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af0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374"/>
        <w:gridCol w:w="3537"/>
      </w:tblGrid>
      <w:tr w:rsidR="00F533A6" w:rsidRPr="00F533A6" w14:paraId="7A4A55E8" w14:textId="77777777" w:rsidTr="00F533A6">
        <w:tc>
          <w:tcPr>
            <w:tcW w:w="6374" w:type="dxa"/>
          </w:tcPr>
          <w:p w14:paraId="5223A3D2" w14:textId="77777777" w:rsidR="00F533A6" w:rsidRDefault="00F533A6" w:rsidP="00F533A6">
            <w:pPr>
              <w:keepNext/>
              <w:keepLines/>
              <w:ind w:right="1416"/>
              <w:jc w:val="right"/>
              <w:rPr>
                <w:bCs/>
                <w:sz w:val="24"/>
                <w:szCs w:val="24"/>
                <w:lang w:val="en-US"/>
              </w:rPr>
            </w:pPr>
          </w:p>
        </w:tc>
        <w:tc>
          <w:tcPr>
            <w:tcW w:w="3537" w:type="dxa"/>
          </w:tcPr>
          <w:p w14:paraId="11382D31" w14:textId="77777777" w:rsidR="00F533A6" w:rsidRPr="00F533A6" w:rsidRDefault="00F533A6" w:rsidP="00F533A6">
            <w:pPr>
              <w:keepNext/>
              <w:keepLines/>
              <w:rPr>
                <w:bCs/>
                <w:sz w:val="24"/>
                <w:szCs w:val="24"/>
              </w:rPr>
            </w:pPr>
            <w:r w:rsidRPr="00F533A6">
              <w:rPr>
                <w:bCs/>
                <w:sz w:val="24"/>
                <w:szCs w:val="24"/>
              </w:rPr>
              <w:t>Приложение №1</w:t>
            </w:r>
          </w:p>
          <w:p w14:paraId="7341380A" w14:textId="77777777" w:rsidR="00F533A6" w:rsidRPr="00F533A6" w:rsidRDefault="00F533A6" w:rsidP="00F533A6">
            <w:pPr>
              <w:keepNext/>
              <w:keepLines/>
              <w:rPr>
                <w:bCs/>
                <w:sz w:val="24"/>
                <w:szCs w:val="24"/>
              </w:rPr>
            </w:pPr>
            <w:r w:rsidRPr="00F533A6">
              <w:rPr>
                <w:bCs/>
                <w:sz w:val="24"/>
                <w:szCs w:val="24"/>
              </w:rPr>
              <w:t>к Договору подряда №</w:t>
            </w:r>
          </w:p>
          <w:p w14:paraId="3C5093FE" w14:textId="424C840C" w:rsidR="00F533A6" w:rsidRPr="00F533A6" w:rsidRDefault="00F533A6" w:rsidP="00F533A6">
            <w:pPr>
              <w:keepNext/>
              <w:keepLines/>
              <w:rPr>
                <w:bCs/>
                <w:sz w:val="24"/>
                <w:szCs w:val="24"/>
              </w:rPr>
            </w:pPr>
            <w:r w:rsidRPr="00F533A6">
              <w:rPr>
                <w:bCs/>
                <w:sz w:val="24"/>
                <w:szCs w:val="24"/>
              </w:rPr>
              <w:t xml:space="preserve">от </w:t>
            </w:r>
            <w:r>
              <w:rPr>
                <w:bCs/>
                <w:sz w:val="24"/>
                <w:szCs w:val="24"/>
              </w:rPr>
              <w:t>«___» __________2025г.</w:t>
            </w:r>
            <w:r w:rsidRPr="00F533A6">
              <w:rPr>
                <w:bCs/>
                <w:sz w:val="24"/>
                <w:szCs w:val="24"/>
              </w:rPr>
              <w:t xml:space="preserve"> ___</w:t>
            </w:r>
          </w:p>
        </w:tc>
      </w:tr>
    </w:tbl>
    <w:p w14:paraId="1DAF3997" w14:textId="1EA23D44" w:rsidR="00D16518" w:rsidRPr="00F533A6" w:rsidRDefault="00D16518" w:rsidP="00F533A6">
      <w:pPr>
        <w:keepNext/>
        <w:keepLines/>
        <w:ind w:right="1416"/>
        <w:jc w:val="right"/>
        <w:rPr>
          <w:bCs/>
          <w:sz w:val="24"/>
          <w:szCs w:val="24"/>
        </w:rPr>
      </w:pPr>
    </w:p>
    <w:p w14:paraId="11BFEDCB" w14:textId="77777777" w:rsidR="00F533A6" w:rsidRPr="00F533A6" w:rsidRDefault="00F533A6" w:rsidP="00F533A6">
      <w:pPr>
        <w:keepNext/>
        <w:keepLines/>
        <w:ind w:right="3117"/>
        <w:jc w:val="right"/>
        <w:rPr>
          <w:bCs/>
          <w:sz w:val="24"/>
          <w:szCs w:val="24"/>
        </w:rPr>
      </w:pPr>
    </w:p>
    <w:p w14:paraId="66411E02" w14:textId="77777777" w:rsidR="00D16518" w:rsidRPr="00A60C03" w:rsidRDefault="00D16518" w:rsidP="00D16518">
      <w:pPr>
        <w:keepNext/>
        <w:keepLines/>
        <w:rPr>
          <w:sz w:val="24"/>
          <w:szCs w:val="24"/>
        </w:rPr>
      </w:pPr>
    </w:p>
    <w:p w14:paraId="6B292FDB" w14:textId="77777777" w:rsidR="00D16518" w:rsidRPr="00A60C03" w:rsidRDefault="00D16518" w:rsidP="00D16518">
      <w:pPr>
        <w:keepNext/>
        <w:keepLines/>
        <w:rPr>
          <w:sz w:val="24"/>
          <w:szCs w:val="24"/>
        </w:rPr>
      </w:pPr>
    </w:p>
    <w:p w14:paraId="261DCB70" w14:textId="77777777" w:rsidR="00D16518" w:rsidRPr="00A60C03" w:rsidRDefault="00D16518" w:rsidP="00D16518">
      <w:pPr>
        <w:keepNext/>
        <w:keepLines/>
        <w:rPr>
          <w:sz w:val="24"/>
          <w:szCs w:val="24"/>
        </w:rPr>
      </w:pPr>
    </w:p>
    <w:p w14:paraId="60124A4C" w14:textId="77777777" w:rsidR="00D16518" w:rsidRPr="00A60C03" w:rsidRDefault="00D16518" w:rsidP="00D16518">
      <w:pPr>
        <w:keepNext/>
        <w:keepLines/>
        <w:rPr>
          <w:sz w:val="24"/>
          <w:szCs w:val="24"/>
        </w:rPr>
      </w:pPr>
    </w:p>
    <w:p w14:paraId="38B931CE" w14:textId="77777777" w:rsidR="00D16518" w:rsidRPr="00A60C03" w:rsidRDefault="00D16518" w:rsidP="00D16518">
      <w:pPr>
        <w:keepNext/>
        <w:keepLines/>
        <w:rPr>
          <w:sz w:val="24"/>
          <w:szCs w:val="24"/>
        </w:rPr>
      </w:pPr>
    </w:p>
    <w:p w14:paraId="33B890C4" w14:textId="77777777" w:rsidR="00D16518" w:rsidRPr="00A60C03" w:rsidRDefault="00D16518" w:rsidP="00D16518">
      <w:pPr>
        <w:keepNext/>
        <w:keepLines/>
        <w:rPr>
          <w:sz w:val="24"/>
          <w:szCs w:val="24"/>
        </w:rPr>
      </w:pPr>
    </w:p>
    <w:p w14:paraId="4A967C61" w14:textId="77777777" w:rsidR="00D16518" w:rsidRPr="00A60C03" w:rsidRDefault="00D16518" w:rsidP="00D16518">
      <w:pPr>
        <w:keepNext/>
        <w:keepLines/>
        <w:rPr>
          <w:sz w:val="24"/>
          <w:szCs w:val="24"/>
        </w:rPr>
      </w:pPr>
    </w:p>
    <w:p w14:paraId="0A2E7287" w14:textId="77777777" w:rsidR="00D16518" w:rsidRPr="00A60C03" w:rsidRDefault="00D16518" w:rsidP="00D16518">
      <w:pPr>
        <w:keepNext/>
        <w:keepLines/>
        <w:rPr>
          <w:sz w:val="24"/>
          <w:szCs w:val="24"/>
        </w:rPr>
      </w:pPr>
    </w:p>
    <w:p w14:paraId="32EC5DFD" w14:textId="77777777" w:rsidR="00D16518" w:rsidRPr="00A60C03" w:rsidRDefault="00D16518" w:rsidP="00D16518">
      <w:pPr>
        <w:keepNext/>
        <w:keepLines/>
        <w:rPr>
          <w:sz w:val="24"/>
          <w:szCs w:val="24"/>
        </w:rPr>
      </w:pPr>
    </w:p>
    <w:p w14:paraId="30DE8E8C" w14:textId="77777777" w:rsidR="00D16518" w:rsidRPr="00A60C03" w:rsidRDefault="00D16518" w:rsidP="00D16518">
      <w:pPr>
        <w:keepNext/>
        <w:keepLines/>
        <w:rPr>
          <w:b/>
          <w:sz w:val="24"/>
          <w:szCs w:val="24"/>
        </w:rPr>
      </w:pPr>
    </w:p>
    <w:p w14:paraId="23058E8A" w14:textId="774FBCA8" w:rsidR="00F533A6" w:rsidRDefault="00065C0E" w:rsidP="00065C0E">
      <w:pPr>
        <w:keepNext/>
        <w:keepLines/>
        <w:ind w:left="1134" w:right="990"/>
        <w:jc w:val="center"/>
        <w:rPr>
          <w:rFonts w:eastAsia="Calibri"/>
          <w:b/>
          <w:sz w:val="24"/>
          <w:szCs w:val="24"/>
        </w:rPr>
      </w:pPr>
      <w:r w:rsidRPr="00A60C03">
        <w:rPr>
          <w:rFonts w:eastAsia="Calibri"/>
          <w:b/>
          <w:sz w:val="24"/>
          <w:szCs w:val="24"/>
        </w:rPr>
        <w:t xml:space="preserve">Технические требования </w:t>
      </w:r>
      <w:r w:rsidR="00F533A6">
        <w:rPr>
          <w:rFonts w:eastAsia="Calibri"/>
          <w:b/>
          <w:sz w:val="24"/>
          <w:szCs w:val="24"/>
        </w:rPr>
        <w:t>по</w:t>
      </w:r>
    </w:p>
    <w:p w14:paraId="19CA2A8E" w14:textId="77777777" w:rsidR="00F533A6" w:rsidRDefault="00F533A6" w:rsidP="00870F20">
      <w:pPr>
        <w:keepNext/>
        <w:keepLines/>
        <w:jc w:val="center"/>
        <w:rPr>
          <w:rFonts w:eastAsia="Calibri"/>
          <w:b/>
          <w:sz w:val="24"/>
          <w:szCs w:val="24"/>
        </w:rPr>
      </w:pPr>
      <w:r w:rsidRPr="00F533A6">
        <w:rPr>
          <w:rFonts w:eastAsia="Calibri"/>
          <w:b/>
          <w:sz w:val="24"/>
          <w:szCs w:val="24"/>
        </w:rPr>
        <w:t>ОКПД2 63.11.1 Создание программно-технического комплекса системы однонаправленных шлюзов АСУТП Саяно-Шушенского гидроэнергокомплекса в рамках инвестиционного проекта Т-1310-00255</w:t>
      </w:r>
    </w:p>
    <w:p w14:paraId="79E38037" w14:textId="5E4E399E" w:rsidR="00D16518" w:rsidRPr="00A60C03" w:rsidRDefault="00870F20" w:rsidP="00870F20">
      <w:pPr>
        <w:keepNext/>
        <w:keepLines/>
        <w:jc w:val="center"/>
        <w:rPr>
          <w:rFonts w:eastAsia="Calibri"/>
          <w:b/>
          <w:i/>
          <w:sz w:val="24"/>
          <w:szCs w:val="24"/>
        </w:rPr>
      </w:pPr>
      <w:r w:rsidRPr="00A60C03">
        <w:rPr>
          <w:rFonts w:eastAsia="Calibri"/>
          <w:sz w:val="24"/>
          <w:szCs w:val="24"/>
        </w:rPr>
        <w:t xml:space="preserve">Лот № </w:t>
      </w:r>
      <w:r w:rsidR="00F533A6">
        <w:rPr>
          <w:rFonts w:eastAsia="Calibri"/>
          <w:sz w:val="24"/>
          <w:szCs w:val="24"/>
        </w:rPr>
        <w:t>5-ТПиР-ИТ-2025-СШГЭС</w:t>
      </w:r>
    </w:p>
    <w:p w14:paraId="27BAA84E" w14:textId="77777777" w:rsidR="00D16518" w:rsidRPr="00A60C03" w:rsidRDefault="00D16518" w:rsidP="00D16518">
      <w:pPr>
        <w:keepNext/>
        <w:keepLines/>
        <w:jc w:val="both"/>
        <w:rPr>
          <w:sz w:val="24"/>
          <w:szCs w:val="24"/>
        </w:rPr>
      </w:pPr>
    </w:p>
    <w:p w14:paraId="3ED78896" w14:textId="77777777" w:rsidR="00D16518" w:rsidRPr="00A60C03" w:rsidRDefault="00D16518" w:rsidP="00D16518">
      <w:pPr>
        <w:rPr>
          <w:sz w:val="24"/>
          <w:szCs w:val="24"/>
        </w:rPr>
      </w:pPr>
      <w:r w:rsidRPr="00A60C03">
        <w:rPr>
          <w:sz w:val="24"/>
          <w:szCs w:val="24"/>
        </w:rPr>
        <w:br w:type="page"/>
      </w:r>
    </w:p>
    <w:p w14:paraId="6D9FAA92" w14:textId="77777777" w:rsidR="00D849AA" w:rsidRPr="00A60C03" w:rsidRDefault="00D849AA" w:rsidP="00D849AA">
      <w:pPr>
        <w:jc w:val="center"/>
        <w:rPr>
          <w:b/>
          <w:sz w:val="24"/>
          <w:szCs w:val="24"/>
        </w:rPr>
      </w:pPr>
      <w:r w:rsidRPr="00A60C03">
        <w:rPr>
          <w:b/>
          <w:sz w:val="24"/>
          <w:szCs w:val="24"/>
        </w:rPr>
        <w:lastRenderedPageBreak/>
        <w:t>СОДЕРЖАНИЕ</w:t>
      </w:r>
    </w:p>
    <w:p w14:paraId="215F9934" w14:textId="2F49577F" w:rsidR="008D4011" w:rsidRPr="00A60C03" w:rsidRDefault="001567AF">
      <w:pPr>
        <w:pStyle w:val="16"/>
        <w:tabs>
          <w:tab w:val="left" w:pos="560"/>
          <w:tab w:val="right" w:leader="dot" w:pos="9911"/>
        </w:tabs>
        <w:rPr>
          <w:rFonts w:eastAsiaTheme="minorEastAsia" w:cs="Times New Roman"/>
          <w:b w:val="0"/>
          <w:bCs w:val="0"/>
          <w:noProof/>
        </w:rPr>
      </w:pPr>
      <w:r w:rsidRPr="00A60C03">
        <w:rPr>
          <w:rFonts w:cs="Times New Roman"/>
          <w:b w:val="0"/>
          <w:i/>
        </w:rPr>
        <w:fldChar w:fldCharType="begin"/>
      </w:r>
      <w:r w:rsidRPr="00A60C03">
        <w:rPr>
          <w:rFonts w:cs="Times New Roman"/>
          <w:b w:val="0"/>
          <w:i/>
        </w:rPr>
        <w:instrText xml:space="preserve"> TOC \o "1-4" \h \z \u </w:instrText>
      </w:r>
      <w:r w:rsidRPr="00A60C03">
        <w:rPr>
          <w:rFonts w:cs="Times New Roman"/>
          <w:b w:val="0"/>
          <w:i/>
        </w:rPr>
        <w:fldChar w:fldCharType="separate"/>
      </w:r>
      <w:hyperlink w:anchor="_Toc170144913" w:history="1">
        <w:r w:rsidR="008D4011" w:rsidRPr="00A60C03">
          <w:rPr>
            <w:rStyle w:val="af8"/>
            <w:rFonts w:cs="Times New Roman"/>
            <w:noProof/>
            <w:color w:val="auto"/>
          </w:rPr>
          <w:t>1.</w:t>
        </w:r>
        <w:r w:rsidR="008D4011" w:rsidRPr="00A60C03">
          <w:rPr>
            <w:rFonts w:eastAsiaTheme="minorEastAsia" w:cs="Times New Roman"/>
            <w:b w:val="0"/>
            <w:bCs w:val="0"/>
            <w:noProof/>
          </w:rPr>
          <w:tab/>
        </w:r>
        <w:r w:rsidR="008D4011" w:rsidRPr="00A60C03">
          <w:rPr>
            <w:rStyle w:val="af8"/>
            <w:rFonts w:cs="Times New Roman"/>
            <w:noProof/>
            <w:color w:val="auto"/>
          </w:rPr>
          <w:t>Общие сведения</w:t>
        </w:r>
        <w:r w:rsidR="008D4011" w:rsidRPr="00A60C03">
          <w:rPr>
            <w:rFonts w:cs="Times New Roman"/>
            <w:noProof/>
            <w:webHidden/>
          </w:rPr>
          <w:tab/>
        </w:r>
        <w:r w:rsidR="008D4011" w:rsidRPr="00A60C03">
          <w:rPr>
            <w:rFonts w:cs="Times New Roman"/>
            <w:noProof/>
            <w:webHidden/>
          </w:rPr>
          <w:fldChar w:fldCharType="begin"/>
        </w:r>
        <w:r w:rsidR="008D4011" w:rsidRPr="00A60C03">
          <w:rPr>
            <w:rFonts w:cs="Times New Roman"/>
            <w:noProof/>
            <w:webHidden/>
          </w:rPr>
          <w:instrText xml:space="preserve"> PAGEREF _Toc170144913 \h </w:instrText>
        </w:r>
        <w:r w:rsidR="008D4011" w:rsidRPr="00A60C03">
          <w:rPr>
            <w:rFonts w:cs="Times New Roman"/>
            <w:noProof/>
            <w:webHidden/>
          </w:rPr>
        </w:r>
        <w:r w:rsidR="008D4011" w:rsidRPr="00A60C03">
          <w:rPr>
            <w:rFonts w:cs="Times New Roman"/>
            <w:noProof/>
            <w:webHidden/>
          </w:rPr>
          <w:fldChar w:fldCharType="separate"/>
        </w:r>
        <w:r w:rsidR="006C63AC">
          <w:rPr>
            <w:rFonts w:cs="Times New Roman"/>
            <w:noProof/>
            <w:webHidden/>
          </w:rPr>
          <w:t>3</w:t>
        </w:r>
        <w:r w:rsidR="008D4011" w:rsidRPr="00A60C03">
          <w:rPr>
            <w:rFonts w:cs="Times New Roman"/>
            <w:noProof/>
            <w:webHidden/>
          </w:rPr>
          <w:fldChar w:fldCharType="end"/>
        </w:r>
      </w:hyperlink>
    </w:p>
    <w:p w14:paraId="6B852499" w14:textId="682DF5C6" w:rsidR="008D4011" w:rsidRPr="00A60C03" w:rsidRDefault="00C24DEA">
      <w:pPr>
        <w:pStyle w:val="41"/>
        <w:tabs>
          <w:tab w:val="left" w:pos="1120"/>
          <w:tab w:val="right" w:leader="dot" w:pos="9911"/>
        </w:tabs>
        <w:rPr>
          <w:rFonts w:eastAsiaTheme="minorEastAsia" w:cs="Times New Roman"/>
          <w:noProof/>
          <w:sz w:val="24"/>
          <w:szCs w:val="24"/>
        </w:rPr>
      </w:pPr>
      <w:hyperlink w:anchor="_Toc170144914" w:history="1">
        <w:r w:rsidR="008D4011" w:rsidRPr="00A60C03">
          <w:rPr>
            <w:rStyle w:val="af8"/>
            <w:rFonts w:cs="Times New Roman"/>
            <w:iCs/>
            <w:noProof/>
            <w:color w:val="auto"/>
            <w:sz w:val="24"/>
            <w:szCs w:val="24"/>
          </w:rPr>
          <w:t>1.1.</w:t>
        </w:r>
        <w:r w:rsidR="008D4011" w:rsidRPr="00A60C03">
          <w:rPr>
            <w:rFonts w:eastAsiaTheme="minorEastAsia" w:cs="Times New Roman"/>
            <w:noProof/>
            <w:sz w:val="24"/>
            <w:szCs w:val="24"/>
          </w:rPr>
          <w:tab/>
        </w:r>
        <w:r w:rsidR="008D4011" w:rsidRPr="00A60C03">
          <w:rPr>
            <w:rStyle w:val="af8"/>
            <w:rFonts w:cs="Times New Roman"/>
            <w:noProof/>
            <w:color w:val="auto"/>
            <w:sz w:val="24"/>
            <w:szCs w:val="24"/>
          </w:rPr>
          <w:t>Обозначения и сокращения</w:t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tab/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fldChar w:fldCharType="begin"/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instrText xml:space="preserve"> PAGEREF _Toc170144914 \h </w:instrText>
        </w:r>
        <w:r w:rsidR="008D4011" w:rsidRPr="00A60C03">
          <w:rPr>
            <w:rFonts w:cs="Times New Roman"/>
            <w:noProof/>
            <w:webHidden/>
            <w:sz w:val="24"/>
            <w:szCs w:val="24"/>
          </w:rPr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fldChar w:fldCharType="separate"/>
        </w:r>
        <w:r w:rsidR="006C63AC">
          <w:rPr>
            <w:rFonts w:cs="Times New Roman"/>
            <w:noProof/>
            <w:webHidden/>
            <w:sz w:val="24"/>
            <w:szCs w:val="24"/>
          </w:rPr>
          <w:t>3</w:t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fldChar w:fldCharType="end"/>
        </w:r>
      </w:hyperlink>
    </w:p>
    <w:p w14:paraId="6DD9F113" w14:textId="4EA4617D" w:rsidR="008D4011" w:rsidRPr="00A60C03" w:rsidRDefault="00C24DEA">
      <w:pPr>
        <w:pStyle w:val="41"/>
        <w:tabs>
          <w:tab w:val="left" w:pos="1120"/>
          <w:tab w:val="right" w:leader="dot" w:pos="9911"/>
        </w:tabs>
        <w:rPr>
          <w:rFonts w:eastAsiaTheme="minorEastAsia" w:cs="Times New Roman"/>
          <w:noProof/>
          <w:sz w:val="24"/>
          <w:szCs w:val="24"/>
        </w:rPr>
      </w:pPr>
      <w:hyperlink w:anchor="_Toc170144915" w:history="1">
        <w:r w:rsidR="008D4011" w:rsidRPr="00A60C03">
          <w:rPr>
            <w:rStyle w:val="af8"/>
            <w:rFonts w:cs="Times New Roman"/>
            <w:iCs/>
            <w:noProof/>
            <w:color w:val="auto"/>
            <w:sz w:val="24"/>
            <w:szCs w:val="24"/>
          </w:rPr>
          <w:t>1.2.</w:t>
        </w:r>
        <w:r w:rsidR="008D4011" w:rsidRPr="00A60C03">
          <w:rPr>
            <w:rFonts w:eastAsiaTheme="minorEastAsia" w:cs="Times New Roman"/>
            <w:noProof/>
            <w:sz w:val="24"/>
            <w:szCs w:val="24"/>
          </w:rPr>
          <w:tab/>
        </w:r>
        <w:r w:rsidR="008D4011" w:rsidRPr="00A60C03">
          <w:rPr>
            <w:rStyle w:val="af8"/>
            <w:rFonts w:cs="Times New Roman"/>
            <w:noProof/>
            <w:color w:val="auto"/>
            <w:sz w:val="24"/>
            <w:szCs w:val="24"/>
          </w:rPr>
          <w:t>Наименование закупаемой продукции</w:t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tab/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fldChar w:fldCharType="begin"/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instrText xml:space="preserve"> PAGEREF _Toc170144915 \h </w:instrText>
        </w:r>
        <w:r w:rsidR="008D4011" w:rsidRPr="00A60C03">
          <w:rPr>
            <w:rFonts w:cs="Times New Roman"/>
            <w:noProof/>
            <w:webHidden/>
            <w:sz w:val="24"/>
            <w:szCs w:val="24"/>
          </w:rPr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fldChar w:fldCharType="separate"/>
        </w:r>
        <w:r w:rsidR="006C63AC">
          <w:rPr>
            <w:rFonts w:cs="Times New Roman"/>
            <w:noProof/>
            <w:webHidden/>
            <w:sz w:val="24"/>
            <w:szCs w:val="24"/>
          </w:rPr>
          <w:t>4</w:t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fldChar w:fldCharType="end"/>
        </w:r>
      </w:hyperlink>
    </w:p>
    <w:p w14:paraId="5D024A88" w14:textId="1E9FDB55" w:rsidR="008D4011" w:rsidRPr="00A60C03" w:rsidRDefault="00C24DEA">
      <w:pPr>
        <w:pStyle w:val="41"/>
        <w:tabs>
          <w:tab w:val="left" w:pos="1120"/>
          <w:tab w:val="right" w:leader="dot" w:pos="9911"/>
        </w:tabs>
        <w:rPr>
          <w:rFonts w:eastAsiaTheme="minorEastAsia" w:cs="Times New Roman"/>
          <w:noProof/>
          <w:sz w:val="24"/>
          <w:szCs w:val="24"/>
        </w:rPr>
      </w:pPr>
      <w:hyperlink w:anchor="_Toc170144916" w:history="1">
        <w:r w:rsidR="008D4011" w:rsidRPr="00A60C03">
          <w:rPr>
            <w:rStyle w:val="af8"/>
            <w:rFonts w:cs="Times New Roman"/>
            <w:iCs/>
            <w:noProof/>
            <w:color w:val="auto"/>
            <w:sz w:val="24"/>
            <w:szCs w:val="24"/>
          </w:rPr>
          <w:t>1.3.</w:t>
        </w:r>
        <w:r w:rsidR="008D4011" w:rsidRPr="00A60C03">
          <w:rPr>
            <w:rFonts w:eastAsiaTheme="minorEastAsia" w:cs="Times New Roman"/>
            <w:noProof/>
            <w:sz w:val="24"/>
            <w:szCs w:val="24"/>
          </w:rPr>
          <w:tab/>
        </w:r>
        <w:r w:rsidR="008D4011" w:rsidRPr="00A60C03">
          <w:rPr>
            <w:rStyle w:val="af8"/>
            <w:rFonts w:cs="Times New Roman"/>
            <w:noProof/>
            <w:color w:val="auto"/>
            <w:sz w:val="24"/>
            <w:szCs w:val="24"/>
          </w:rPr>
          <w:t>Цель выполнения работ</w:t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tab/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fldChar w:fldCharType="begin"/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instrText xml:space="preserve"> PAGEREF _Toc170144916 \h </w:instrText>
        </w:r>
        <w:r w:rsidR="008D4011" w:rsidRPr="00A60C03">
          <w:rPr>
            <w:rFonts w:cs="Times New Roman"/>
            <w:noProof/>
            <w:webHidden/>
            <w:sz w:val="24"/>
            <w:szCs w:val="24"/>
          </w:rPr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fldChar w:fldCharType="separate"/>
        </w:r>
        <w:r w:rsidR="006C63AC">
          <w:rPr>
            <w:rFonts w:cs="Times New Roman"/>
            <w:noProof/>
            <w:webHidden/>
            <w:sz w:val="24"/>
            <w:szCs w:val="24"/>
          </w:rPr>
          <w:t>4</w:t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fldChar w:fldCharType="end"/>
        </w:r>
      </w:hyperlink>
    </w:p>
    <w:p w14:paraId="3BF21B26" w14:textId="2EFEF9AC" w:rsidR="008D4011" w:rsidRPr="00A60C03" w:rsidRDefault="00C24DEA">
      <w:pPr>
        <w:pStyle w:val="41"/>
        <w:tabs>
          <w:tab w:val="left" w:pos="1120"/>
          <w:tab w:val="right" w:leader="dot" w:pos="9911"/>
        </w:tabs>
        <w:rPr>
          <w:rFonts w:eastAsiaTheme="minorEastAsia" w:cs="Times New Roman"/>
          <w:noProof/>
          <w:sz w:val="24"/>
          <w:szCs w:val="24"/>
        </w:rPr>
      </w:pPr>
      <w:hyperlink w:anchor="_Toc170144917" w:history="1">
        <w:r w:rsidR="008D4011" w:rsidRPr="00A60C03">
          <w:rPr>
            <w:rStyle w:val="af8"/>
            <w:rFonts w:cs="Times New Roman"/>
            <w:iCs/>
            <w:noProof/>
            <w:color w:val="auto"/>
            <w:sz w:val="24"/>
            <w:szCs w:val="24"/>
          </w:rPr>
          <w:t>1.4.</w:t>
        </w:r>
        <w:r w:rsidR="008D4011" w:rsidRPr="00A60C03">
          <w:rPr>
            <w:rFonts w:eastAsiaTheme="minorEastAsia" w:cs="Times New Roman"/>
            <w:noProof/>
            <w:sz w:val="24"/>
            <w:szCs w:val="24"/>
          </w:rPr>
          <w:tab/>
        </w:r>
        <w:r w:rsidR="008D4011" w:rsidRPr="00A60C03">
          <w:rPr>
            <w:rStyle w:val="af8"/>
            <w:rFonts w:cs="Times New Roman"/>
            <w:noProof/>
            <w:color w:val="auto"/>
            <w:sz w:val="24"/>
            <w:szCs w:val="24"/>
          </w:rPr>
          <w:t>Существующее положение</w:t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tab/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fldChar w:fldCharType="begin"/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instrText xml:space="preserve"> PAGEREF _Toc170144917 \h </w:instrText>
        </w:r>
        <w:r w:rsidR="008D4011" w:rsidRPr="00A60C03">
          <w:rPr>
            <w:rFonts w:cs="Times New Roman"/>
            <w:noProof/>
            <w:webHidden/>
            <w:sz w:val="24"/>
            <w:szCs w:val="24"/>
          </w:rPr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fldChar w:fldCharType="separate"/>
        </w:r>
        <w:r w:rsidR="006C63AC">
          <w:rPr>
            <w:rFonts w:cs="Times New Roman"/>
            <w:noProof/>
            <w:webHidden/>
            <w:sz w:val="24"/>
            <w:szCs w:val="24"/>
          </w:rPr>
          <w:t>4</w:t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fldChar w:fldCharType="end"/>
        </w:r>
      </w:hyperlink>
    </w:p>
    <w:p w14:paraId="52084F2E" w14:textId="1C9D7D36" w:rsidR="008D4011" w:rsidRPr="00A60C03" w:rsidRDefault="00C24DEA">
      <w:pPr>
        <w:pStyle w:val="16"/>
        <w:tabs>
          <w:tab w:val="right" w:leader="dot" w:pos="9911"/>
        </w:tabs>
        <w:rPr>
          <w:rFonts w:eastAsiaTheme="minorEastAsia" w:cs="Times New Roman"/>
          <w:b w:val="0"/>
          <w:bCs w:val="0"/>
          <w:noProof/>
        </w:rPr>
      </w:pPr>
      <w:hyperlink w:anchor="_Toc170144918" w:history="1">
        <w:r w:rsidR="008D4011" w:rsidRPr="00A60C03">
          <w:rPr>
            <w:rStyle w:val="af8"/>
            <w:rFonts w:cs="Times New Roman"/>
            <w:noProof/>
            <w:color w:val="auto"/>
          </w:rPr>
          <w:t>Таблица 1. Перечень объектов Заказчика</w:t>
        </w:r>
        <w:r w:rsidR="008D4011" w:rsidRPr="00A60C03">
          <w:rPr>
            <w:rFonts w:cs="Times New Roman"/>
            <w:noProof/>
            <w:webHidden/>
          </w:rPr>
          <w:tab/>
        </w:r>
        <w:r w:rsidR="008D4011" w:rsidRPr="00A60C03">
          <w:rPr>
            <w:rFonts w:cs="Times New Roman"/>
            <w:noProof/>
            <w:webHidden/>
          </w:rPr>
          <w:fldChar w:fldCharType="begin"/>
        </w:r>
        <w:r w:rsidR="008D4011" w:rsidRPr="00A60C03">
          <w:rPr>
            <w:rFonts w:cs="Times New Roman"/>
            <w:noProof/>
            <w:webHidden/>
          </w:rPr>
          <w:instrText xml:space="preserve"> PAGEREF _Toc170144918 \h </w:instrText>
        </w:r>
        <w:r w:rsidR="008D4011" w:rsidRPr="00A60C03">
          <w:rPr>
            <w:rFonts w:cs="Times New Roman"/>
            <w:noProof/>
            <w:webHidden/>
          </w:rPr>
        </w:r>
        <w:r w:rsidR="008D4011" w:rsidRPr="00A60C03">
          <w:rPr>
            <w:rFonts w:cs="Times New Roman"/>
            <w:noProof/>
            <w:webHidden/>
          </w:rPr>
          <w:fldChar w:fldCharType="separate"/>
        </w:r>
        <w:r w:rsidR="006C63AC">
          <w:rPr>
            <w:rFonts w:cs="Times New Roman"/>
            <w:noProof/>
            <w:webHidden/>
          </w:rPr>
          <w:t>4</w:t>
        </w:r>
        <w:r w:rsidR="008D4011" w:rsidRPr="00A60C03">
          <w:rPr>
            <w:rFonts w:cs="Times New Roman"/>
            <w:noProof/>
            <w:webHidden/>
          </w:rPr>
          <w:fldChar w:fldCharType="end"/>
        </w:r>
      </w:hyperlink>
    </w:p>
    <w:p w14:paraId="23D27167" w14:textId="072094DC" w:rsidR="008D4011" w:rsidRPr="00A60C03" w:rsidRDefault="00C24DEA">
      <w:pPr>
        <w:pStyle w:val="41"/>
        <w:tabs>
          <w:tab w:val="left" w:pos="1120"/>
          <w:tab w:val="right" w:leader="dot" w:pos="9911"/>
        </w:tabs>
        <w:rPr>
          <w:rFonts w:eastAsiaTheme="minorEastAsia" w:cs="Times New Roman"/>
          <w:noProof/>
          <w:sz w:val="24"/>
          <w:szCs w:val="24"/>
        </w:rPr>
      </w:pPr>
      <w:hyperlink w:anchor="_Toc170144919" w:history="1">
        <w:r w:rsidR="008D4011" w:rsidRPr="00A60C03">
          <w:rPr>
            <w:rStyle w:val="af8"/>
            <w:rFonts w:cs="Times New Roman"/>
            <w:iCs/>
            <w:noProof/>
            <w:color w:val="auto"/>
            <w:sz w:val="24"/>
            <w:szCs w:val="24"/>
          </w:rPr>
          <w:t>1.5.</w:t>
        </w:r>
        <w:r w:rsidR="008D4011" w:rsidRPr="00A60C03">
          <w:rPr>
            <w:rFonts w:eastAsiaTheme="minorEastAsia" w:cs="Times New Roman"/>
            <w:noProof/>
            <w:sz w:val="24"/>
            <w:szCs w:val="24"/>
          </w:rPr>
          <w:tab/>
        </w:r>
        <w:r w:rsidR="008D4011" w:rsidRPr="00A60C03">
          <w:rPr>
            <w:rStyle w:val="af8"/>
            <w:rFonts w:cs="Times New Roman"/>
            <w:noProof/>
            <w:color w:val="auto"/>
            <w:sz w:val="24"/>
            <w:szCs w:val="24"/>
          </w:rPr>
          <w:t>Информация в отношении исполнения договора, которая должна быть учтена при подготовке заявки (в том числе перечень ресурсов, услуг и документов, предоставляемых заказчиком на этапе исполнения договора)</w:t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tab/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fldChar w:fldCharType="begin"/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instrText xml:space="preserve"> PAGEREF _Toc170144919 \h </w:instrText>
        </w:r>
        <w:r w:rsidR="008D4011" w:rsidRPr="00A60C03">
          <w:rPr>
            <w:rFonts w:cs="Times New Roman"/>
            <w:noProof/>
            <w:webHidden/>
            <w:sz w:val="24"/>
            <w:szCs w:val="24"/>
          </w:rPr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fldChar w:fldCharType="separate"/>
        </w:r>
        <w:r w:rsidR="006C63AC">
          <w:rPr>
            <w:rFonts w:cs="Times New Roman"/>
            <w:noProof/>
            <w:webHidden/>
            <w:sz w:val="24"/>
            <w:szCs w:val="24"/>
          </w:rPr>
          <w:t>5</w:t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fldChar w:fldCharType="end"/>
        </w:r>
      </w:hyperlink>
    </w:p>
    <w:p w14:paraId="5B554027" w14:textId="55FE55EE" w:rsidR="008D4011" w:rsidRPr="00A60C03" w:rsidRDefault="00C24DEA">
      <w:pPr>
        <w:pStyle w:val="16"/>
        <w:tabs>
          <w:tab w:val="left" w:pos="560"/>
          <w:tab w:val="right" w:leader="dot" w:pos="9911"/>
        </w:tabs>
        <w:rPr>
          <w:rFonts w:eastAsiaTheme="minorEastAsia" w:cs="Times New Roman"/>
          <w:b w:val="0"/>
          <w:bCs w:val="0"/>
          <w:noProof/>
        </w:rPr>
      </w:pPr>
      <w:hyperlink w:anchor="_Toc170144920" w:history="1">
        <w:r w:rsidR="008D4011" w:rsidRPr="00A60C03">
          <w:rPr>
            <w:rStyle w:val="af8"/>
            <w:rFonts w:cs="Times New Roman"/>
            <w:noProof/>
            <w:color w:val="auto"/>
          </w:rPr>
          <w:t>2.</w:t>
        </w:r>
        <w:r w:rsidR="008D4011" w:rsidRPr="00A60C03">
          <w:rPr>
            <w:rFonts w:eastAsiaTheme="minorEastAsia" w:cs="Times New Roman"/>
            <w:b w:val="0"/>
            <w:bCs w:val="0"/>
            <w:noProof/>
          </w:rPr>
          <w:tab/>
        </w:r>
        <w:r w:rsidR="008D4011" w:rsidRPr="00A60C03">
          <w:rPr>
            <w:rStyle w:val="af8"/>
            <w:rFonts w:cs="Times New Roman"/>
            <w:noProof/>
            <w:color w:val="auto"/>
          </w:rPr>
          <w:t>Требования к продукции</w:t>
        </w:r>
        <w:r w:rsidR="008D4011" w:rsidRPr="00A60C03">
          <w:rPr>
            <w:rFonts w:cs="Times New Roman"/>
            <w:noProof/>
            <w:webHidden/>
          </w:rPr>
          <w:tab/>
        </w:r>
        <w:r w:rsidR="008D4011" w:rsidRPr="00A60C03">
          <w:rPr>
            <w:rFonts w:cs="Times New Roman"/>
            <w:noProof/>
            <w:webHidden/>
          </w:rPr>
          <w:fldChar w:fldCharType="begin"/>
        </w:r>
        <w:r w:rsidR="008D4011" w:rsidRPr="00A60C03">
          <w:rPr>
            <w:rFonts w:cs="Times New Roman"/>
            <w:noProof/>
            <w:webHidden/>
          </w:rPr>
          <w:instrText xml:space="preserve"> PAGEREF _Toc170144920 \h </w:instrText>
        </w:r>
        <w:r w:rsidR="008D4011" w:rsidRPr="00A60C03">
          <w:rPr>
            <w:rFonts w:cs="Times New Roman"/>
            <w:noProof/>
            <w:webHidden/>
          </w:rPr>
        </w:r>
        <w:r w:rsidR="008D4011" w:rsidRPr="00A60C03">
          <w:rPr>
            <w:rFonts w:cs="Times New Roman"/>
            <w:noProof/>
            <w:webHidden/>
          </w:rPr>
          <w:fldChar w:fldCharType="separate"/>
        </w:r>
        <w:r w:rsidR="006C63AC">
          <w:rPr>
            <w:rFonts w:cs="Times New Roman"/>
            <w:noProof/>
            <w:webHidden/>
          </w:rPr>
          <w:t>6</w:t>
        </w:r>
        <w:r w:rsidR="008D4011" w:rsidRPr="00A60C03">
          <w:rPr>
            <w:rFonts w:cs="Times New Roman"/>
            <w:noProof/>
            <w:webHidden/>
          </w:rPr>
          <w:fldChar w:fldCharType="end"/>
        </w:r>
      </w:hyperlink>
    </w:p>
    <w:p w14:paraId="708AF9CC" w14:textId="6509BDE6" w:rsidR="008D4011" w:rsidRPr="00A60C03" w:rsidRDefault="00C24DEA">
      <w:pPr>
        <w:pStyle w:val="41"/>
        <w:tabs>
          <w:tab w:val="left" w:pos="1120"/>
          <w:tab w:val="right" w:leader="dot" w:pos="9911"/>
        </w:tabs>
        <w:rPr>
          <w:rFonts w:eastAsiaTheme="minorEastAsia" w:cs="Times New Roman"/>
          <w:noProof/>
          <w:sz w:val="24"/>
          <w:szCs w:val="24"/>
        </w:rPr>
      </w:pPr>
      <w:hyperlink w:anchor="_Toc170144921" w:history="1">
        <w:r w:rsidR="008D4011" w:rsidRPr="00A60C03">
          <w:rPr>
            <w:rStyle w:val="af8"/>
            <w:rFonts w:cs="Times New Roman"/>
            <w:iCs/>
            <w:noProof/>
            <w:color w:val="auto"/>
            <w:sz w:val="24"/>
            <w:szCs w:val="24"/>
          </w:rPr>
          <w:t>2.1.</w:t>
        </w:r>
        <w:r w:rsidR="008D4011" w:rsidRPr="00A60C03">
          <w:rPr>
            <w:rFonts w:eastAsiaTheme="minorEastAsia" w:cs="Times New Roman"/>
            <w:noProof/>
            <w:sz w:val="24"/>
            <w:szCs w:val="24"/>
          </w:rPr>
          <w:tab/>
        </w:r>
        <w:r w:rsidR="008D4011" w:rsidRPr="00A60C03">
          <w:rPr>
            <w:rStyle w:val="af8"/>
            <w:rFonts w:cs="Times New Roman"/>
            <w:noProof/>
            <w:color w:val="auto"/>
            <w:sz w:val="24"/>
            <w:szCs w:val="24"/>
          </w:rPr>
          <w:t>Требования к объемам и срокам выполнения работ</w:t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tab/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fldChar w:fldCharType="begin"/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instrText xml:space="preserve"> PAGEREF _Toc170144921 \h </w:instrText>
        </w:r>
        <w:r w:rsidR="008D4011" w:rsidRPr="00A60C03">
          <w:rPr>
            <w:rFonts w:cs="Times New Roman"/>
            <w:noProof/>
            <w:webHidden/>
            <w:sz w:val="24"/>
            <w:szCs w:val="24"/>
          </w:rPr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fldChar w:fldCharType="separate"/>
        </w:r>
        <w:r w:rsidR="006C63AC">
          <w:rPr>
            <w:rFonts w:cs="Times New Roman"/>
            <w:noProof/>
            <w:webHidden/>
            <w:sz w:val="24"/>
            <w:szCs w:val="24"/>
          </w:rPr>
          <w:t>6</w:t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fldChar w:fldCharType="end"/>
        </w:r>
      </w:hyperlink>
    </w:p>
    <w:p w14:paraId="1E9DFAF3" w14:textId="0DC51539" w:rsidR="008D4011" w:rsidRPr="00A60C03" w:rsidRDefault="00C24DEA">
      <w:pPr>
        <w:pStyle w:val="38"/>
        <w:tabs>
          <w:tab w:val="left" w:pos="1120"/>
          <w:tab w:val="right" w:leader="dot" w:pos="9911"/>
        </w:tabs>
        <w:rPr>
          <w:rFonts w:eastAsiaTheme="minorEastAsia" w:cs="Times New Roman"/>
          <w:noProof/>
          <w:sz w:val="24"/>
          <w:szCs w:val="24"/>
        </w:rPr>
      </w:pPr>
      <w:hyperlink w:anchor="_Toc170144922" w:history="1">
        <w:r w:rsidR="008D4011" w:rsidRPr="00A60C03">
          <w:rPr>
            <w:rStyle w:val="af8"/>
            <w:rFonts w:cs="Times New Roman"/>
            <w:noProof/>
            <w:color w:val="auto"/>
            <w:sz w:val="24"/>
            <w:szCs w:val="24"/>
          </w:rPr>
          <w:t>2.1.1.</w:t>
        </w:r>
        <w:r w:rsidR="008D4011" w:rsidRPr="00A60C03">
          <w:rPr>
            <w:rFonts w:eastAsiaTheme="minorEastAsia" w:cs="Times New Roman"/>
            <w:noProof/>
            <w:sz w:val="24"/>
            <w:szCs w:val="24"/>
          </w:rPr>
          <w:tab/>
        </w:r>
        <w:r w:rsidR="008D4011" w:rsidRPr="00A60C03">
          <w:rPr>
            <w:rStyle w:val="af8"/>
            <w:rFonts w:cs="Times New Roman"/>
            <w:noProof/>
            <w:color w:val="auto"/>
            <w:sz w:val="24"/>
            <w:szCs w:val="24"/>
          </w:rPr>
          <w:t>Требования к видам и объемам работ</w:t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tab/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fldChar w:fldCharType="begin"/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instrText xml:space="preserve"> PAGEREF _Toc170144922 \h </w:instrText>
        </w:r>
        <w:r w:rsidR="008D4011" w:rsidRPr="00A60C03">
          <w:rPr>
            <w:rFonts w:cs="Times New Roman"/>
            <w:noProof/>
            <w:webHidden/>
            <w:sz w:val="24"/>
            <w:szCs w:val="24"/>
          </w:rPr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fldChar w:fldCharType="separate"/>
        </w:r>
        <w:r w:rsidR="006C63AC">
          <w:rPr>
            <w:rFonts w:cs="Times New Roman"/>
            <w:noProof/>
            <w:webHidden/>
            <w:sz w:val="24"/>
            <w:szCs w:val="24"/>
          </w:rPr>
          <w:t>6</w:t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fldChar w:fldCharType="end"/>
        </w:r>
      </w:hyperlink>
    </w:p>
    <w:p w14:paraId="2DB10F39" w14:textId="153514A1" w:rsidR="008D4011" w:rsidRPr="00A60C03" w:rsidRDefault="00C24DEA">
      <w:pPr>
        <w:pStyle w:val="16"/>
        <w:tabs>
          <w:tab w:val="right" w:leader="dot" w:pos="9911"/>
        </w:tabs>
        <w:rPr>
          <w:rFonts w:eastAsiaTheme="minorEastAsia" w:cs="Times New Roman"/>
          <w:b w:val="0"/>
          <w:bCs w:val="0"/>
          <w:noProof/>
        </w:rPr>
      </w:pPr>
      <w:hyperlink w:anchor="_Toc170144923" w:history="1">
        <w:r w:rsidR="008D4011" w:rsidRPr="00A60C03">
          <w:rPr>
            <w:rStyle w:val="af8"/>
            <w:rFonts w:cs="Times New Roman"/>
            <w:noProof/>
            <w:color w:val="auto"/>
          </w:rPr>
          <w:t>Таблица 2.1 Перечень и объем выполняемых работ</w:t>
        </w:r>
        <w:r w:rsidR="008D4011" w:rsidRPr="00A60C03">
          <w:rPr>
            <w:rFonts w:cs="Times New Roman"/>
            <w:noProof/>
            <w:webHidden/>
          </w:rPr>
          <w:tab/>
        </w:r>
        <w:r w:rsidR="008D4011" w:rsidRPr="00A60C03">
          <w:rPr>
            <w:rFonts w:cs="Times New Roman"/>
            <w:noProof/>
            <w:webHidden/>
          </w:rPr>
          <w:fldChar w:fldCharType="begin"/>
        </w:r>
        <w:r w:rsidR="008D4011" w:rsidRPr="00A60C03">
          <w:rPr>
            <w:rFonts w:cs="Times New Roman"/>
            <w:noProof/>
            <w:webHidden/>
          </w:rPr>
          <w:instrText xml:space="preserve"> PAGEREF _Toc170144923 \h </w:instrText>
        </w:r>
        <w:r w:rsidR="008D4011" w:rsidRPr="00A60C03">
          <w:rPr>
            <w:rFonts w:cs="Times New Roman"/>
            <w:noProof/>
            <w:webHidden/>
          </w:rPr>
        </w:r>
        <w:r w:rsidR="008D4011" w:rsidRPr="00A60C03">
          <w:rPr>
            <w:rFonts w:cs="Times New Roman"/>
            <w:noProof/>
            <w:webHidden/>
          </w:rPr>
          <w:fldChar w:fldCharType="separate"/>
        </w:r>
        <w:r w:rsidR="006C63AC">
          <w:rPr>
            <w:rFonts w:cs="Times New Roman"/>
            <w:noProof/>
            <w:webHidden/>
          </w:rPr>
          <w:t>6</w:t>
        </w:r>
        <w:r w:rsidR="008D4011" w:rsidRPr="00A60C03">
          <w:rPr>
            <w:rFonts w:cs="Times New Roman"/>
            <w:noProof/>
            <w:webHidden/>
          </w:rPr>
          <w:fldChar w:fldCharType="end"/>
        </w:r>
      </w:hyperlink>
    </w:p>
    <w:p w14:paraId="7CA1DA77" w14:textId="2FE540F5" w:rsidR="008D4011" w:rsidRPr="00A60C03" w:rsidRDefault="00C24DEA">
      <w:pPr>
        <w:pStyle w:val="38"/>
        <w:tabs>
          <w:tab w:val="left" w:pos="1120"/>
          <w:tab w:val="right" w:leader="dot" w:pos="9911"/>
        </w:tabs>
        <w:rPr>
          <w:rFonts w:eastAsiaTheme="minorEastAsia" w:cs="Times New Roman"/>
          <w:noProof/>
          <w:sz w:val="24"/>
          <w:szCs w:val="24"/>
        </w:rPr>
      </w:pPr>
      <w:hyperlink w:anchor="_Toc170144924" w:history="1">
        <w:r w:rsidR="008D4011" w:rsidRPr="00A60C03">
          <w:rPr>
            <w:rStyle w:val="af8"/>
            <w:rFonts w:cs="Times New Roman"/>
            <w:noProof/>
            <w:color w:val="auto"/>
            <w:sz w:val="24"/>
            <w:szCs w:val="24"/>
          </w:rPr>
          <w:t>2.1.2.</w:t>
        </w:r>
        <w:r w:rsidR="008D4011" w:rsidRPr="00A60C03">
          <w:rPr>
            <w:rFonts w:eastAsiaTheme="minorEastAsia" w:cs="Times New Roman"/>
            <w:noProof/>
            <w:sz w:val="24"/>
            <w:szCs w:val="24"/>
          </w:rPr>
          <w:tab/>
        </w:r>
        <w:r w:rsidR="008D4011" w:rsidRPr="00A60C03">
          <w:rPr>
            <w:rStyle w:val="af8"/>
            <w:rFonts w:cs="Times New Roman"/>
            <w:noProof/>
            <w:color w:val="auto"/>
            <w:sz w:val="24"/>
            <w:szCs w:val="24"/>
          </w:rPr>
          <w:t>Перечень и объем закупаемых МТР</w:t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tab/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fldChar w:fldCharType="begin"/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instrText xml:space="preserve"> PAGEREF _Toc170144924 \h </w:instrText>
        </w:r>
        <w:r w:rsidR="008D4011" w:rsidRPr="00A60C03">
          <w:rPr>
            <w:rFonts w:cs="Times New Roman"/>
            <w:noProof/>
            <w:webHidden/>
            <w:sz w:val="24"/>
            <w:szCs w:val="24"/>
          </w:rPr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fldChar w:fldCharType="separate"/>
        </w:r>
        <w:r w:rsidR="006C63AC">
          <w:rPr>
            <w:rFonts w:cs="Times New Roman"/>
            <w:noProof/>
            <w:webHidden/>
            <w:sz w:val="24"/>
            <w:szCs w:val="24"/>
          </w:rPr>
          <w:t>6</w:t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fldChar w:fldCharType="end"/>
        </w:r>
      </w:hyperlink>
    </w:p>
    <w:p w14:paraId="6847027C" w14:textId="714C9178" w:rsidR="008D4011" w:rsidRPr="00A60C03" w:rsidRDefault="00C24DEA">
      <w:pPr>
        <w:pStyle w:val="16"/>
        <w:tabs>
          <w:tab w:val="right" w:leader="dot" w:pos="9911"/>
        </w:tabs>
        <w:rPr>
          <w:rFonts w:eastAsiaTheme="minorEastAsia" w:cs="Times New Roman"/>
          <w:b w:val="0"/>
          <w:bCs w:val="0"/>
          <w:noProof/>
        </w:rPr>
      </w:pPr>
      <w:hyperlink w:anchor="_Toc170144925" w:history="1">
        <w:r w:rsidR="008D4011" w:rsidRPr="00A60C03">
          <w:rPr>
            <w:rStyle w:val="af8"/>
            <w:rFonts w:cs="Times New Roman"/>
            <w:noProof/>
            <w:color w:val="auto"/>
          </w:rPr>
          <w:t>Таблица 2.2 Перечень и объем закупаемых МТР</w:t>
        </w:r>
        <w:r w:rsidR="008D4011" w:rsidRPr="00A60C03">
          <w:rPr>
            <w:rFonts w:cs="Times New Roman"/>
            <w:noProof/>
            <w:webHidden/>
          </w:rPr>
          <w:tab/>
        </w:r>
        <w:r w:rsidR="008D4011" w:rsidRPr="00A60C03">
          <w:rPr>
            <w:rFonts w:cs="Times New Roman"/>
            <w:noProof/>
            <w:webHidden/>
          </w:rPr>
          <w:fldChar w:fldCharType="begin"/>
        </w:r>
        <w:r w:rsidR="008D4011" w:rsidRPr="00A60C03">
          <w:rPr>
            <w:rFonts w:cs="Times New Roman"/>
            <w:noProof/>
            <w:webHidden/>
          </w:rPr>
          <w:instrText xml:space="preserve"> PAGEREF _Toc170144925 \h </w:instrText>
        </w:r>
        <w:r w:rsidR="008D4011" w:rsidRPr="00A60C03">
          <w:rPr>
            <w:rFonts w:cs="Times New Roman"/>
            <w:noProof/>
            <w:webHidden/>
          </w:rPr>
        </w:r>
        <w:r w:rsidR="008D4011" w:rsidRPr="00A60C03">
          <w:rPr>
            <w:rFonts w:cs="Times New Roman"/>
            <w:noProof/>
            <w:webHidden/>
          </w:rPr>
          <w:fldChar w:fldCharType="separate"/>
        </w:r>
        <w:r w:rsidR="006C63AC">
          <w:rPr>
            <w:rFonts w:cs="Times New Roman"/>
            <w:noProof/>
            <w:webHidden/>
          </w:rPr>
          <w:t>6</w:t>
        </w:r>
        <w:r w:rsidR="008D4011" w:rsidRPr="00A60C03">
          <w:rPr>
            <w:rFonts w:cs="Times New Roman"/>
            <w:noProof/>
            <w:webHidden/>
          </w:rPr>
          <w:fldChar w:fldCharType="end"/>
        </w:r>
      </w:hyperlink>
    </w:p>
    <w:p w14:paraId="0737479C" w14:textId="364D14B9" w:rsidR="008D4011" w:rsidRPr="00A60C03" w:rsidRDefault="00C24DEA">
      <w:pPr>
        <w:pStyle w:val="38"/>
        <w:tabs>
          <w:tab w:val="left" w:pos="1120"/>
          <w:tab w:val="right" w:leader="dot" w:pos="9911"/>
        </w:tabs>
        <w:rPr>
          <w:rFonts w:eastAsiaTheme="minorEastAsia" w:cs="Times New Roman"/>
          <w:noProof/>
          <w:sz w:val="24"/>
          <w:szCs w:val="24"/>
        </w:rPr>
      </w:pPr>
      <w:hyperlink w:anchor="_Toc170144926" w:history="1">
        <w:r w:rsidR="008D4011" w:rsidRPr="00A60C03">
          <w:rPr>
            <w:rStyle w:val="af8"/>
            <w:rFonts w:cs="Times New Roman"/>
            <w:noProof/>
            <w:color w:val="auto"/>
            <w:sz w:val="24"/>
            <w:szCs w:val="24"/>
          </w:rPr>
          <w:t>2.1.3.</w:t>
        </w:r>
        <w:r w:rsidR="008D4011" w:rsidRPr="00A60C03">
          <w:rPr>
            <w:rFonts w:eastAsiaTheme="minorEastAsia" w:cs="Times New Roman"/>
            <w:noProof/>
            <w:sz w:val="24"/>
            <w:szCs w:val="24"/>
          </w:rPr>
          <w:tab/>
        </w:r>
        <w:r w:rsidR="008D4011" w:rsidRPr="00A60C03">
          <w:rPr>
            <w:rStyle w:val="af8"/>
            <w:rFonts w:cs="Times New Roman"/>
            <w:noProof/>
            <w:color w:val="auto"/>
            <w:sz w:val="24"/>
            <w:szCs w:val="24"/>
          </w:rPr>
          <w:t>Перечень и объем закупаемых сопутствующих услуг</w:t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tab/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fldChar w:fldCharType="begin"/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instrText xml:space="preserve"> PAGEREF _Toc170144926 \h </w:instrText>
        </w:r>
        <w:r w:rsidR="008D4011" w:rsidRPr="00A60C03">
          <w:rPr>
            <w:rFonts w:cs="Times New Roman"/>
            <w:noProof/>
            <w:webHidden/>
            <w:sz w:val="24"/>
            <w:szCs w:val="24"/>
          </w:rPr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fldChar w:fldCharType="separate"/>
        </w:r>
        <w:r w:rsidR="006C63AC">
          <w:rPr>
            <w:rFonts w:cs="Times New Roman"/>
            <w:noProof/>
            <w:webHidden/>
            <w:sz w:val="24"/>
            <w:szCs w:val="24"/>
          </w:rPr>
          <w:t>7</w:t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fldChar w:fldCharType="end"/>
        </w:r>
      </w:hyperlink>
    </w:p>
    <w:p w14:paraId="6EC2E91C" w14:textId="75905166" w:rsidR="008D4011" w:rsidRPr="00A60C03" w:rsidRDefault="00C24DEA">
      <w:pPr>
        <w:pStyle w:val="16"/>
        <w:tabs>
          <w:tab w:val="right" w:leader="dot" w:pos="9911"/>
        </w:tabs>
        <w:rPr>
          <w:rFonts w:eastAsiaTheme="minorEastAsia" w:cs="Times New Roman"/>
          <w:b w:val="0"/>
          <w:bCs w:val="0"/>
          <w:noProof/>
        </w:rPr>
      </w:pPr>
      <w:hyperlink w:anchor="_Toc170144927" w:history="1">
        <w:r w:rsidR="008D4011" w:rsidRPr="00A60C03">
          <w:rPr>
            <w:rStyle w:val="af8"/>
            <w:rFonts w:cs="Times New Roman"/>
            <w:noProof/>
            <w:color w:val="auto"/>
          </w:rPr>
          <w:t>Таблица 2.3 Перечень и объем закупаемых сопутствующих услуг</w:t>
        </w:r>
        <w:r w:rsidR="008D4011" w:rsidRPr="00A60C03">
          <w:rPr>
            <w:rFonts w:cs="Times New Roman"/>
            <w:noProof/>
            <w:webHidden/>
          </w:rPr>
          <w:tab/>
        </w:r>
        <w:r w:rsidR="008D4011" w:rsidRPr="00A60C03">
          <w:rPr>
            <w:rFonts w:cs="Times New Roman"/>
            <w:noProof/>
            <w:webHidden/>
          </w:rPr>
          <w:fldChar w:fldCharType="begin"/>
        </w:r>
        <w:r w:rsidR="008D4011" w:rsidRPr="00A60C03">
          <w:rPr>
            <w:rFonts w:cs="Times New Roman"/>
            <w:noProof/>
            <w:webHidden/>
          </w:rPr>
          <w:instrText xml:space="preserve"> PAGEREF _Toc170144927 \h </w:instrText>
        </w:r>
        <w:r w:rsidR="008D4011" w:rsidRPr="00A60C03">
          <w:rPr>
            <w:rFonts w:cs="Times New Roman"/>
            <w:noProof/>
            <w:webHidden/>
          </w:rPr>
        </w:r>
        <w:r w:rsidR="008D4011" w:rsidRPr="00A60C03">
          <w:rPr>
            <w:rFonts w:cs="Times New Roman"/>
            <w:noProof/>
            <w:webHidden/>
          </w:rPr>
          <w:fldChar w:fldCharType="separate"/>
        </w:r>
        <w:r w:rsidR="006C63AC">
          <w:rPr>
            <w:rFonts w:cs="Times New Roman"/>
            <w:noProof/>
            <w:webHidden/>
          </w:rPr>
          <w:t>7</w:t>
        </w:r>
        <w:r w:rsidR="008D4011" w:rsidRPr="00A60C03">
          <w:rPr>
            <w:rFonts w:cs="Times New Roman"/>
            <w:noProof/>
            <w:webHidden/>
          </w:rPr>
          <w:fldChar w:fldCharType="end"/>
        </w:r>
      </w:hyperlink>
    </w:p>
    <w:p w14:paraId="4675D547" w14:textId="6E4D4ACC" w:rsidR="008D4011" w:rsidRPr="00A60C03" w:rsidRDefault="00C24DEA">
      <w:pPr>
        <w:pStyle w:val="38"/>
        <w:tabs>
          <w:tab w:val="left" w:pos="1120"/>
          <w:tab w:val="right" w:leader="dot" w:pos="9911"/>
        </w:tabs>
        <w:rPr>
          <w:rFonts w:eastAsiaTheme="minorEastAsia" w:cs="Times New Roman"/>
          <w:noProof/>
          <w:sz w:val="24"/>
          <w:szCs w:val="24"/>
        </w:rPr>
      </w:pPr>
      <w:hyperlink w:anchor="_Toc170144928" w:history="1">
        <w:r w:rsidR="008D4011" w:rsidRPr="00A60C03">
          <w:rPr>
            <w:rStyle w:val="af8"/>
            <w:rFonts w:cs="Times New Roman"/>
            <w:noProof/>
            <w:color w:val="auto"/>
            <w:sz w:val="24"/>
            <w:szCs w:val="24"/>
          </w:rPr>
          <w:t>2.1.4.</w:t>
        </w:r>
        <w:r w:rsidR="008D4011" w:rsidRPr="00A60C03">
          <w:rPr>
            <w:rFonts w:eastAsiaTheme="minorEastAsia" w:cs="Times New Roman"/>
            <w:noProof/>
            <w:sz w:val="24"/>
            <w:szCs w:val="24"/>
          </w:rPr>
          <w:tab/>
        </w:r>
        <w:r w:rsidR="008D4011" w:rsidRPr="00A60C03">
          <w:rPr>
            <w:rStyle w:val="af8"/>
            <w:rFonts w:cs="Times New Roman"/>
            <w:noProof/>
            <w:color w:val="auto"/>
            <w:sz w:val="24"/>
            <w:szCs w:val="24"/>
          </w:rPr>
          <w:t>Перечень и объем закупаемого программного обеспечения</w:t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tab/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fldChar w:fldCharType="begin"/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instrText xml:space="preserve"> PAGEREF _Toc170144928 \h </w:instrText>
        </w:r>
        <w:r w:rsidR="008D4011" w:rsidRPr="00A60C03">
          <w:rPr>
            <w:rFonts w:cs="Times New Roman"/>
            <w:noProof/>
            <w:webHidden/>
            <w:sz w:val="24"/>
            <w:szCs w:val="24"/>
          </w:rPr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fldChar w:fldCharType="separate"/>
        </w:r>
        <w:r w:rsidR="006C63AC">
          <w:rPr>
            <w:rFonts w:cs="Times New Roman"/>
            <w:noProof/>
            <w:webHidden/>
            <w:sz w:val="24"/>
            <w:szCs w:val="24"/>
          </w:rPr>
          <w:t>7</w:t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fldChar w:fldCharType="end"/>
        </w:r>
      </w:hyperlink>
    </w:p>
    <w:p w14:paraId="3183D33E" w14:textId="4D6946BE" w:rsidR="008D4011" w:rsidRPr="00A60C03" w:rsidRDefault="00C24DEA">
      <w:pPr>
        <w:pStyle w:val="16"/>
        <w:tabs>
          <w:tab w:val="right" w:leader="dot" w:pos="9911"/>
        </w:tabs>
        <w:rPr>
          <w:rFonts w:eastAsiaTheme="minorEastAsia" w:cs="Times New Roman"/>
          <w:b w:val="0"/>
          <w:bCs w:val="0"/>
          <w:noProof/>
        </w:rPr>
      </w:pPr>
      <w:hyperlink w:anchor="_Toc170144929" w:history="1">
        <w:r w:rsidR="008D4011" w:rsidRPr="00A60C03">
          <w:rPr>
            <w:rStyle w:val="af8"/>
            <w:rFonts w:cs="Times New Roman"/>
            <w:noProof/>
            <w:color w:val="auto"/>
          </w:rPr>
          <w:t>Таблица 2.4 Перечень и объем закупаемой продукции</w:t>
        </w:r>
        <w:r w:rsidR="008D4011" w:rsidRPr="00A60C03">
          <w:rPr>
            <w:rFonts w:cs="Times New Roman"/>
            <w:noProof/>
            <w:webHidden/>
          </w:rPr>
          <w:tab/>
        </w:r>
        <w:r w:rsidR="008D4011" w:rsidRPr="00A60C03">
          <w:rPr>
            <w:rFonts w:cs="Times New Roman"/>
            <w:noProof/>
            <w:webHidden/>
          </w:rPr>
          <w:fldChar w:fldCharType="begin"/>
        </w:r>
        <w:r w:rsidR="008D4011" w:rsidRPr="00A60C03">
          <w:rPr>
            <w:rFonts w:cs="Times New Roman"/>
            <w:noProof/>
            <w:webHidden/>
          </w:rPr>
          <w:instrText xml:space="preserve"> PAGEREF _Toc170144929 \h </w:instrText>
        </w:r>
        <w:r w:rsidR="008D4011" w:rsidRPr="00A60C03">
          <w:rPr>
            <w:rFonts w:cs="Times New Roman"/>
            <w:noProof/>
            <w:webHidden/>
          </w:rPr>
        </w:r>
        <w:r w:rsidR="008D4011" w:rsidRPr="00A60C03">
          <w:rPr>
            <w:rFonts w:cs="Times New Roman"/>
            <w:noProof/>
            <w:webHidden/>
          </w:rPr>
          <w:fldChar w:fldCharType="separate"/>
        </w:r>
        <w:r w:rsidR="006C63AC">
          <w:rPr>
            <w:rFonts w:cs="Times New Roman"/>
            <w:noProof/>
            <w:webHidden/>
          </w:rPr>
          <w:t>7</w:t>
        </w:r>
        <w:r w:rsidR="008D4011" w:rsidRPr="00A60C03">
          <w:rPr>
            <w:rFonts w:cs="Times New Roman"/>
            <w:noProof/>
            <w:webHidden/>
          </w:rPr>
          <w:fldChar w:fldCharType="end"/>
        </w:r>
      </w:hyperlink>
    </w:p>
    <w:p w14:paraId="294BD22F" w14:textId="582833A2" w:rsidR="008D4011" w:rsidRPr="00A60C03" w:rsidRDefault="00C24DEA">
      <w:pPr>
        <w:pStyle w:val="38"/>
        <w:tabs>
          <w:tab w:val="left" w:pos="1120"/>
          <w:tab w:val="right" w:leader="dot" w:pos="9911"/>
        </w:tabs>
        <w:rPr>
          <w:rFonts w:eastAsiaTheme="minorEastAsia" w:cs="Times New Roman"/>
          <w:noProof/>
          <w:sz w:val="24"/>
          <w:szCs w:val="24"/>
        </w:rPr>
      </w:pPr>
      <w:hyperlink w:anchor="_Toc170144930" w:history="1">
        <w:r w:rsidR="008D4011" w:rsidRPr="00A60C03">
          <w:rPr>
            <w:rStyle w:val="af8"/>
            <w:rFonts w:cs="Times New Roman"/>
            <w:noProof/>
            <w:color w:val="auto"/>
            <w:sz w:val="24"/>
            <w:szCs w:val="24"/>
          </w:rPr>
          <w:t>2.1.5.</w:t>
        </w:r>
        <w:r w:rsidR="008D4011" w:rsidRPr="00A60C03">
          <w:rPr>
            <w:rFonts w:eastAsiaTheme="minorEastAsia" w:cs="Times New Roman"/>
            <w:noProof/>
            <w:sz w:val="24"/>
            <w:szCs w:val="24"/>
          </w:rPr>
          <w:tab/>
        </w:r>
        <w:r w:rsidR="008D4011" w:rsidRPr="00A60C03">
          <w:rPr>
            <w:rStyle w:val="af8"/>
            <w:rFonts w:cs="Times New Roman"/>
            <w:noProof/>
            <w:color w:val="auto"/>
            <w:sz w:val="24"/>
            <w:szCs w:val="24"/>
          </w:rPr>
          <w:t>Требования к срокам выполнения работ</w:t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tab/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fldChar w:fldCharType="begin"/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instrText xml:space="preserve"> PAGEREF _Toc170144930 \h </w:instrText>
        </w:r>
        <w:r w:rsidR="008D4011" w:rsidRPr="00A60C03">
          <w:rPr>
            <w:rFonts w:cs="Times New Roman"/>
            <w:noProof/>
            <w:webHidden/>
            <w:sz w:val="24"/>
            <w:szCs w:val="24"/>
          </w:rPr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fldChar w:fldCharType="separate"/>
        </w:r>
        <w:r w:rsidR="006C63AC">
          <w:rPr>
            <w:rFonts w:cs="Times New Roman"/>
            <w:noProof/>
            <w:webHidden/>
            <w:sz w:val="24"/>
            <w:szCs w:val="24"/>
          </w:rPr>
          <w:t>7</w:t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fldChar w:fldCharType="end"/>
        </w:r>
      </w:hyperlink>
    </w:p>
    <w:p w14:paraId="5CCB14B0" w14:textId="6F444452" w:rsidR="008D4011" w:rsidRPr="00A60C03" w:rsidRDefault="00C24DEA">
      <w:pPr>
        <w:pStyle w:val="16"/>
        <w:tabs>
          <w:tab w:val="right" w:leader="dot" w:pos="9911"/>
        </w:tabs>
        <w:rPr>
          <w:rFonts w:eastAsiaTheme="minorEastAsia" w:cs="Times New Roman"/>
          <w:b w:val="0"/>
          <w:bCs w:val="0"/>
          <w:noProof/>
        </w:rPr>
      </w:pPr>
      <w:hyperlink w:anchor="_Toc170144931" w:history="1">
        <w:r w:rsidR="008D4011" w:rsidRPr="00A60C03">
          <w:rPr>
            <w:rStyle w:val="af8"/>
            <w:rFonts w:cs="Times New Roman"/>
            <w:noProof/>
            <w:color w:val="auto"/>
          </w:rPr>
          <w:t>Таблица 2.5 Требования по срокам выполнения работ</w:t>
        </w:r>
        <w:r w:rsidR="008D4011" w:rsidRPr="00A60C03">
          <w:rPr>
            <w:rFonts w:cs="Times New Roman"/>
            <w:noProof/>
            <w:webHidden/>
          </w:rPr>
          <w:tab/>
        </w:r>
        <w:r w:rsidR="008D4011" w:rsidRPr="00A60C03">
          <w:rPr>
            <w:rFonts w:cs="Times New Roman"/>
            <w:noProof/>
            <w:webHidden/>
          </w:rPr>
          <w:fldChar w:fldCharType="begin"/>
        </w:r>
        <w:r w:rsidR="008D4011" w:rsidRPr="00A60C03">
          <w:rPr>
            <w:rFonts w:cs="Times New Roman"/>
            <w:noProof/>
            <w:webHidden/>
          </w:rPr>
          <w:instrText xml:space="preserve"> PAGEREF _Toc170144931 \h </w:instrText>
        </w:r>
        <w:r w:rsidR="008D4011" w:rsidRPr="00A60C03">
          <w:rPr>
            <w:rFonts w:cs="Times New Roman"/>
            <w:noProof/>
            <w:webHidden/>
          </w:rPr>
        </w:r>
        <w:r w:rsidR="008D4011" w:rsidRPr="00A60C03">
          <w:rPr>
            <w:rFonts w:cs="Times New Roman"/>
            <w:noProof/>
            <w:webHidden/>
          </w:rPr>
          <w:fldChar w:fldCharType="separate"/>
        </w:r>
        <w:r w:rsidR="006C63AC">
          <w:rPr>
            <w:rFonts w:cs="Times New Roman"/>
            <w:noProof/>
            <w:webHidden/>
          </w:rPr>
          <w:t>7</w:t>
        </w:r>
        <w:r w:rsidR="008D4011" w:rsidRPr="00A60C03">
          <w:rPr>
            <w:rFonts w:cs="Times New Roman"/>
            <w:noProof/>
            <w:webHidden/>
          </w:rPr>
          <w:fldChar w:fldCharType="end"/>
        </w:r>
      </w:hyperlink>
    </w:p>
    <w:p w14:paraId="75E585F1" w14:textId="30510A44" w:rsidR="008D4011" w:rsidRPr="00A60C03" w:rsidRDefault="00C24DEA">
      <w:pPr>
        <w:pStyle w:val="38"/>
        <w:tabs>
          <w:tab w:val="left" w:pos="1120"/>
          <w:tab w:val="right" w:leader="dot" w:pos="9911"/>
        </w:tabs>
        <w:rPr>
          <w:rFonts w:eastAsiaTheme="minorEastAsia" w:cs="Times New Roman"/>
          <w:noProof/>
          <w:sz w:val="24"/>
          <w:szCs w:val="24"/>
        </w:rPr>
      </w:pPr>
      <w:hyperlink w:anchor="_Toc170144932" w:history="1">
        <w:r w:rsidR="008D4011" w:rsidRPr="00A60C03">
          <w:rPr>
            <w:rStyle w:val="af8"/>
            <w:rFonts w:cs="Times New Roman"/>
            <w:noProof/>
            <w:color w:val="auto"/>
            <w:sz w:val="24"/>
            <w:szCs w:val="24"/>
          </w:rPr>
          <w:t>2.1.6.</w:t>
        </w:r>
        <w:r w:rsidR="008D4011" w:rsidRPr="00A60C03">
          <w:rPr>
            <w:rFonts w:eastAsiaTheme="minorEastAsia" w:cs="Times New Roman"/>
            <w:noProof/>
            <w:sz w:val="24"/>
            <w:szCs w:val="24"/>
          </w:rPr>
          <w:tab/>
        </w:r>
        <w:r w:rsidR="008D4011" w:rsidRPr="00A60C03">
          <w:rPr>
            <w:rStyle w:val="af8"/>
            <w:rFonts w:cs="Times New Roman"/>
            <w:noProof/>
            <w:color w:val="auto"/>
            <w:sz w:val="24"/>
            <w:szCs w:val="24"/>
          </w:rPr>
          <w:t>Требования по срокам поставки МТР</w:t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tab/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fldChar w:fldCharType="begin"/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instrText xml:space="preserve"> PAGEREF _Toc170144932 \h </w:instrText>
        </w:r>
        <w:r w:rsidR="008D4011" w:rsidRPr="00A60C03">
          <w:rPr>
            <w:rFonts w:cs="Times New Roman"/>
            <w:noProof/>
            <w:webHidden/>
            <w:sz w:val="24"/>
            <w:szCs w:val="24"/>
          </w:rPr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fldChar w:fldCharType="separate"/>
        </w:r>
        <w:r w:rsidR="006C63AC">
          <w:rPr>
            <w:rFonts w:cs="Times New Roman"/>
            <w:noProof/>
            <w:webHidden/>
            <w:sz w:val="24"/>
            <w:szCs w:val="24"/>
          </w:rPr>
          <w:t>8</w:t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fldChar w:fldCharType="end"/>
        </w:r>
      </w:hyperlink>
    </w:p>
    <w:p w14:paraId="01505EDF" w14:textId="13A0F47B" w:rsidR="008D4011" w:rsidRPr="00A60C03" w:rsidRDefault="00C24DEA">
      <w:pPr>
        <w:pStyle w:val="16"/>
        <w:tabs>
          <w:tab w:val="right" w:leader="dot" w:pos="9911"/>
        </w:tabs>
        <w:rPr>
          <w:rFonts w:eastAsiaTheme="minorEastAsia" w:cs="Times New Roman"/>
          <w:b w:val="0"/>
          <w:bCs w:val="0"/>
          <w:noProof/>
        </w:rPr>
      </w:pPr>
      <w:hyperlink w:anchor="_Toc170144933" w:history="1">
        <w:r w:rsidR="008D4011" w:rsidRPr="00A60C03">
          <w:rPr>
            <w:rStyle w:val="af8"/>
            <w:rFonts w:cs="Times New Roman"/>
            <w:noProof/>
            <w:color w:val="auto"/>
          </w:rPr>
          <w:t>Таблица 2.6 Требования по срокам поставки продукции</w:t>
        </w:r>
        <w:r w:rsidR="008D4011" w:rsidRPr="00A60C03">
          <w:rPr>
            <w:rFonts w:cs="Times New Roman"/>
            <w:noProof/>
            <w:webHidden/>
          </w:rPr>
          <w:tab/>
        </w:r>
        <w:r w:rsidR="008D4011" w:rsidRPr="00A60C03">
          <w:rPr>
            <w:rFonts w:cs="Times New Roman"/>
            <w:noProof/>
            <w:webHidden/>
          </w:rPr>
          <w:fldChar w:fldCharType="begin"/>
        </w:r>
        <w:r w:rsidR="008D4011" w:rsidRPr="00A60C03">
          <w:rPr>
            <w:rFonts w:cs="Times New Roman"/>
            <w:noProof/>
            <w:webHidden/>
          </w:rPr>
          <w:instrText xml:space="preserve"> PAGEREF _Toc170144933 \h </w:instrText>
        </w:r>
        <w:r w:rsidR="008D4011" w:rsidRPr="00A60C03">
          <w:rPr>
            <w:rFonts w:cs="Times New Roman"/>
            <w:noProof/>
            <w:webHidden/>
          </w:rPr>
        </w:r>
        <w:r w:rsidR="008D4011" w:rsidRPr="00A60C03">
          <w:rPr>
            <w:rFonts w:cs="Times New Roman"/>
            <w:noProof/>
            <w:webHidden/>
          </w:rPr>
          <w:fldChar w:fldCharType="separate"/>
        </w:r>
        <w:r w:rsidR="006C63AC">
          <w:rPr>
            <w:rFonts w:cs="Times New Roman"/>
            <w:noProof/>
            <w:webHidden/>
          </w:rPr>
          <w:t>8</w:t>
        </w:r>
        <w:r w:rsidR="008D4011" w:rsidRPr="00A60C03">
          <w:rPr>
            <w:rFonts w:cs="Times New Roman"/>
            <w:noProof/>
            <w:webHidden/>
          </w:rPr>
          <w:fldChar w:fldCharType="end"/>
        </w:r>
      </w:hyperlink>
    </w:p>
    <w:p w14:paraId="03544F48" w14:textId="5CA75370" w:rsidR="008D4011" w:rsidRPr="00A60C03" w:rsidRDefault="00C24DEA">
      <w:pPr>
        <w:pStyle w:val="38"/>
        <w:tabs>
          <w:tab w:val="left" w:pos="1120"/>
          <w:tab w:val="right" w:leader="dot" w:pos="9911"/>
        </w:tabs>
        <w:rPr>
          <w:rFonts w:eastAsiaTheme="minorEastAsia" w:cs="Times New Roman"/>
          <w:noProof/>
          <w:sz w:val="24"/>
          <w:szCs w:val="24"/>
        </w:rPr>
      </w:pPr>
      <w:hyperlink w:anchor="_Toc170144934" w:history="1">
        <w:r w:rsidR="008D4011" w:rsidRPr="00A60C03">
          <w:rPr>
            <w:rStyle w:val="af8"/>
            <w:rFonts w:cs="Times New Roman"/>
            <w:noProof/>
            <w:color w:val="auto"/>
            <w:sz w:val="24"/>
            <w:szCs w:val="24"/>
          </w:rPr>
          <w:t>2.1.7.</w:t>
        </w:r>
        <w:r w:rsidR="008D4011" w:rsidRPr="00A60C03">
          <w:rPr>
            <w:rFonts w:eastAsiaTheme="minorEastAsia" w:cs="Times New Roman"/>
            <w:noProof/>
            <w:sz w:val="24"/>
            <w:szCs w:val="24"/>
          </w:rPr>
          <w:tab/>
        </w:r>
        <w:r w:rsidR="008D4011" w:rsidRPr="00A60C03">
          <w:rPr>
            <w:rStyle w:val="af8"/>
            <w:rFonts w:cs="Times New Roman"/>
            <w:noProof/>
            <w:color w:val="auto"/>
            <w:sz w:val="24"/>
            <w:szCs w:val="24"/>
          </w:rPr>
          <w:t>Требования по срокам оказания сопутствующих услуг</w:t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tab/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fldChar w:fldCharType="begin"/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instrText xml:space="preserve"> PAGEREF _Toc170144934 \h </w:instrText>
        </w:r>
        <w:r w:rsidR="008D4011" w:rsidRPr="00A60C03">
          <w:rPr>
            <w:rFonts w:cs="Times New Roman"/>
            <w:noProof/>
            <w:webHidden/>
            <w:sz w:val="24"/>
            <w:szCs w:val="24"/>
          </w:rPr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fldChar w:fldCharType="separate"/>
        </w:r>
        <w:r w:rsidR="006C63AC">
          <w:rPr>
            <w:rFonts w:cs="Times New Roman"/>
            <w:noProof/>
            <w:webHidden/>
            <w:sz w:val="24"/>
            <w:szCs w:val="24"/>
          </w:rPr>
          <w:t>9</w:t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fldChar w:fldCharType="end"/>
        </w:r>
      </w:hyperlink>
    </w:p>
    <w:p w14:paraId="54722E76" w14:textId="118F1B16" w:rsidR="008D4011" w:rsidRPr="00A60C03" w:rsidRDefault="00C24DEA">
      <w:pPr>
        <w:pStyle w:val="16"/>
        <w:tabs>
          <w:tab w:val="right" w:leader="dot" w:pos="9911"/>
        </w:tabs>
        <w:rPr>
          <w:rFonts w:eastAsiaTheme="minorEastAsia" w:cs="Times New Roman"/>
          <w:b w:val="0"/>
          <w:bCs w:val="0"/>
          <w:noProof/>
        </w:rPr>
      </w:pPr>
      <w:hyperlink w:anchor="_Toc170144935" w:history="1">
        <w:r w:rsidR="008D4011" w:rsidRPr="00A60C03">
          <w:rPr>
            <w:rStyle w:val="af8"/>
            <w:rFonts w:cs="Times New Roman"/>
            <w:noProof/>
            <w:color w:val="auto"/>
          </w:rPr>
          <w:t>Таблица 2.7 Требования по срокам оказания сопутствующих услуг</w:t>
        </w:r>
        <w:r w:rsidR="008D4011" w:rsidRPr="00A60C03">
          <w:rPr>
            <w:rFonts w:cs="Times New Roman"/>
            <w:noProof/>
            <w:webHidden/>
          </w:rPr>
          <w:tab/>
        </w:r>
        <w:r w:rsidR="008D4011" w:rsidRPr="00A60C03">
          <w:rPr>
            <w:rFonts w:cs="Times New Roman"/>
            <w:noProof/>
            <w:webHidden/>
          </w:rPr>
          <w:fldChar w:fldCharType="begin"/>
        </w:r>
        <w:r w:rsidR="008D4011" w:rsidRPr="00A60C03">
          <w:rPr>
            <w:rFonts w:cs="Times New Roman"/>
            <w:noProof/>
            <w:webHidden/>
          </w:rPr>
          <w:instrText xml:space="preserve"> PAGEREF _Toc170144935 \h </w:instrText>
        </w:r>
        <w:r w:rsidR="008D4011" w:rsidRPr="00A60C03">
          <w:rPr>
            <w:rFonts w:cs="Times New Roman"/>
            <w:noProof/>
            <w:webHidden/>
          </w:rPr>
        </w:r>
        <w:r w:rsidR="008D4011" w:rsidRPr="00A60C03">
          <w:rPr>
            <w:rFonts w:cs="Times New Roman"/>
            <w:noProof/>
            <w:webHidden/>
          </w:rPr>
          <w:fldChar w:fldCharType="separate"/>
        </w:r>
        <w:r w:rsidR="006C63AC">
          <w:rPr>
            <w:rFonts w:cs="Times New Roman"/>
            <w:noProof/>
            <w:webHidden/>
          </w:rPr>
          <w:t>9</w:t>
        </w:r>
        <w:r w:rsidR="008D4011" w:rsidRPr="00A60C03">
          <w:rPr>
            <w:rFonts w:cs="Times New Roman"/>
            <w:noProof/>
            <w:webHidden/>
          </w:rPr>
          <w:fldChar w:fldCharType="end"/>
        </w:r>
      </w:hyperlink>
    </w:p>
    <w:p w14:paraId="3B6D37C6" w14:textId="662A76B8" w:rsidR="008D4011" w:rsidRPr="00A60C03" w:rsidRDefault="00C24DEA">
      <w:pPr>
        <w:pStyle w:val="38"/>
        <w:tabs>
          <w:tab w:val="left" w:pos="1120"/>
          <w:tab w:val="right" w:leader="dot" w:pos="9911"/>
        </w:tabs>
        <w:rPr>
          <w:rFonts w:eastAsiaTheme="minorEastAsia" w:cs="Times New Roman"/>
          <w:noProof/>
          <w:sz w:val="24"/>
          <w:szCs w:val="24"/>
        </w:rPr>
      </w:pPr>
      <w:hyperlink w:anchor="_Toc170144936" w:history="1">
        <w:r w:rsidR="008D4011" w:rsidRPr="00A60C03">
          <w:rPr>
            <w:rStyle w:val="af8"/>
            <w:rFonts w:cs="Times New Roman"/>
            <w:noProof/>
            <w:color w:val="auto"/>
            <w:sz w:val="24"/>
            <w:szCs w:val="24"/>
          </w:rPr>
          <w:t>2.1.8.</w:t>
        </w:r>
        <w:r w:rsidR="008D4011" w:rsidRPr="00A60C03">
          <w:rPr>
            <w:rFonts w:eastAsiaTheme="minorEastAsia" w:cs="Times New Roman"/>
            <w:noProof/>
            <w:sz w:val="24"/>
            <w:szCs w:val="24"/>
          </w:rPr>
          <w:tab/>
        </w:r>
        <w:r w:rsidR="008D4011" w:rsidRPr="00A60C03">
          <w:rPr>
            <w:rStyle w:val="af8"/>
            <w:rFonts w:cs="Times New Roman"/>
            <w:noProof/>
            <w:color w:val="auto"/>
            <w:sz w:val="24"/>
            <w:szCs w:val="24"/>
          </w:rPr>
          <w:t>Требования по срокам поставки продукции</w:t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tab/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fldChar w:fldCharType="begin"/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instrText xml:space="preserve"> PAGEREF _Toc170144936 \h </w:instrText>
        </w:r>
        <w:r w:rsidR="008D4011" w:rsidRPr="00A60C03">
          <w:rPr>
            <w:rFonts w:cs="Times New Roman"/>
            <w:noProof/>
            <w:webHidden/>
            <w:sz w:val="24"/>
            <w:szCs w:val="24"/>
          </w:rPr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fldChar w:fldCharType="separate"/>
        </w:r>
        <w:r w:rsidR="006C63AC">
          <w:rPr>
            <w:rFonts w:cs="Times New Roman"/>
            <w:noProof/>
            <w:webHidden/>
            <w:sz w:val="24"/>
            <w:szCs w:val="24"/>
          </w:rPr>
          <w:t>9</w:t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fldChar w:fldCharType="end"/>
        </w:r>
      </w:hyperlink>
    </w:p>
    <w:p w14:paraId="68017C6C" w14:textId="1697679D" w:rsidR="008D4011" w:rsidRPr="00A60C03" w:rsidRDefault="00C24DEA">
      <w:pPr>
        <w:pStyle w:val="16"/>
        <w:tabs>
          <w:tab w:val="right" w:leader="dot" w:pos="9911"/>
        </w:tabs>
        <w:rPr>
          <w:rFonts w:eastAsiaTheme="minorEastAsia" w:cs="Times New Roman"/>
          <w:b w:val="0"/>
          <w:bCs w:val="0"/>
          <w:noProof/>
        </w:rPr>
      </w:pPr>
      <w:hyperlink w:anchor="_Toc170144937" w:history="1">
        <w:r w:rsidR="008D4011" w:rsidRPr="00A60C03">
          <w:rPr>
            <w:rStyle w:val="af8"/>
            <w:rFonts w:cs="Times New Roman"/>
            <w:noProof/>
            <w:color w:val="auto"/>
          </w:rPr>
          <w:t>Таблица 2.8 Требования по срокам поставки продукции</w:t>
        </w:r>
        <w:r w:rsidR="008D4011" w:rsidRPr="00A60C03">
          <w:rPr>
            <w:rFonts w:cs="Times New Roman"/>
            <w:noProof/>
            <w:webHidden/>
          </w:rPr>
          <w:tab/>
        </w:r>
        <w:r w:rsidR="008D4011" w:rsidRPr="00A60C03">
          <w:rPr>
            <w:rFonts w:cs="Times New Roman"/>
            <w:noProof/>
            <w:webHidden/>
          </w:rPr>
          <w:fldChar w:fldCharType="begin"/>
        </w:r>
        <w:r w:rsidR="008D4011" w:rsidRPr="00A60C03">
          <w:rPr>
            <w:rFonts w:cs="Times New Roman"/>
            <w:noProof/>
            <w:webHidden/>
          </w:rPr>
          <w:instrText xml:space="preserve"> PAGEREF _Toc170144937 \h </w:instrText>
        </w:r>
        <w:r w:rsidR="008D4011" w:rsidRPr="00A60C03">
          <w:rPr>
            <w:rFonts w:cs="Times New Roman"/>
            <w:noProof/>
            <w:webHidden/>
          </w:rPr>
        </w:r>
        <w:r w:rsidR="008D4011" w:rsidRPr="00A60C03">
          <w:rPr>
            <w:rFonts w:cs="Times New Roman"/>
            <w:noProof/>
            <w:webHidden/>
          </w:rPr>
          <w:fldChar w:fldCharType="separate"/>
        </w:r>
        <w:r w:rsidR="006C63AC">
          <w:rPr>
            <w:rFonts w:cs="Times New Roman"/>
            <w:noProof/>
            <w:webHidden/>
          </w:rPr>
          <w:t>9</w:t>
        </w:r>
        <w:r w:rsidR="008D4011" w:rsidRPr="00A60C03">
          <w:rPr>
            <w:rFonts w:cs="Times New Roman"/>
            <w:noProof/>
            <w:webHidden/>
          </w:rPr>
          <w:fldChar w:fldCharType="end"/>
        </w:r>
      </w:hyperlink>
    </w:p>
    <w:p w14:paraId="1C0F1EBE" w14:textId="39009406" w:rsidR="008D4011" w:rsidRPr="00A60C03" w:rsidRDefault="00C24DEA">
      <w:pPr>
        <w:pStyle w:val="41"/>
        <w:tabs>
          <w:tab w:val="left" w:pos="1120"/>
          <w:tab w:val="right" w:leader="dot" w:pos="9911"/>
        </w:tabs>
        <w:rPr>
          <w:rFonts w:eastAsiaTheme="minorEastAsia" w:cs="Times New Roman"/>
          <w:noProof/>
          <w:sz w:val="24"/>
          <w:szCs w:val="24"/>
        </w:rPr>
      </w:pPr>
      <w:hyperlink w:anchor="_Toc170144938" w:history="1">
        <w:r w:rsidR="008D4011" w:rsidRPr="00A60C03">
          <w:rPr>
            <w:rStyle w:val="af8"/>
            <w:rFonts w:cs="Times New Roman"/>
            <w:iCs/>
            <w:noProof/>
            <w:color w:val="auto"/>
            <w:sz w:val="24"/>
            <w:szCs w:val="24"/>
          </w:rPr>
          <w:t>2.2.</w:t>
        </w:r>
        <w:r w:rsidR="008D4011" w:rsidRPr="00A60C03">
          <w:rPr>
            <w:rFonts w:eastAsiaTheme="minorEastAsia" w:cs="Times New Roman"/>
            <w:noProof/>
            <w:sz w:val="24"/>
            <w:szCs w:val="24"/>
          </w:rPr>
          <w:tab/>
        </w:r>
        <w:r w:rsidR="008D4011" w:rsidRPr="00A60C03">
          <w:rPr>
            <w:rStyle w:val="af8"/>
            <w:rFonts w:cs="Times New Roman"/>
            <w:noProof/>
            <w:color w:val="auto"/>
            <w:sz w:val="24"/>
            <w:szCs w:val="24"/>
          </w:rPr>
          <w:t>Требования к качеству работ</w:t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tab/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fldChar w:fldCharType="begin"/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instrText xml:space="preserve"> PAGEREF _Toc170144938 \h </w:instrText>
        </w:r>
        <w:r w:rsidR="008D4011" w:rsidRPr="00A60C03">
          <w:rPr>
            <w:rFonts w:cs="Times New Roman"/>
            <w:noProof/>
            <w:webHidden/>
            <w:sz w:val="24"/>
            <w:szCs w:val="24"/>
          </w:rPr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fldChar w:fldCharType="separate"/>
        </w:r>
        <w:r w:rsidR="006C63AC">
          <w:rPr>
            <w:rFonts w:cs="Times New Roman"/>
            <w:noProof/>
            <w:webHidden/>
            <w:sz w:val="24"/>
            <w:szCs w:val="24"/>
          </w:rPr>
          <w:t>10</w:t>
        </w:r>
        <w:r w:rsidR="008D4011" w:rsidRPr="00A60C03">
          <w:rPr>
            <w:rFonts w:cs="Times New Roman"/>
            <w:noProof/>
            <w:webHidden/>
            <w:sz w:val="24"/>
            <w:szCs w:val="24"/>
          </w:rPr>
          <w:fldChar w:fldCharType="end"/>
        </w:r>
      </w:hyperlink>
    </w:p>
    <w:p w14:paraId="0B1B1AE5" w14:textId="13CEAACB" w:rsidR="008D4011" w:rsidRPr="00A60C03" w:rsidRDefault="00C24DEA">
      <w:pPr>
        <w:pStyle w:val="16"/>
        <w:tabs>
          <w:tab w:val="right" w:leader="dot" w:pos="9911"/>
        </w:tabs>
        <w:rPr>
          <w:rFonts w:eastAsiaTheme="minorEastAsia" w:cs="Times New Roman"/>
          <w:b w:val="0"/>
          <w:bCs w:val="0"/>
          <w:noProof/>
        </w:rPr>
      </w:pPr>
      <w:hyperlink w:anchor="_Toc170144939" w:history="1">
        <w:r w:rsidR="008D4011" w:rsidRPr="00A60C03">
          <w:rPr>
            <w:rStyle w:val="af8"/>
            <w:rFonts w:cs="Times New Roman"/>
            <w:noProof/>
            <w:color w:val="auto"/>
          </w:rPr>
          <w:t>Таблица 4. Требования к качеству работ</w:t>
        </w:r>
        <w:r w:rsidR="008D4011" w:rsidRPr="00A60C03">
          <w:rPr>
            <w:rFonts w:cs="Times New Roman"/>
            <w:noProof/>
            <w:webHidden/>
          </w:rPr>
          <w:tab/>
        </w:r>
        <w:r w:rsidR="008D4011" w:rsidRPr="00A60C03">
          <w:rPr>
            <w:rFonts w:cs="Times New Roman"/>
            <w:noProof/>
            <w:webHidden/>
          </w:rPr>
          <w:fldChar w:fldCharType="begin"/>
        </w:r>
        <w:r w:rsidR="008D4011" w:rsidRPr="00A60C03">
          <w:rPr>
            <w:rFonts w:cs="Times New Roman"/>
            <w:noProof/>
            <w:webHidden/>
          </w:rPr>
          <w:instrText xml:space="preserve"> PAGEREF _Toc170144939 \h </w:instrText>
        </w:r>
        <w:r w:rsidR="008D4011" w:rsidRPr="00A60C03">
          <w:rPr>
            <w:rFonts w:cs="Times New Roman"/>
            <w:noProof/>
            <w:webHidden/>
          </w:rPr>
        </w:r>
        <w:r w:rsidR="008D4011" w:rsidRPr="00A60C03">
          <w:rPr>
            <w:rFonts w:cs="Times New Roman"/>
            <w:noProof/>
            <w:webHidden/>
          </w:rPr>
          <w:fldChar w:fldCharType="separate"/>
        </w:r>
        <w:r w:rsidR="006C63AC">
          <w:rPr>
            <w:rFonts w:cs="Times New Roman"/>
            <w:noProof/>
            <w:webHidden/>
          </w:rPr>
          <w:t>10</w:t>
        </w:r>
        <w:r w:rsidR="008D4011" w:rsidRPr="00A60C03">
          <w:rPr>
            <w:rFonts w:cs="Times New Roman"/>
            <w:noProof/>
            <w:webHidden/>
          </w:rPr>
          <w:fldChar w:fldCharType="end"/>
        </w:r>
      </w:hyperlink>
    </w:p>
    <w:p w14:paraId="29E37BB0" w14:textId="74669BB9" w:rsidR="008D4011" w:rsidRPr="00A60C03" w:rsidRDefault="00C24DEA">
      <w:pPr>
        <w:pStyle w:val="16"/>
        <w:tabs>
          <w:tab w:val="left" w:pos="560"/>
          <w:tab w:val="right" w:leader="dot" w:pos="9911"/>
        </w:tabs>
        <w:rPr>
          <w:rFonts w:eastAsiaTheme="minorEastAsia" w:cs="Times New Roman"/>
          <w:b w:val="0"/>
          <w:bCs w:val="0"/>
          <w:noProof/>
        </w:rPr>
      </w:pPr>
      <w:hyperlink w:anchor="_Toc170144940" w:history="1">
        <w:r w:rsidR="008D4011" w:rsidRPr="00A60C03">
          <w:rPr>
            <w:rStyle w:val="af8"/>
            <w:rFonts w:cs="Times New Roman"/>
            <w:noProof/>
            <w:color w:val="auto"/>
          </w:rPr>
          <w:t>3.</w:t>
        </w:r>
        <w:r w:rsidR="008D4011" w:rsidRPr="00A60C03">
          <w:rPr>
            <w:rFonts w:eastAsiaTheme="minorEastAsia" w:cs="Times New Roman"/>
            <w:b w:val="0"/>
            <w:bCs w:val="0"/>
            <w:noProof/>
          </w:rPr>
          <w:tab/>
        </w:r>
        <w:r w:rsidR="008D4011" w:rsidRPr="00A60C03">
          <w:rPr>
            <w:rStyle w:val="af8"/>
            <w:rFonts w:cs="Times New Roman"/>
            <w:noProof/>
            <w:color w:val="auto"/>
          </w:rPr>
          <w:t>Требования к документации по ценообразованию на этапе закупки</w:t>
        </w:r>
        <w:r w:rsidR="008D4011" w:rsidRPr="00A60C03">
          <w:rPr>
            <w:rFonts w:cs="Times New Roman"/>
            <w:noProof/>
            <w:webHidden/>
          </w:rPr>
          <w:tab/>
        </w:r>
        <w:r w:rsidR="008D4011" w:rsidRPr="00A60C03">
          <w:rPr>
            <w:rFonts w:cs="Times New Roman"/>
            <w:noProof/>
            <w:webHidden/>
          </w:rPr>
          <w:fldChar w:fldCharType="begin"/>
        </w:r>
        <w:r w:rsidR="008D4011" w:rsidRPr="00A60C03">
          <w:rPr>
            <w:rFonts w:cs="Times New Roman"/>
            <w:noProof/>
            <w:webHidden/>
          </w:rPr>
          <w:instrText xml:space="preserve"> PAGEREF _Toc170144940 \h </w:instrText>
        </w:r>
        <w:r w:rsidR="008D4011" w:rsidRPr="00A60C03">
          <w:rPr>
            <w:rFonts w:cs="Times New Roman"/>
            <w:noProof/>
            <w:webHidden/>
          </w:rPr>
        </w:r>
        <w:r w:rsidR="008D4011" w:rsidRPr="00A60C03">
          <w:rPr>
            <w:rFonts w:cs="Times New Roman"/>
            <w:noProof/>
            <w:webHidden/>
          </w:rPr>
          <w:fldChar w:fldCharType="separate"/>
        </w:r>
        <w:r w:rsidR="006C63AC">
          <w:rPr>
            <w:rFonts w:cs="Times New Roman"/>
            <w:b w:val="0"/>
            <w:bCs w:val="0"/>
            <w:noProof/>
            <w:webHidden/>
          </w:rPr>
          <w:t>Ошибка! Закладка не определена.</w:t>
        </w:r>
        <w:r w:rsidR="008D4011" w:rsidRPr="00A60C03">
          <w:rPr>
            <w:rFonts w:cs="Times New Roman"/>
            <w:noProof/>
            <w:webHidden/>
          </w:rPr>
          <w:fldChar w:fldCharType="end"/>
        </w:r>
      </w:hyperlink>
    </w:p>
    <w:p w14:paraId="170CE722" w14:textId="4D73A071" w:rsidR="008D4011" w:rsidRPr="00A60C03" w:rsidRDefault="00C24DEA">
      <w:pPr>
        <w:pStyle w:val="16"/>
        <w:tabs>
          <w:tab w:val="left" w:pos="560"/>
          <w:tab w:val="right" w:leader="dot" w:pos="9911"/>
        </w:tabs>
        <w:rPr>
          <w:rFonts w:eastAsiaTheme="minorEastAsia" w:cs="Times New Roman"/>
          <w:b w:val="0"/>
          <w:bCs w:val="0"/>
          <w:noProof/>
        </w:rPr>
      </w:pPr>
      <w:hyperlink w:anchor="_Toc170144941" w:history="1">
        <w:r w:rsidR="008D4011" w:rsidRPr="00A60C03">
          <w:rPr>
            <w:rStyle w:val="af8"/>
            <w:rFonts w:cs="Times New Roman"/>
            <w:noProof/>
            <w:color w:val="auto"/>
          </w:rPr>
          <w:t>4.</w:t>
        </w:r>
        <w:r w:rsidR="008D4011" w:rsidRPr="00A60C03">
          <w:rPr>
            <w:rFonts w:eastAsiaTheme="minorEastAsia" w:cs="Times New Roman"/>
            <w:b w:val="0"/>
            <w:bCs w:val="0"/>
            <w:noProof/>
          </w:rPr>
          <w:tab/>
        </w:r>
        <w:r w:rsidR="008D4011" w:rsidRPr="00A60C03">
          <w:rPr>
            <w:rStyle w:val="af8"/>
            <w:rFonts w:cs="Times New Roman"/>
            <w:noProof/>
            <w:color w:val="auto"/>
          </w:rPr>
          <w:t>Требования к документации по ценообразованию на этапе заключения (исполнения) договора</w:t>
        </w:r>
        <w:r w:rsidR="008D4011" w:rsidRPr="00A60C03">
          <w:rPr>
            <w:rFonts w:cs="Times New Roman"/>
            <w:noProof/>
            <w:webHidden/>
          </w:rPr>
          <w:tab/>
        </w:r>
        <w:r w:rsidR="008D4011" w:rsidRPr="00A60C03">
          <w:rPr>
            <w:rFonts w:cs="Times New Roman"/>
            <w:noProof/>
            <w:webHidden/>
          </w:rPr>
          <w:fldChar w:fldCharType="begin"/>
        </w:r>
        <w:r w:rsidR="008D4011" w:rsidRPr="00A60C03">
          <w:rPr>
            <w:rFonts w:cs="Times New Roman"/>
            <w:noProof/>
            <w:webHidden/>
          </w:rPr>
          <w:instrText xml:space="preserve"> PAGEREF _Toc170144941 \h </w:instrText>
        </w:r>
        <w:r w:rsidR="008D4011" w:rsidRPr="00A60C03">
          <w:rPr>
            <w:rFonts w:cs="Times New Roman"/>
            <w:noProof/>
            <w:webHidden/>
          </w:rPr>
        </w:r>
        <w:r w:rsidR="008D4011" w:rsidRPr="00A60C03">
          <w:rPr>
            <w:rFonts w:cs="Times New Roman"/>
            <w:noProof/>
            <w:webHidden/>
          </w:rPr>
          <w:fldChar w:fldCharType="separate"/>
        </w:r>
        <w:r w:rsidR="006C63AC">
          <w:rPr>
            <w:rFonts w:cs="Times New Roman"/>
            <w:noProof/>
            <w:webHidden/>
          </w:rPr>
          <w:t>94</w:t>
        </w:r>
        <w:r w:rsidR="008D4011" w:rsidRPr="00A60C03">
          <w:rPr>
            <w:rFonts w:cs="Times New Roman"/>
            <w:noProof/>
            <w:webHidden/>
          </w:rPr>
          <w:fldChar w:fldCharType="end"/>
        </w:r>
      </w:hyperlink>
    </w:p>
    <w:p w14:paraId="650BAECF" w14:textId="6DE6E101" w:rsidR="008D4011" w:rsidRPr="00A60C03" w:rsidRDefault="00C24DEA">
      <w:pPr>
        <w:pStyle w:val="16"/>
        <w:tabs>
          <w:tab w:val="left" w:pos="560"/>
          <w:tab w:val="right" w:leader="dot" w:pos="9911"/>
        </w:tabs>
        <w:rPr>
          <w:rFonts w:eastAsiaTheme="minorEastAsia" w:cs="Times New Roman"/>
          <w:b w:val="0"/>
          <w:bCs w:val="0"/>
          <w:noProof/>
        </w:rPr>
      </w:pPr>
      <w:hyperlink w:anchor="_Toc170144942" w:history="1">
        <w:r w:rsidR="008D4011" w:rsidRPr="00A60C03">
          <w:rPr>
            <w:rStyle w:val="af8"/>
            <w:rFonts w:cs="Times New Roman"/>
            <w:noProof/>
            <w:color w:val="auto"/>
          </w:rPr>
          <w:t>5.</w:t>
        </w:r>
        <w:r w:rsidR="008D4011" w:rsidRPr="00A60C03">
          <w:rPr>
            <w:rFonts w:eastAsiaTheme="minorEastAsia" w:cs="Times New Roman"/>
            <w:b w:val="0"/>
            <w:bCs w:val="0"/>
            <w:noProof/>
          </w:rPr>
          <w:tab/>
        </w:r>
        <w:r w:rsidR="008D4011" w:rsidRPr="00A60C03">
          <w:rPr>
            <w:rStyle w:val="af8"/>
            <w:rFonts w:cs="Times New Roman"/>
            <w:noProof/>
            <w:color w:val="auto"/>
          </w:rPr>
          <w:t>Приложения</w:t>
        </w:r>
        <w:r w:rsidR="008D4011" w:rsidRPr="00A60C03">
          <w:rPr>
            <w:rFonts w:cs="Times New Roman"/>
            <w:noProof/>
            <w:webHidden/>
          </w:rPr>
          <w:tab/>
        </w:r>
        <w:r w:rsidR="008D4011" w:rsidRPr="00A60C03">
          <w:rPr>
            <w:rFonts w:cs="Times New Roman"/>
            <w:noProof/>
            <w:webHidden/>
          </w:rPr>
          <w:fldChar w:fldCharType="begin"/>
        </w:r>
        <w:r w:rsidR="008D4011" w:rsidRPr="00A60C03">
          <w:rPr>
            <w:rFonts w:cs="Times New Roman"/>
            <w:noProof/>
            <w:webHidden/>
          </w:rPr>
          <w:instrText xml:space="preserve"> PAGEREF _Toc170144942 \h </w:instrText>
        </w:r>
        <w:r w:rsidR="008D4011" w:rsidRPr="00A60C03">
          <w:rPr>
            <w:rFonts w:cs="Times New Roman"/>
            <w:noProof/>
            <w:webHidden/>
          </w:rPr>
        </w:r>
        <w:r w:rsidR="008D4011" w:rsidRPr="00A60C03">
          <w:rPr>
            <w:rFonts w:cs="Times New Roman"/>
            <w:noProof/>
            <w:webHidden/>
          </w:rPr>
          <w:fldChar w:fldCharType="separate"/>
        </w:r>
        <w:r w:rsidR="006C63AC">
          <w:rPr>
            <w:rFonts w:cs="Times New Roman"/>
            <w:noProof/>
            <w:webHidden/>
          </w:rPr>
          <w:t>95</w:t>
        </w:r>
        <w:r w:rsidR="008D4011" w:rsidRPr="00A60C03">
          <w:rPr>
            <w:rFonts w:cs="Times New Roman"/>
            <w:noProof/>
            <w:webHidden/>
          </w:rPr>
          <w:fldChar w:fldCharType="end"/>
        </w:r>
      </w:hyperlink>
    </w:p>
    <w:p w14:paraId="0C3E2287" w14:textId="77777777" w:rsidR="00D16518" w:rsidRPr="00A60C03" w:rsidRDefault="001567AF" w:rsidP="007169E4">
      <w:pPr>
        <w:pStyle w:val="23"/>
        <w:numPr>
          <w:ilvl w:val="0"/>
          <w:numId w:val="0"/>
        </w:numPr>
      </w:pPr>
      <w:r w:rsidRPr="00A60C03">
        <w:fldChar w:fldCharType="end"/>
      </w:r>
    </w:p>
    <w:p w14:paraId="46BF5B07" w14:textId="77777777" w:rsidR="00D16518" w:rsidRPr="00A60C03" w:rsidRDefault="00D16518" w:rsidP="003879D4">
      <w:pPr>
        <w:keepNext/>
        <w:keepLines/>
        <w:jc w:val="center"/>
        <w:rPr>
          <w:rFonts w:eastAsia="Calibri"/>
          <w:b/>
          <w:i/>
          <w:sz w:val="24"/>
          <w:szCs w:val="24"/>
        </w:rPr>
      </w:pPr>
      <w:r w:rsidRPr="00A60C03">
        <w:rPr>
          <w:rFonts w:eastAsia="Calibri"/>
          <w:b/>
          <w:i/>
          <w:sz w:val="24"/>
          <w:szCs w:val="24"/>
        </w:rPr>
        <w:br w:type="page"/>
      </w:r>
    </w:p>
    <w:p w14:paraId="3613E80C" w14:textId="77777777" w:rsidR="00F367D0" w:rsidRPr="00A60C03" w:rsidRDefault="00C01756" w:rsidP="007169E4">
      <w:pPr>
        <w:pStyle w:val="1"/>
        <w:rPr>
          <w:caps/>
          <w:sz w:val="24"/>
          <w:szCs w:val="24"/>
        </w:rPr>
      </w:pPr>
      <w:bookmarkStart w:id="0" w:name="_Toc51339692"/>
      <w:bookmarkStart w:id="1" w:name="_Toc170144913"/>
      <w:r w:rsidRPr="00A60C03">
        <w:rPr>
          <w:sz w:val="24"/>
          <w:szCs w:val="24"/>
        </w:rPr>
        <w:lastRenderedPageBreak/>
        <w:t>Общие сведения</w:t>
      </w:r>
      <w:bookmarkEnd w:id="0"/>
      <w:bookmarkEnd w:id="1"/>
    </w:p>
    <w:p w14:paraId="34B9D94B" w14:textId="77777777" w:rsidR="00DC0F7D" w:rsidRPr="00A60C03" w:rsidRDefault="00B16377" w:rsidP="007169E4">
      <w:pPr>
        <w:pStyle w:val="4"/>
      </w:pPr>
      <w:bookmarkStart w:id="2" w:name="_Toc46743505"/>
      <w:bookmarkStart w:id="3" w:name="_Toc170144914"/>
      <w:r w:rsidRPr="00A60C03">
        <w:t>Обозначения и сокращения</w:t>
      </w:r>
      <w:bookmarkEnd w:id="2"/>
      <w:bookmarkEnd w:id="3"/>
    </w:p>
    <w:tbl>
      <w:tblPr>
        <w:tblStyle w:val="af0"/>
        <w:tblW w:w="0" w:type="auto"/>
        <w:tblBorders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2209"/>
        <w:gridCol w:w="310"/>
        <w:gridCol w:w="7392"/>
      </w:tblGrid>
      <w:tr w:rsidR="00870F20" w:rsidRPr="00A60C03" w14:paraId="698B9362" w14:textId="77777777" w:rsidTr="00F34770">
        <w:tc>
          <w:tcPr>
            <w:tcW w:w="2209" w:type="dxa"/>
            <w:tcBorders>
              <w:right w:val="nil"/>
            </w:tcBorders>
            <w:vAlign w:val="center"/>
          </w:tcPr>
          <w:p w14:paraId="58D1F048" w14:textId="77777777" w:rsidR="00870F20" w:rsidRPr="00A60C03" w:rsidRDefault="00870F20" w:rsidP="00061C1E">
            <w:pPr>
              <w:rPr>
                <w:bCs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АСДУ</w:t>
            </w:r>
          </w:p>
        </w:tc>
        <w:tc>
          <w:tcPr>
            <w:tcW w:w="310" w:type="dxa"/>
            <w:tcBorders>
              <w:top w:val="single" w:sz="4" w:space="0" w:color="auto"/>
              <w:left w:val="nil"/>
              <w:bottom w:val="single" w:sz="6" w:space="0" w:color="auto"/>
              <w:right w:val="nil"/>
            </w:tcBorders>
          </w:tcPr>
          <w:p w14:paraId="08FBD26D" w14:textId="77777777" w:rsidR="00870F20" w:rsidRPr="00A60C03" w:rsidRDefault="00870F20" w:rsidP="00061C1E">
            <w:pPr>
              <w:jc w:val="center"/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-</w:t>
            </w:r>
          </w:p>
        </w:tc>
        <w:tc>
          <w:tcPr>
            <w:tcW w:w="7392" w:type="dxa"/>
            <w:tcBorders>
              <w:left w:val="nil"/>
            </w:tcBorders>
            <w:vAlign w:val="center"/>
          </w:tcPr>
          <w:p w14:paraId="3FC45206" w14:textId="77777777" w:rsidR="00870F20" w:rsidRPr="00A60C03" w:rsidRDefault="00870F20" w:rsidP="00061C1E">
            <w:pPr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Автоматизированная система диспетчерского управления</w:t>
            </w:r>
          </w:p>
        </w:tc>
      </w:tr>
      <w:tr w:rsidR="00870F20" w:rsidRPr="00A60C03" w14:paraId="677128E7" w14:textId="77777777" w:rsidTr="00F34770">
        <w:tc>
          <w:tcPr>
            <w:tcW w:w="2209" w:type="dxa"/>
            <w:tcBorders>
              <w:right w:val="nil"/>
            </w:tcBorders>
          </w:tcPr>
          <w:p w14:paraId="2AA20353" w14:textId="77777777" w:rsidR="00870F20" w:rsidRPr="00A60C03" w:rsidRDefault="00870F20" w:rsidP="00061C1E">
            <w:pPr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АСУТП</w:t>
            </w:r>
          </w:p>
        </w:tc>
        <w:tc>
          <w:tcPr>
            <w:tcW w:w="31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24665022" w14:textId="77777777" w:rsidR="00870F20" w:rsidRPr="00A60C03" w:rsidRDefault="00870F20" w:rsidP="00061C1E">
            <w:pPr>
              <w:jc w:val="center"/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-</w:t>
            </w:r>
          </w:p>
        </w:tc>
        <w:tc>
          <w:tcPr>
            <w:tcW w:w="7392" w:type="dxa"/>
            <w:tcBorders>
              <w:left w:val="nil"/>
            </w:tcBorders>
            <w:vAlign w:val="center"/>
          </w:tcPr>
          <w:p w14:paraId="041CFF0C" w14:textId="77777777" w:rsidR="00870F20" w:rsidRPr="00A60C03" w:rsidRDefault="00870F20" w:rsidP="00061C1E">
            <w:pPr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Автоматизированная система управления технологическими процессами</w:t>
            </w:r>
          </w:p>
        </w:tc>
      </w:tr>
      <w:tr w:rsidR="00AE33A0" w:rsidRPr="00A60C03" w14:paraId="075FBE0B" w14:textId="77777777" w:rsidTr="00F34770">
        <w:tc>
          <w:tcPr>
            <w:tcW w:w="2209" w:type="dxa"/>
            <w:tcBorders>
              <w:right w:val="nil"/>
            </w:tcBorders>
          </w:tcPr>
          <w:p w14:paraId="7B3B12EF" w14:textId="77777777" w:rsidR="00AE33A0" w:rsidRPr="00A60C03" w:rsidRDefault="00AE33A0" w:rsidP="00061C1E">
            <w:pPr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ИСПД</w:t>
            </w:r>
          </w:p>
        </w:tc>
        <w:tc>
          <w:tcPr>
            <w:tcW w:w="31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2452660B" w14:textId="77777777" w:rsidR="00AE33A0" w:rsidRPr="00A60C03" w:rsidRDefault="00AE33A0" w:rsidP="00061C1E">
            <w:pPr>
              <w:jc w:val="center"/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-</w:t>
            </w:r>
          </w:p>
        </w:tc>
        <w:tc>
          <w:tcPr>
            <w:tcW w:w="7392" w:type="dxa"/>
            <w:tcBorders>
              <w:left w:val="nil"/>
            </w:tcBorders>
            <w:vAlign w:val="center"/>
          </w:tcPr>
          <w:p w14:paraId="08217A5C" w14:textId="77777777" w:rsidR="00AE33A0" w:rsidRPr="00A60C03" w:rsidRDefault="00AE33A0" w:rsidP="00061C1E">
            <w:pPr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Информационная система поддержания деятельности</w:t>
            </w:r>
          </w:p>
        </w:tc>
      </w:tr>
      <w:tr w:rsidR="00870F20" w:rsidRPr="00A60C03" w14:paraId="3E2D7873" w14:textId="77777777" w:rsidTr="00F34770">
        <w:tc>
          <w:tcPr>
            <w:tcW w:w="2209" w:type="dxa"/>
            <w:tcBorders>
              <w:right w:val="nil"/>
            </w:tcBorders>
            <w:vAlign w:val="center"/>
          </w:tcPr>
          <w:p w14:paraId="7F0A5C52" w14:textId="77777777" w:rsidR="00870F20" w:rsidRPr="00A60C03" w:rsidRDefault="00870F20" w:rsidP="00061C1E">
            <w:pPr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КСВД</w:t>
            </w:r>
          </w:p>
        </w:tc>
        <w:tc>
          <w:tcPr>
            <w:tcW w:w="31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4B84BC0F" w14:textId="77777777" w:rsidR="00870F20" w:rsidRPr="00A60C03" w:rsidRDefault="00870F20" w:rsidP="00061C1E">
            <w:pPr>
              <w:jc w:val="center"/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-</w:t>
            </w:r>
          </w:p>
        </w:tc>
        <w:tc>
          <w:tcPr>
            <w:tcW w:w="7392" w:type="dxa"/>
            <w:tcBorders>
              <w:left w:val="nil"/>
            </w:tcBorders>
            <w:vAlign w:val="center"/>
          </w:tcPr>
          <w:p w14:paraId="3E2F7878" w14:textId="77777777" w:rsidR="00870F20" w:rsidRPr="00A60C03" w:rsidRDefault="00870F20" w:rsidP="00061C1E">
            <w:pPr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Концентратор синхронизированных векторных данных</w:t>
            </w:r>
          </w:p>
        </w:tc>
      </w:tr>
      <w:tr w:rsidR="002F507B" w:rsidRPr="00A60C03" w14:paraId="462DFA90" w14:textId="77777777" w:rsidTr="00F34770">
        <w:tc>
          <w:tcPr>
            <w:tcW w:w="2209" w:type="dxa"/>
            <w:tcBorders>
              <w:right w:val="nil"/>
            </w:tcBorders>
            <w:vAlign w:val="center"/>
          </w:tcPr>
          <w:p w14:paraId="717299FC" w14:textId="77777777" w:rsidR="002F507B" w:rsidRPr="00A60C03" w:rsidRDefault="002F507B" w:rsidP="00061C1E">
            <w:pPr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МГЭС</w:t>
            </w:r>
          </w:p>
        </w:tc>
        <w:tc>
          <w:tcPr>
            <w:tcW w:w="31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548A39F4" w14:textId="77777777" w:rsidR="002F507B" w:rsidRPr="00A60C03" w:rsidRDefault="002F507B" w:rsidP="00061C1E">
            <w:pPr>
              <w:jc w:val="center"/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-</w:t>
            </w:r>
          </w:p>
        </w:tc>
        <w:tc>
          <w:tcPr>
            <w:tcW w:w="7392" w:type="dxa"/>
            <w:tcBorders>
              <w:left w:val="nil"/>
            </w:tcBorders>
            <w:vAlign w:val="center"/>
          </w:tcPr>
          <w:p w14:paraId="55DE2493" w14:textId="77777777" w:rsidR="002F507B" w:rsidRPr="00A60C03" w:rsidRDefault="002F507B" w:rsidP="00061C1E">
            <w:pPr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Майнская ГЭС</w:t>
            </w:r>
          </w:p>
        </w:tc>
      </w:tr>
      <w:tr w:rsidR="00870F20" w:rsidRPr="00A60C03" w14:paraId="56E13383" w14:textId="77777777" w:rsidTr="00F34770">
        <w:tc>
          <w:tcPr>
            <w:tcW w:w="2209" w:type="dxa"/>
            <w:tcBorders>
              <w:right w:val="nil"/>
            </w:tcBorders>
            <w:vAlign w:val="center"/>
          </w:tcPr>
          <w:p w14:paraId="6CF23403" w14:textId="77777777" w:rsidR="00870F20" w:rsidRPr="00A60C03" w:rsidRDefault="00870F20" w:rsidP="00061C1E">
            <w:pPr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НТИ</w:t>
            </w:r>
          </w:p>
        </w:tc>
        <w:tc>
          <w:tcPr>
            <w:tcW w:w="31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22C23ECB" w14:textId="77777777" w:rsidR="00870F20" w:rsidRPr="00A60C03" w:rsidRDefault="00870F20" w:rsidP="00061C1E">
            <w:pPr>
              <w:jc w:val="center"/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-</w:t>
            </w:r>
          </w:p>
        </w:tc>
        <w:tc>
          <w:tcPr>
            <w:tcW w:w="7392" w:type="dxa"/>
            <w:tcBorders>
              <w:left w:val="nil"/>
            </w:tcBorders>
            <w:vAlign w:val="center"/>
          </w:tcPr>
          <w:p w14:paraId="10EFB436" w14:textId="77777777" w:rsidR="00870F20" w:rsidRPr="00A60C03" w:rsidRDefault="00870F20" w:rsidP="00061C1E">
            <w:pPr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Неоперативная технологическая информация</w:t>
            </w:r>
          </w:p>
        </w:tc>
      </w:tr>
      <w:tr w:rsidR="00870F20" w:rsidRPr="00A60C03" w14:paraId="5E300C10" w14:textId="77777777" w:rsidTr="00F34770">
        <w:tc>
          <w:tcPr>
            <w:tcW w:w="2209" w:type="dxa"/>
            <w:tcBorders>
              <w:right w:val="nil"/>
            </w:tcBorders>
            <w:vAlign w:val="center"/>
          </w:tcPr>
          <w:p w14:paraId="188215C3" w14:textId="77777777" w:rsidR="00870F20" w:rsidRPr="00A60C03" w:rsidRDefault="00870F20" w:rsidP="00061C1E">
            <w:pPr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ОТИ</w:t>
            </w:r>
          </w:p>
        </w:tc>
        <w:tc>
          <w:tcPr>
            <w:tcW w:w="31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5189A644" w14:textId="77777777" w:rsidR="00870F20" w:rsidRPr="00A60C03" w:rsidRDefault="00870F20" w:rsidP="00061C1E">
            <w:pPr>
              <w:jc w:val="center"/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-</w:t>
            </w:r>
          </w:p>
        </w:tc>
        <w:tc>
          <w:tcPr>
            <w:tcW w:w="7392" w:type="dxa"/>
            <w:tcBorders>
              <w:left w:val="nil"/>
            </w:tcBorders>
            <w:vAlign w:val="center"/>
          </w:tcPr>
          <w:p w14:paraId="28BC6309" w14:textId="77777777" w:rsidR="00870F20" w:rsidRPr="00A60C03" w:rsidRDefault="00870F20" w:rsidP="00061C1E">
            <w:pPr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Оперативная технологическая информация</w:t>
            </w:r>
          </w:p>
        </w:tc>
      </w:tr>
      <w:tr w:rsidR="00B56020" w:rsidRPr="00A60C03" w14:paraId="76269896" w14:textId="77777777" w:rsidTr="00F34770">
        <w:tc>
          <w:tcPr>
            <w:tcW w:w="2209" w:type="dxa"/>
            <w:tcBorders>
              <w:right w:val="nil"/>
            </w:tcBorders>
            <w:vAlign w:val="center"/>
          </w:tcPr>
          <w:p w14:paraId="744B99B3" w14:textId="77777777" w:rsidR="00B56020" w:rsidRPr="00A60C03" w:rsidRDefault="00B56020" w:rsidP="00061C1E">
            <w:pPr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ОШ</w:t>
            </w:r>
          </w:p>
        </w:tc>
        <w:tc>
          <w:tcPr>
            <w:tcW w:w="31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13546AB5" w14:textId="77777777" w:rsidR="00B56020" w:rsidRPr="00A60C03" w:rsidRDefault="00B56020" w:rsidP="00061C1E">
            <w:pPr>
              <w:jc w:val="center"/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-</w:t>
            </w:r>
          </w:p>
        </w:tc>
        <w:tc>
          <w:tcPr>
            <w:tcW w:w="7392" w:type="dxa"/>
            <w:tcBorders>
              <w:left w:val="nil"/>
            </w:tcBorders>
            <w:vAlign w:val="center"/>
          </w:tcPr>
          <w:p w14:paraId="288E4CD7" w14:textId="77777777" w:rsidR="00B56020" w:rsidRPr="00A60C03" w:rsidRDefault="00B56020" w:rsidP="00061C1E">
            <w:pPr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Однонаправленный шлюз</w:t>
            </w:r>
          </w:p>
        </w:tc>
      </w:tr>
      <w:tr w:rsidR="00467374" w:rsidRPr="00A60C03" w14:paraId="1A5B54FF" w14:textId="77777777" w:rsidTr="00F34770">
        <w:tc>
          <w:tcPr>
            <w:tcW w:w="2209" w:type="dxa"/>
            <w:tcBorders>
              <w:right w:val="nil"/>
            </w:tcBorders>
            <w:vAlign w:val="center"/>
          </w:tcPr>
          <w:p w14:paraId="41B8B372" w14:textId="77777777" w:rsidR="00467374" w:rsidRPr="00A60C03" w:rsidRDefault="00467374" w:rsidP="00061C1E">
            <w:pPr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ПИР</w:t>
            </w:r>
          </w:p>
        </w:tc>
        <w:tc>
          <w:tcPr>
            <w:tcW w:w="31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65C8E71E" w14:textId="77777777" w:rsidR="00467374" w:rsidRPr="00A60C03" w:rsidRDefault="00467374" w:rsidP="00061C1E">
            <w:pPr>
              <w:jc w:val="center"/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-</w:t>
            </w:r>
          </w:p>
        </w:tc>
        <w:tc>
          <w:tcPr>
            <w:tcW w:w="7392" w:type="dxa"/>
            <w:tcBorders>
              <w:left w:val="nil"/>
            </w:tcBorders>
            <w:vAlign w:val="center"/>
          </w:tcPr>
          <w:p w14:paraId="67574768" w14:textId="77777777" w:rsidR="00467374" w:rsidRPr="00A60C03" w:rsidRDefault="00467374" w:rsidP="00061C1E">
            <w:pPr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Проектно-изыскательские работы</w:t>
            </w:r>
          </w:p>
        </w:tc>
      </w:tr>
      <w:tr w:rsidR="00870F20" w:rsidRPr="00A60C03" w14:paraId="01ED4566" w14:textId="77777777" w:rsidTr="00F34770">
        <w:tc>
          <w:tcPr>
            <w:tcW w:w="2209" w:type="dxa"/>
            <w:tcBorders>
              <w:right w:val="nil"/>
            </w:tcBorders>
            <w:vAlign w:val="center"/>
          </w:tcPr>
          <w:p w14:paraId="3CD889E9" w14:textId="77777777" w:rsidR="00870F20" w:rsidRPr="00A60C03" w:rsidRDefault="00870F20" w:rsidP="00061C1E">
            <w:pPr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ПМИ</w:t>
            </w:r>
          </w:p>
        </w:tc>
        <w:tc>
          <w:tcPr>
            <w:tcW w:w="31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5A2F903A" w14:textId="77777777" w:rsidR="00870F20" w:rsidRPr="00A60C03" w:rsidRDefault="00870F20" w:rsidP="00061C1E">
            <w:pPr>
              <w:jc w:val="center"/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-</w:t>
            </w:r>
          </w:p>
        </w:tc>
        <w:tc>
          <w:tcPr>
            <w:tcW w:w="7392" w:type="dxa"/>
            <w:tcBorders>
              <w:left w:val="nil"/>
            </w:tcBorders>
            <w:vAlign w:val="center"/>
          </w:tcPr>
          <w:p w14:paraId="6DBCE014" w14:textId="77777777" w:rsidR="00870F20" w:rsidRPr="00A60C03" w:rsidRDefault="00870F20" w:rsidP="00061C1E">
            <w:pPr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Программа и методика испытаний</w:t>
            </w:r>
          </w:p>
        </w:tc>
      </w:tr>
      <w:tr w:rsidR="00870F20" w:rsidRPr="00A60C03" w14:paraId="23A22FBF" w14:textId="77777777" w:rsidTr="00F34770">
        <w:tc>
          <w:tcPr>
            <w:tcW w:w="2209" w:type="dxa"/>
            <w:tcBorders>
              <w:right w:val="nil"/>
            </w:tcBorders>
            <w:vAlign w:val="center"/>
          </w:tcPr>
          <w:p w14:paraId="068BFD5A" w14:textId="77777777" w:rsidR="00870F20" w:rsidRPr="00A60C03" w:rsidRDefault="00870F20" w:rsidP="00061C1E">
            <w:pPr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ПНР</w:t>
            </w:r>
          </w:p>
        </w:tc>
        <w:tc>
          <w:tcPr>
            <w:tcW w:w="31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43830804" w14:textId="77777777" w:rsidR="00870F20" w:rsidRPr="00A60C03" w:rsidRDefault="00870F20" w:rsidP="00061C1E">
            <w:pPr>
              <w:jc w:val="center"/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-</w:t>
            </w:r>
          </w:p>
        </w:tc>
        <w:tc>
          <w:tcPr>
            <w:tcW w:w="7392" w:type="dxa"/>
            <w:tcBorders>
              <w:left w:val="nil"/>
            </w:tcBorders>
            <w:vAlign w:val="center"/>
          </w:tcPr>
          <w:p w14:paraId="14D75345" w14:textId="77777777" w:rsidR="00870F20" w:rsidRPr="00A60C03" w:rsidRDefault="00870F20" w:rsidP="00061C1E">
            <w:pPr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Пусконаладочные работы</w:t>
            </w:r>
          </w:p>
        </w:tc>
      </w:tr>
      <w:tr w:rsidR="00870F20" w:rsidRPr="00A60C03" w14:paraId="59797D52" w14:textId="77777777" w:rsidTr="00F34770">
        <w:tc>
          <w:tcPr>
            <w:tcW w:w="2209" w:type="dxa"/>
            <w:tcBorders>
              <w:right w:val="nil"/>
            </w:tcBorders>
            <w:vAlign w:val="center"/>
          </w:tcPr>
          <w:p w14:paraId="200E7646" w14:textId="77777777" w:rsidR="00870F20" w:rsidRPr="00A60C03" w:rsidRDefault="00870F20" w:rsidP="00061C1E">
            <w:pPr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ПО</w:t>
            </w:r>
          </w:p>
        </w:tc>
        <w:tc>
          <w:tcPr>
            <w:tcW w:w="31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65DC24A2" w14:textId="77777777" w:rsidR="00870F20" w:rsidRPr="00A60C03" w:rsidRDefault="00870F20" w:rsidP="00061C1E">
            <w:pPr>
              <w:jc w:val="center"/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-</w:t>
            </w:r>
          </w:p>
        </w:tc>
        <w:tc>
          <w:tcPr>
            <w:tcW w:w="7392" w:type="dxa"/>
            <w:tcBorders>
              <w:left w:val="nil"/>
            </w:tcBorders>
            <w:vAlign w:val="center"/>
          </w:tcPr>
          <w:p w14:paraId="49764673" w14:textId="77777777" w:rsidR="00870F20" w:rsidRPr="00A60C03" w:rsidRDefault="00870F20" w:rsidP="00061C1E">
            <w:pPr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Программное обеспечение</w:t>
            </w:r>
          </w:p>
        </w:tc>
      </w:tr>
      <w:tr w:rsidR="00870F20" w:rsidRPr="00A60C03" w14:paraId="7676A9B1" w14:textId="77777777" w:rsidTr="00F34770">
        <w:tc>
          <w:tcPr>
            <w:tcW w:w="2209" w:type="dxa"/>
            <w:tcBorders>
              <w:right w:val="nil"/>
            </w:tcBorders>
            <w:vAlign w:val="center"/>
          </w:tcPr>
          <w:p w14:paraId="24C9A0F0" w14:textId="77777777" w:rsidR="00870F20" w:rsidRPr="00A60C03" w:rsidRDefault="00870F20" w:rsidP="00061C1E">
            <w:pPr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ППО</w:t>
            </w:r>
          </w:p>
        </w:tc>
        <w:tc>
          <w:tcPr>
            <w:tcW w:w="31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662FCB1C" w14:textId="77777777" w:rsidR="00870F20" w:rsidRPr="00A60C03" w:rsidRDefault="00870F20" w:rsidP="00061C1E">
            <w:pPr>
              <w:jc w:val="center"/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-</w:t>
            </w:r>
          </w:p>
        </w:tc>
        <w:tc>
          <w:tcPr>
            <w:tcW w:w="7392" w:type="dxa"/>
            <w:tcBorders>
              <w:left w:val="nil"/>
            </w:tcBorders>
            <w:vAlign w:val="center"/>
          </w:tcPr>
          <w:p w14:paraId="528FECA7" w14:textId="77777777" w:rsidR="00870F20" w:rsidRPr="00A60C03" w:rsidRDefault="00870F20" w:rsidP="00061C1E">
            <w:pPr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Предпроектное обследование</w:t>
            </w:r>
          </w:p>
        </w:tc>
      </w:tr>
      <w:tr w:rsidR="00870F20" w:rsidRPr="00A60C03" w14:paraId="7C83478D" w14:textId="77777777" w:rsidTr="00F34770">
        <w:tc>
          <w:tcPr>
            <w:tcW w:w="2209" w:type="dxa"/>
            <w:tcBorders>
              <w:right w:val="nil"/>
            </w:tcBorders>
            <w:vAlign w:val="center"/>
          </w:tcPr>
          <w:p w14:paraId="4158E223" w14:textId="77777777" w:rsidR="00870F20" w:rsidRPr="00A60C03" w:rsidRDefault="00870F20" w:rsidP="00061C1E">
            <w:pPr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ППР</w:t>
            </w:r>
          </w:p>
        </w:tc>
        <w:tc>
          <w:tcPr>
            <w:tcW w:w="31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09E835DB" w14:textId="77777777" w:rsidR="00870F20" w:rsidRPr="00A60C03" w:rsidRDefault="00870F20" w:rsidP="00061C1E">
            <w:pPr>
              <w:jc w:val="center"/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-</w:t>
            </w:r>
          </w:p>
        </w:tc>
        <w:tc>
          <w:tcPr>
            <w:tcW w:w="7392" w:type="dxa"/>
            <w:tcBorders>
              <w:left w:val="nil"/>
            </w:tcBorders>
            <w:vAlign w:val="center"/>
          </w:tcPr>
          <w:p w14:paraId="2C66BD92" w14:textId="77777777" w:rsidR="00870F20" w:rsidRPr="00A60C03" w:rsidRDefault="00870F20" w:rsidP="00061C1E">
            <w:pPr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Проект производства работ</w:t>
            </w:r>
          </w:p>
        </w:tc>
      </w:tr>
      <w:tr w:rsidR="00870F20" w:rsidRPr="00A60C03" w14:paraId="5FEA5EE8" w14:textId="77777777" w:rsidTr="00F34770">
        <w:tc>
          <w:tcPr>
            <w:tcW w:w="2209" w:type="dxa"/>
            <w:tcBorders>
              <w:right w:val="nil"/>
            </w:tcBorders>
            <w:vAlign w:val="center"/>
          </w:tcPr>
          <w:p w14:paraId="535CF14B" w14:textId="77777777" w:rsidR="00870F20" w:rsidRPr="00A60C03" w:rsidRDefault="00870F20" w:rsidP="00061C1E">
            <w:pPr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ПТК</w:t>
            </w:r>
          </w:p>
        </w:tc>
        <w:tc>
          <w:tcPr>
            <w:tcW w:w="31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2FA1BADD" w14:textId="77777777" w:rsidR="00870F20" w:rsidRPr="00A60C03" w:rsidRDefault="00870F20" w:rsidP="00061C1E">
            <w:pPr>
              <w:jc w:val="center"/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-</w:t>
            </w:r>
          </w:p>
        </w:tc>
        <w:tc>
          <w:tcPr>
            <w:tcW w:w="7392" w:type="dxa"/>
            <w:tcBorders>
              <w:left w:val="nil"/>
            </w:tcBorders>
            <w:vAlign w:val="center"/>
          </w:tcPr>
          <w:p w14:paraId="6A8A8A59" w14:textId="77777777" w:rsidR="00870F20" w:rsidRPr="00A60C03" w:rsidRDefault="00870F20" w:rsidP="00061C1E">
            <w:pPr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Программно-технический комплекс</w:t>
            </w:r>
          </w:p>
        </w:tc>
      </w:tr>
      <w:tr w:rsidR="00870F20" w:rsidRPr="00A60C03" w14:paraId="18001D5A" w14:textId="77777777" w:rsidTr="00F34770">
        <w:tc>
          <w:tcPr>
            <w:tcW w:w="2209" w:type="dxa"/>
            <w:tcBorders>
              <w:right w:val="nil"/>
            </w:tcBorders>
            <w:vAlign w:val="center"/>
          </w:tcPr>
          <w:p w14:paraId="3D47DDAC" w14:textId="77777777" w:rsidR="00870F20" w:rsidRPr="00A60C03" w:rsidRDefault="000E65B6" w:rsidP="00061C1E">
            <w:pPr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ТРП</w:t>
            </w:r>
          </w:p>
        </w:tc>
        <w:tc>
          <w:tcPr>
            <w:tcW w:w="31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090FDED6" w14:textId="77777777" w:rsidR="00870F20" w:rsidRPr="00A60C03" w:rsidRDefault="00870F20" w:rsidP="00061C1E">
            <w:pPr>
              <w:jc w:val="center"/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-</w:t>
            </w:r>
          </w:p>
        </w:tc>
        <w:tc>
          <w:tcPr>
            <w:tcW w:w="7392" w:type="dxa"/>
            <w:tcBorders>
              <w:left w:val="nil"/>
            </w:tcBorders>
            <w:vAlign w:val="center"/>
          </w:tcPr>
          <w:p w14:paraId="40E478EE" w14:textId="77777777" w:rsidR="00870F20" w:rsidRPr="00A60C03" w:rsidRDefault="000E65B6" w:rsidP="00061C1E">
            <w:pPr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Технорабочий проект</w:t>
            </w:r>
          </w:p>
        </w:tc>
      </w:tr>
      <w:tr w:rsidR="00C4763E" w:rsidRPr="00A60C03" w14:paraId="08BA2BBB" w14:textId="77777777" w:rsidTr="00F34770">
        <w:tc>
          <w:tcPr>
            <w:tcW w:w="2209" w:type="dxa"/>
            <w:tcBorders>
              <w:right w:val="nil"/>
            </w:tcBorders>
            <w:vAlign w:val="center"/>
          </w:tcPr>
          <w:p w14:paraId="5772C5D5" w14:textId="77777777" w:rsidR="00C4763E" w:rsidRPr="00A60C03" w:rsidRDefault="00C4763E" w:rsidP="00061C1E">
            <w:pPr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ПО</w:t>
            </w:r>
          </w:p>
        </w:tc>
        <w:tc>
          <w:tcPr>
            <w:tcW w:w="31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691C68CC" w14:textId="77777777" w:rsidR="00C4763E" w:rsidRPr="00A60C03" w:rsidRDefault="00C4763E" w:rsidP="00061C1E">
            <w:pPr>
              <w:jc w:val="center"/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-</w:t>
            </w:r>
          </w:p>
        </w:tc>
        <w:tc>
          <w:tcPr>
            <w:tcW w:w="7392" w:type="dxa"/>
            <w:tcBorders>
              <w:left w:val="nil"/>
            </w:tcBorders>
            <w:vAlign w:val="center"/>
          </w:tcPr>
          <w:p w14:paraId="01ED53F2" w14:textId="77777777" w:rsidR="00C4763E" w:rsidRPr="00A60C03" w:rsidRDefault="00C4763E" w:rsidP="00061C1E">
            <w:pPr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Программное обеспечение</w:t>
            </w:r>
          </w:p>
        </w:tc>
      </w:tr>
      <w:tr w:rsidR="00DF5A73" w:rsidRPr="00A60C03" w14:paraId="4D7E3544" w14:textId="77777777" w:rsidTr="00F34770">
        <w:tc>
          <w:tcPr>
            <w:tcW w:w="2209" w:type="dxa"/>
            <w:tcBorders>
              <w:right w:val="nil"/>
            </w:tcBorders>
            <w:vAlign w:val="center"/>
          </w:tcPr>
          <w:p w14:paraId="692C5CFB" w14:textId="77777777" w:rsidR="00DF5A73" w:rsidRPr="00A60C03" w:rsidRDefault="00DF5A73" w:rsidP="00061C1E">
            <w:pPr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РФ</w:t>
            </w:r>
          </w:p>
        </w:tc>
        <w:tc>
          <w:tcPr>
            <w:tcW w:w="31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65F7F4EB" w14:textId="77777777" w:rsidR="00DF5A73" w:rsidRPr="00A60C03" w:rsidRDefault="00DF5A73" w:rsidP="00061C1E">
            <w:pPr>
              <w:jc w:val="center"/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-</w:t>
            </w:r>
          </w:p>
        </w:tc>
        <w:tc>
          <w:tcPr>
            <w:tcW w:w="7392" w:type="dxa"/>
            <w:tcBorders>
              <w:left w:val="nil"/>
            </w:tcBorders>
            <w:vAlign w:val="center"/>
          </w:tcPr>
          <w:p w14:paraId="747BD3EE" w14:textId="77777777" w:rsidR="00DF5A73" w:rsidRPr="00A60C03" w:rsidRDefault="00DF5A73" w:rsidP="00061C1E">
            <w:pPr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Российская Федерация</w:t>
            </w:r>
          </w:p>
        </w:tc>
      </w:tr>
      <w:tr w:rsidR="00870F20" w:rsidRPr="00A60C03" w14:paraId="61774774" w14:textId="77777777" w:rsidTr="00F34770">
        <w:tc>
          <w:tcPr>
            <w:tcW w:w="2209" w:type="dxa"/>
            <w:tcBorders>
              <w:right w:val="nil"/>
            </w:tcBorders>
            <w:vAlign w:val="center"/>
          </w:tcPr>
          <w:p w14:paraId="7DCE4971" w14:textId="77777777" w:rsidR="00870F20" w:rsidRPr="00A60C03" w:rsidRDefault="00870F20" w:rsidP="00061C1E">
            <w:pPr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САЦ</w:t>
            </w:r>
          </w:p>
        </w:tc>
        <w:tc>
          <w:tcPr>
            <w:tcW w:w="31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6DE468C9" w14:textId="77777777" w:rsidR="00870F20" w:rsidRPr="00A60C03" w:rsidRDefault="00870F20" w:rsidP="00061C1E">
            <w:pPr>
              <w:jc w:val="center"/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-</w:t>
            </w:r>
          </w:p>
        </w:tc>
        <w:tc>
          <w:tcPr>
            <w:tcW w:w="7392" w:type="dxa"/>
            <w:tcBorders>
              <w:left w:val="nil"/>
            </w:tcBorders>
            <w:vAlign w:val="center"/>
          </w:tcPr>
          <w:p w14:paraId="6E94E738" w14:textId="77777777" w:rsidR="00870F20" w:rsidRPr="00A60C03" w:rsidRDefault="00870F20" w:rsidP="00061C1E">
            <w:pPr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Ситуационно-аналитический центр</w:t>
            </w:r>
          </w:p>
        </w:tc>
      </w:tr>
      <w:tr w:rsidR="00870F20" w:rsidRPr="00A60C03" w14:paraId="42AF0859" w14:textId="77777777" w:rsidTr="00F34770">
        <w:tc>
          <w:tcPr>
            <w:tcW w:w="2209" w:type="dxa"/>
            <w:tcBorders>
              <w:right w:val="nil"/>
            </w:tcBorders>
            <w:vAlign w:val="center"/>
          </w:tcPr>
          <w:p w14:paraId="37FD0D93" w14:textId="77777777" w:rsidR="00870F20" w:rsidRPr="00A60C03" w:rsidRDefault="00870F20" w:rsidP="00061C1E">
            <w:pPr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СКС</w:t>
            </w:r>
          </w:p>
        </w:tc>
        <w:tc>
          <w:tcPr>
            <w:tcW w:w="31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01FE917B" w14:textId="77777777" w:rsidR="00870F20" w:rsidRPr="00A60C03" w:rsidRDefault="00870F20" w:rsidP="00061C1E">
            <w:pPr>
              <w:jc w:val="center"/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-</w:t>
            </w:r>
          </w:p>
        </w:tc>
        <w:tc>
          <w:tcPr>
            <w:tcW w:w="7392" w:type="dxa"/>
            <w:tcBorders>
              <w:left w:val="nil"/>
            </w:tcBorders>
            <w:vAlign w:val="center"/>
          </w:tcPr>
          <w:p w14:paraId="1E1FBD54" w14:textId="77777777" w:rsidR="00870F20" w:rsidRPr="00A60C03" w:rsidRDefault="00870F20" w:rsidP="00061C1E">
            <w:pPr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Структурированная кабельная система</w:t>
            </w:r>
          </w:p>
        </w:tc>
      </w:tr>
      <w:tr w:rsidR="00870F20" w:rsidRPr="00A60C03" w14:paraId="7940D47A" w14:textId="77777777" w:rsidTr="00F34770">
        <w:tc>
          <w:tcPr>
            <w:tcW w:w="2209" w:type="dxa"/>
            <w:tcBorders>
              <w:right w:val="nil"/>
            </w:tcBorders>
            <w:vAlign w:val="center"/>
          </w:tcPr>
          <w:p w14:paraId="4FE01E17" w14:textId="77777777" w:rsidR="00870F20" w:rsidRPr="00A60C03" w:rsidRDefault="00870F20" w:rsidP="00061C1E">
            <w:pPr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СМР</w:t>
            </w:r>
          </w:p>
        </w:tc>
        <w:tc>
          <w:tcPr>
            <w:tcW w:w="31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63EF3770" w14:textId="77777777" w:rsidR="00870F20" w:rsidRPr="00A60C03" w:rsidRDefault="00870F20" w:rsidP="00061C1E">
            <w:pPr>
              <w:jc w:val="center"/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-</w:t>
            </w:r>
          </w:p>
        </w:tc>
        <w:tc>
          <w:tcPr>
            <w:tcW w:w="7392" w:type="dxa"/>
            <w:tcBorders>
              <w:left w:val="nil"/>
            </w:tcBorders>
            <w:vAlign w:val="center"/>
          </w:tcPr>
          <w:p w14:paraId="6B2EB0C8" w14:textId="77777777" w:rsidR="00870F20" w:rsidRPr="00A60C03" w:rsidRDefault="00870F20" w:rsidP="00061C1E">
            <w:pPr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Строительно-монтажные работы</w:t>
            </w:r>
          </w:p>
        </w:tc>
      </w:tr>
      <w:tr w:rsidR="00870F20" w:rsidRPr="00A60C03" w14:paraId="4C30D409" w14:textId="77777777" w:rsidTr="00F34770">
        <w:tc>
          <w:tcPr>
            <w:tcW w:w="2209" w:type="dxa"/>
            <w:tcBorders>
              <w:right w:val="nil"/>
            </w:tcBorders>
            <w:vAlign w:val="center"/>
          </w:tcPr>
          <w:p w14:paraId="472434D8" w14:textId="77777777" w:rsidR="00870F20" w:rsidRPr="00A60C03" w:rsidRDefault="00870F20" w:rsidP="00061C1E">
            <w:pPr>
              <w:rPr>
                <w:bCs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СОТИАССО</w:t>
            </w:r>
          </w:p>
        </w:tc>
        <w:tc>
          <w:tcPr>
            <w:tcW w:w="31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530C2B4B" w14:textId="77777777" w:rsidR="00870F20" w:rsidRPr="00A60C03" w:rsidRDefault="00870F20" w:rsidP="00061C1E">
            <w:pPr>
              <w:jc w:val="center"/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-</w:t>
            </w:r>
          </w:p>
        </w:tc>
        <w:tc>
          <w:tcPr>
            <w:tcW w:w="7392" w:type="dxa"/>
            <w:tcBorders>
              <w:left w:val="nil"/>
            </w:tcBorders>
            <w:vAlign w:val="center"/>
          </w:tcPr>
          <w:p w14:paraId="14E5BA82" w14:textId="77777777" w:rsidR="00870F20" w:rsidRPr="00A60C03" w:rsidRDefault="00870F20" w:rsidP="00061C1E">
            <w:pPr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Система обмена технологической информацией с автоматизированной системой Системного оператора</w:t>
            </w:r>
          </w:p>
        </w:tc>
      </w:tr>
      <w:tr w:rsidR="00870F20" w:rsidRPr="00A60C03" w14:paraId="70431AD9" w14:textId="77777777" w:rsidTr="00F34770">
        <w:tc>
          <w:tcPr>
            <w:tcW w:w="2209" w:type="dxa"/>
            <w:tcBorders>
              <w:right w:val="nil"/>
            </w:tcBorders>
          </w:tcPr>
          <w:p w14:paraId="084329B3" w14:textId="77777777" w:rsidR="00870F20" w:rsidRPr="00A60C03" w:rsidRDefault="00C57915" w:rsidP="00C57915">
            <w:pPr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СОШ</w:t>
            </w:r>
          </w:p>
        </w:tc>
        <w:tc>
          <w:tcPr>
            <w:tcW w:w="31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vAlign w:val="center"/>
          </w:tcPr>
          <w:p w14:paraId="13A375FF" w14:textId="77777777" w:rsidR="00870F20" w:rsidRPr="00A60C03" w:rsidRDefault="00870F20" w:rsidP="00061C1E">
            <w:pPr>
              <w:jc w:val="center"/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-</w:t>
            </w:r>
          </w:p>
        </w:tc>
        <w:tc>
          <w:tcPr>
            <w:tcW w:w="7392" w:type="dxa"/>
            <w:tcBorders>
              <w:left w:val="nil"/>
            </w:tcBorders>
            <w:vAlign w:val="center"/>
          </w:tcPr>
          <w:p w14:paraId="00F2736F" w14:textId="77777777" w:rsidR="00870F20" w:rsidRPr="00A60C03" w:rsidRDefault="00870F20" w:rsidP="00061C1E">
            <w:pPr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Система однонаправленных шлюзов</w:t>
            </w:r>
          </w:p>
        </w:tc>
      </w:tr>
      <w:tr w:rsidR="00870F20" w:rsidRPr="00A60C03" w14:paraId="29DB20A2" w14:textId="77777777" w:rsidTr="00F34770">
        <w:tc>
          <w:tcPr>
            <w:tcW w:w="2209" w:type="dxa"/>
            <w:tcBorders>
              <w:right w:val="nil"/>
            </w:tcBorders>
            <w:vAlign w:val="center"/>
          </w:tcPr>
          <w:p w14:paraId="5969F982" w14:textId="77777777" w:rsidR="00870F20" w:rsidRPr="00A60C03" w:rsidRDefault="00870F20" w:rsidP="00061C1E">
            <w:pPr>
              <w:rPr>
                <w:bCs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СТМ</w:t>
            </w:r>
          </w:p>
        </w:tc>
        <w:tc>
          <w:tcPr>
            <w:tcW w:w="31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5195CD36" w14:textId="77777777" w:rsidR="00870F20" w:rsidRPr="00A60C03" w:rsidRDefault="00870F20" w:rsidP="00061C1E">
            <w:pPr>
              <w:jc w:val="center"/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-</w:t>
            </w:r>
          </w:p>
        </w:tc>
        <w:tc>
          <w:tcPr>
            <w:tcW w:w="7392" w:type="dxa"/>
            <w:tcBorders>
              <w:left w:val="nil"/>
            </w:tcBorders>
            <w:vAlign w:val="center"/>
          </w:tcPr>
          <w:p w14:paraId="7AEE7A6A" w14:textId="77777777" w:rsidR="00870F20" w:rsidRPr="00A60C03" w:rsidRDefault="00870F20" w:rsidP="00061C1E">
            <w:pPr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Система телемеханики</w:t>
            </w:r>
          </w:p>
        </w:tc>
      </w:tr>
      <w:tr w:rsidR="002C6392" w:rsidRPr="00A60C03" w14:paraId="132A6AAC" w14:textId="77777777" w:rsidTr="00F34770">
        <w:tc>
          <w:tcPr>
            <w:tcW w:w="2209" w:type="dxa"/>
            <w:tcBorders>
              <w:right w:val="nil"/>
            </w:tcBorders>
            <w:vAlign w:val="center"/>
          </w:tcPr>
          <w:p w14:paraId="567F9E86" w14:textId="77777777" w:rsidR="002C6392" w:rsidRPr="00A60C03" w:rsidRDefault="002C6392" w:rsidP="00061C1E">
            <w:pPr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СШГЭС</w:t>
            </w:r>
          </w:p>
        </w:tc>
        <w:tc>
          <w:tcPr>
            <w:tcW w:w="31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78F152F1" w14:textId="77777777" w:rsidR="002C6392" w:rsidRPr="00A60C03" w:rsidRDefault="002C6392" w:rsidP="00061C1E">
            <w:pPr>
              <w:jc w:val="center"/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-</w:t>
            </w:r>
          </w:p>
        </w:tc>
        <w:tc>
          <w:tcPr>
            <w:tcW w:w="7392" w:type="dxa"/>
            <w:tcBorders>
              <w:left w:val="nil"/>
            </w:tcBorders>
            <w:vAlign w:val="center"/>
          </w:tcPr>
          <w:p w14:paraId="5D07E6B4" w14:textId="77777777" w:rsidR="002C6392" w:rsidRPr="00A60C03" w:rsidRDefault="002C6392" w:rsidP="00061C1E">
            <w:pPr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Саяно-Шушенская ГЭС</w:t>
            </w:r>
          </w:p>
        </w:tc>
      </w:tr>
      <w:tr w:rsidR="00870F20" w:rsidRPr="00A60C03" w14:paraId="63166D5C" w14:textId="77777777" w:rsidTr="00AE33A0">
        <w:tc>
          <w:tcPr>
            <w:tcW w:w="2209" w:type="dxa"/>
            <w:tcBorders>
              <w:right w:val="nil"/>
            </w:tcBorders>
            <w:vAlign w:val="center"/>
          </w:tcPr>
          <w:p w14:paraId="5D4B15CF" w14:textId="77777777" w:rsidR="00870F20" w:rsidRPr="00A60C03" w:rsidRDefault="00870F20" w:rsidP="00061C1E">
            <w:pPr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ТТ</w:t>
            </w:r>
          </w:p>
        </w:tc>
        <w:tc>
          <w:tcPr>
            <w:tcW w:w="31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2490916C" w14:textId="77777777" w:rsidR="00870F20" w:rsidRPr="00A60C03" w:rsidRDefault="00870F20" w:rsidP="00061C1E">
            <w:pPr>
              <w:jc w:val="center"/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-</w:t>
            </w:r>
          </w:p>
        </w:tc>
        <w:tc>
          <w:tcPr>
            <w:tcW w:w="7392" w:type="dxa"/>
            <w:tcBorders>
              <w:left w:val="nil"/>
            </w:tcBorders>
            <w:vAlign w:val="center"/>
          </w:tcPr>
          <w:p w14:paraId="5927B34D" w14:textId="77777777" w:rsidR="00870F20" w:rsidRPr="00A60C03" w:rsidRDefault="00870F20" w:rsidP="00061C1E">
            <w:pPr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Технические требования</w:t>
            </w:r>
          </w:p>
        </w:tc>
      </w:tr>
      <w:tr w:rsidR="00AE33A0" w:rsidRPr="00A60C03" w14:paraId="2DFAACEE" w14:textId="77777777" w:rsidTr="00F34770">
        <w:tc>
          <w:tcPr>
            <w:tcW w:w="2209" w:type="dxa"/>
            <w:tcBorders>
              <w:right w:val="nil"/>
            </w:tcBorders>
            <w:vAlign w:val="center"/>
          </w:tcPr>
          <w:p w14:paraId="6E6E3AD6" w14:textId="77777777" w:rsidR="00AE33A0" w:rsidRPr="00A60C03" w:rsidRDefault="00AE33A0" w:rsidP="00AE33A0">
            <w:pPr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  <w:lang w:val="en-US"/>
              </w:rPr>
              <w:t>ЦППС</w:t>
            </w:r>
          </w:p>
        </w:tc>
        <w:tc>
          <w:tcPr>
            <w:tcW w:w="310" w:type="dxa"/>
            <w:tcBorders>
              <w:top w:val="single" w:sz="6" w:space="0" w:color="auto"/>
              <w:left w:val="nil"/>
              <w:bottom w:val="single" w:sz="4" w:space="0" w:color="auto"/>
              <w:right w:val="nil"/>
            </w:tcBorders>
          </w:tcPr>
          <w:p w14:paraId="15D40A79" w14:textId="77777777" w:rsidR="00AE33A0" w:rsidRPr="00A60C03" w:rsidRDefault="00AE33A0" w:rsidP="00AE33A0">
            <w:pPr>
              <w:jc w:val="center"/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  <w:lang w:val="en-US"/>
              </w:rPr>
              <w:t>-</w:t>
            </w:r>
          </w:p>
        </w:tc>
        <w:tc>
          <w:tcPr>
            <w:tcW w:w="7392" w:type="dxa"/>
            <w:tcBorders>
              <w:left w:val="nil"/>
            </w:tcBorders>
            <w:vAlign w:val="center"/>
          </w:tcPr>
          <w:p w14:paraId="02A278A3" w14:textId="77777777" w:rsidR="00AE33A0" w:rsidRPr="00A60C03" w:rsidRDefault="00AE33A0" w:rsidP="00AE33A0">
            <w:pPr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  <w:lang w:val="en-US"/>
              </w:rPr>
              <w:t>Центральная приемо</w:t>
            </w:r>
            <w:r w:rsidRPr="00A60C03">
              <w:rPr>
                <w:bCs/>
                <w:sz w:val="24"/>
                <w:szCs w:val="24"/>
              </w:rPr>
              <w:t>-</w:t>
            </w:r>
            <w:r w:rsidRPr="00A60C03">
              <w:rPr>
                <w:bCs/>
                <w:sz w:val="24"/>
                <w:szCs w:val="24"/>
                <w:lang w:val="en-US"/>
              </w:rPr>
              <w:t>передающая станция</w:t>
            </w:r>
          </w:p>
        </w:tc>
      </w:tr>
    </w:tbl>
    <w:p w14:paraId="04C8E448" w14:textId="77777777" w:rsidR="00870F20" w:rsidRPr="00A60C03" w:rsidRDefault="00870F20" w:rsidP="00870F20">
      <w:pPr>
        <w:jc w:val="center"/>
        <w:rPr>
          <w:b/>
          <w:sz w:val="24"/>
          <w:szCs w:val="24"/>
        </w:rPr>
      </w:pPr>
    </w:p>
    <w:p w14:paraId="29EA6304" w14:textId="77777777" w:rsidR="00B16377" w:rsidRPr="00A60C03" w:rsidRDefault="00B16377" w:rsidP="003879D4">
      <w:pPr>
        <w:keepNext/>
        <w:keepLines/>
        <w:jc w:val="both"/>
        <w:rPr>
          <w:sz w:val="24"/>
          <w:szCs w:val="24"/>
        </w:rPr>
      </w:pPr>
    </w:p>
    <w:p w14:paraId="1FE56786" w14:textId="77777777" w:rsidR="00C5424B" w:rsidRPr="00A60C03" w:rsidRDefault="00C5424B" w:rsidP="003879D4">
      <w:pPr>
        <w:keepNext/>
        <w:keepLines/>
        <w:jc w:val="both"/>
        <w:rPr>
          <w:sz w:val="24"/>
          <w:szCs w:val="24"/>
        </w:rPr>
      </w:pPr>
    </w:p>
    <w:p w14:paraId="3EC135B4" w14:textId="77777777" w:rsidR="008643FB" w:rsidRPr="00A60C03" w:rsidRDefault="00BB6445" w:rsidP="008643FB">
      <w:pPr>
        <w:keepNext/>
        <w:keepLines/>
        <w:rPr>
          <w:sz w:val="24"/>
          <w:szCs w:val="24"/>
        </w:rPr>
      </w:pPr>
      <w:r w:rsidRPr="00A60C03">
        <w:rPr>
          <w:sz w:val="24"/>
          <w:szCs w:val="24"/>
        </w:rPr>
        <w:br w:type="page"/>
      </w:r>
      <w:bookmarkStart w:id="4" w:name="_Toc46743506"/>
    </w:p>
    <w:p w14:paraId="153612CF" w14:textId="77777777" w:rsidR="00E917D0" w:rsidRPr="00A60C03" w:rsidRDefault="001A685D" w:rsidP="007169E4">
      <w:pPr>
        <w:pStyle w:val="4"/>
      </w:pPr>
      <w:bookmarkStart w:id="5" w:name="_Toc170144915"/>
      <w:r w:rsidRPr="00A60C03">
        <w:lastRenderedPageBreak/>
        <w:t xml:space="preserve">Наименование </w:t>
      </w:r>
      <w:r w:rsidR="0089094C" w:rsidRPr="00A60C03">
        <w:t>закупаемой продукции</w:t>
      </w:r>
      <w:bookmarkEnd w:id="4"/>
      <w:bookmarkEnd w:id="5"/>
    </w:p>
    <w:p w14:paraId="567C4F90" w14:textId="553068CD" w:rsidR="00870F20" w:rsidRPr="00AA27FF" w:rsidRDefault="00870F20" w:rsidP="0002527D">
      <w:pPr>
        <w:ind w:firstLine="567"/>
        <w:jc w:val="both"/>
        <w:rPr>
          <w:sz w:val="24"/>
          <w:szCs w:val="24"/>
        </w:rPr>
      </w:pPr>
      <w:bookmarkStart w:id="6" w:name="_Hlk535226821"/>
      <w:bookmarkStart w:id="7" w:name="_Toc46743507"/>
      <w:r w:rsidRPr="00AA27FF">
        <w:rPr>
          <w:sz w:val="24"/>
          <w:szCs w:val="24"/>
        </w:rPr>
        <w:t>Полное название титула: «</w:t>
      </w:r>
      <w:r w:rsidR="009E55E6" w:rsidRPr="009E55E6">
        <w:rPr>
          <w:rFonts w:eastAsia="Calibri"/>
          <w:sz w:val="24"/>
          <w:szCs w:val="24"/>
        </w:rPr>
        <w:t>ОКПД2 63.11.1 Создание программно-технического комплекса системы однонаправленных шлюзов АСУТП Саяно-Шушенского гидроэнергокомплекса в рамках инвестиционного проекта Т-1310-00255</w:t>
      </w:r>
      <w:r w:rsidR="000C55D9" w:rsidRPr="00AA27FF">
        <w:rPr>
          <w:rFonts w:eastAsia="Calibri"/>
          <w:sz w:val="24"/>
          <w:szCs w:val="24"/>
        </w:rPr>
        <w:t>»</w:t>
      </w:r>
      <w:r w:rsidRPr="00AA27FF">
        <w:rPr>
          <w:sz w:val="24"/>
          <w:szCs w:val="24"/>
        </w:rPr>
        <w:t>.</w:t>
      </w:r>
      <w:r w:rsidR="009B239B" w:rsidRPr="00AA27FF">
        <w:rPr>
          <w:sz w:val="24"/>
          <w:szCs w:val="24"/>
        </w:rPr>
        <w:t xml:space="preserve"> </w:t>
      </w:r>
    </w:p>
    <w:bookmarkEnd w:id="6"/>
    <w:p w14:paraId="7A052246" w14:textId="77777777" w:rsidR="00870F20" w:rsidRPr="00A60C03" w:rsidRDefault="00870F20" w:rsidP="00870F20">
      <w:pPr>
        <w:ind w:firstLine="567"/>
        <w:rPr>
          <w:sz w:val="24"/>
          <w:szCs w:val="24"/>
        </w:rPr>
      </w:pPr>
      <w:r w:rsidRPr="00A60C03">
        <w:rPr>
          <w:sz w:val="24"/>
          <w:szCs w:val="24"/>
        </w:rPr>
        <w:t>Сокраще</w:t>
      </w:r>
      <w:r w:rsidR="00F34770" w:rsidRPr="00A60C03">
        <w:rPr>
          <w:sz w:val="24"/>
          <w:szCs w:val="24"/>
        </w:rPr>
        <w:t xml:space="preserve">нное наименование системы – </w:t>
      </w:r>
      <w:r w:rsidR="00C57915" w:rsidRPr="00A60C03">
        <w:rPr>
          <w:sz w:val="24"/>
          <w:szCs w:val="24"/>
        </w:rPr>
        <w:t>ПТК СОШ</w:t>
      </w:r>
      <w:r w:rsidRPr="00A60C03">
        <w:rPr>
          <w:sz w:val="24"/>
          <w:szCs w:val="24"/>
        </w:rPr>
        <w:t xml:space="preserve">. </w:t>
      </w:r>
      <w:bookmarkStart w:id="8" w:name="_Toc35363989"/>
      <w:bookmarkStart w:id="9" w:name="_Toc35364055"/>
      <w:bookmarkEnd w:id="8"/>
      <w:bookmarkEnd w:id="9"/>
    </w:p>
    <w:p w14:paraId="3200C4E7" w14:textId="77777777" w:rsidR="00E917D0" w:rsidRPr="00A60C03" w:rsidRDefault="00B7169F" w:rsidP="007169E4">
      <w:pPr>
        <w:pStyle w:val="4"/>
      </w:pPr>
      <w:bookmarkStart w:id="10" w:name="_Toc170144916"/>
      <w:r w:rsidRPr="00A60C03">
        <w:t xml:space="preserve">Цель </w:t>
      </w:r>
      <w:bookmarkEnd w:id="7"/>
      <w:r w:rsidR="00C36F30" w:rsidRPr="00A60C03">
        <w:t>выполнения работ</w:t>
      </w:r>
      <w:bookmarkEnd w:id="10"/>
    </w:p>
    <w:p w14:paraId="628E93EE" w14:textId="7952F604" w:rsidR="00C57915" w:rsidRPr="00A60C03" w:rsidRDefault="00C57915" w:rsidP="00C57915">
      <w:pPr>
        <w:ind w:firstLine="567"/>
        <w:jc w:val="both"/>
        <w:rPr>
          <w:sz w:val="24"/>
          <w:szCs w:val="24"/>
        </w:rPr>
      </w:pPr>
      <w:bookmarkStart w:id="11" w:name="_Toc46743508"/>
      <w:r w:rsidRPr="00A60C03">
        <w:rPr>
          <w:sz w:val="24"/>
          <w:szCs w:val="24"/>
        </w:rPr>
        <w:t xml:space="preserve">Целью проекта является создание ПТК системы однонаправленных шлюзов АСУТП </w:t>
      </w:r>
      <w:r w:rsidR="00101A89" w:rsidRPr="009E55E6">
        <w:rPr>
          <w:rFonts w:eastAsia="Calibri"/>
          <w:sz w:val="24"/>
          <w:szCs w:val="24"/>
        </w:rPr>
        <w:t xml:space="preserve">Саяно-Шушенского гидроэнергокомплекса </w:t>
      </w:r>
      <w:r w:rsidRPr="00A60C03">
        <w:rPr>
          <w:sz w:val="24"/>
          <w:szCs w:val="24"/>
        </w:rPr>
        <w:t>для защищенного обмена оперативной и неоперативной технологической информацией между генерирующими филиалами и Ситуационно-аналитическим центром ПАО «РусГидро».</w:t>
      </w:r>
    </w:p>
    <w:p w14:paraId="12CDEC47" w14:textId="77777777" w:rsidR="00C57915" w:rsidRPr="00A60C03" w:rsidRDefault="00C57915" w:rsidP="00C57915">
      <w:pPr>
        <w:ind w:firstLine="567"/>
        <w:jc w:val="both"/>
        <w:rPr>
          <w:sz w:val="24"/>
          <w:szCs w:val="24"/>
        </w:rPr>
      </w:pPr>
      <w:r w:rsidRPr="00A60C03">
        <w:rPr>
          <w:sz w:val="24"/>
          <w:szCs w:val="24"/>
        </w:rPr>
        <w:t>Решаемые задачи в рамках реализации работ:</w:t>
      </w:r>
    </w:p>
    <w:p w14:paraId="73686A89" w14:textId="77777777" w:rsidR="00101A89" w:rsidRDefault="00101A89" w:rsidP="00101A89">
      <w:pPr>
        <w:pStyle w:val="aff9"/>
        <w:numPr>
          <w:ilvl w:val="0"/>
          <w:numId w:val="47"/>
        </w:numPr>
        <w:jc w:val="both"/>
      </w:pPr>
      <w:r w:rsidRPr="00A60C03">
        <w:t>Разработка и согласование техническ</w:t>
      </w:r>
      <w:r>
        <w:t>ого</w:t>
      </w:r>
      <w:r w:rsidRPr="00A60C03">
        <w:t xml:space="preserve"> задани</w:t>
      </w:r>
      <w:r>
        <w:t>я</w:t>
      </w:r>
      <w:r w:rsidRPr="00A60C03">
        <w:t xml:space="preserve"> ПТК СОШ АСУТП</w:t>
      </w:r>
      <w:r>
        <w:t>;</w:t>
      </w:r>
      <w:r w:rsidRPr="00A60C03">
        <w:t xml:space="preserve"> </w:t>
      </w:r>
    </w:p>
    <w:p w14:paraId="07CBFE70" w14:textId="77777777" w:rsidR="00101A89" w:rsidRPr="00A60C03" w:rsidRDefault="00101A89" w:rsidP="00101A89">
      <w:pPr>
        <w:pStyle w:val="aff9"/>
        <w:numPr>
          <w:ilvl w:val="0"/>
          <w:numId w:val="47"/>
        </w:numPr>
        <w:jc w:val="both"/>
      </w:pPr>
      <w:r w:rsidRPr="00A60C03">
        <w:t>Разработка и согласование техническ</w:t>
      </w:r>
      <w:r>
        <w:t>ого</w:t>
      </w:r>
      <w:r w:rsidRPr="00A60C03">
        <w:t xml:space="preserve"> задани</w:t>
      </w:r>
      <w:r>
        <w:t>я</w:t>
      </w:r>
      <w:r w:rsidRPr="00A60C03">
        <w:t xml:space="preserve"> СОТИАССО </w:t>
      </w:r>
      <w:r>
        <w:t xml:space="preserve">для </w:t>
      </w:r>
      <w:r w:rsidRPr="009E55E6">
        <w:t>Саяно-Шушенско</w:t>
      </w:r>
      <w:r>
        <w:t>й</w:t>
      </w:r>
      <w:r w:rsidRPr="00A60C03">
        <w:t xml:space="preserve"> </w:t>
      </w:r>
      <w:r>
        <w:t>ГЭС</w:t>
      </w:r>
      <w:r w:rsidRPr="00A60C03">
        <w:t>;</w:t>
      </w:r>
    </w:p>
    <w:p w14:paraId="494085E9" w14:textId="77777777" w:rsidR="00C57915" w:rsidRPr="00A60C03" w:rsidRDefault="00C57915" w:rsidP="00C57915">
      <w:pPr>
        <w:pStyle w:val="aff9"/>
        <w:numPr>
          <w:ilvl w:val="0"/>
          <w:numId w:val="47"/>
        </w:numPr>
        <w:jc w:val="both"/>
      </w:pPr>
      <w:r w:rsidRPr="00A60C03">
        <w:t>Выполнение СМР и ПНР в соответствии с утвержденными программами;</w:t>
      </w:r>
    </w:p>
    <w:p w14:paraId="4B5E0EBE" w14:textId="77777777" w:rsidR="00C57915" w:rsidRPr="00A60C03" w:rsidRDefault="00C57915" w:rsidP="00C57915">
      <w:pPr>
        <w:pStyle w:val="aff9"/>
        <w:numPr>
          <w:ilvl w:val="0"/>
          <w:numId w:val="47"/>
        </w:numPr>
        <w:jc w:val="both"/>
      </w:pPr>
      <w:r w:rsidRPr="00A60C03">
        <w:t>Проведение испытаний в соответствии с согласованн</w:t>
      </w:r>
      <w:r w:rsidR="009B239B" w:rsidRPr="00A60C03">
        <w:t>ыми</w:t>
      </w:r>
      <w:r w:rsidRPr="00A60C03">
        <w:t xml:space="preserve"> ПМИ;</w:t>
      </w:r>
    </w:p>
    <w:p w14:paraId="72685ED2" w14:textId="77777777" w:rsidR="00C57915" w:rsidRPr="00A60C03" w:rsidRDefault="00C57915" w:rsidP="00C57915">
      <w:pPr>
        <w:pStyle w:val="aff9"/>
        <w:numPr>
          <w:ilvl w:val="0"/>
          <w:numId w:val="47"/>
        </w:numPr>
        <w:jc w:val="both"/>
      </w:pPr>
      <w:r w:rsidRPr="00A60C03">
        <w:t>Ввод в постоянную эксплуатацию.</w:t>
      </w:r>
    </w:p>
    <w:p w14:paraId="290A894A" w14:textId="77777777" w:rsidR="00E26C02" w:rsidRPr="00A60C03" w:rsidRDefault="00E26C02" w:rsidP="00E26C02">
      <w:pPr>
        <w:pStyle w:val="4"/>
      </w:pPr>
      <w:bookmarkStart w:id="12" w:name="_Toc170144917"/>
      <w:r w:rsidRPr="00A60C03">
        <w:t>Существующее положение</w:t>
      </w:r>
      <w:bookmarkEnd w:id="12"/>
    </w:p>
    <w:p w14:paraId="14419E0C" w14:textId="77777777" w:rsidR="00E26C02" w:rsidRPr="00A60C03" w:rsidRDefault="00C60E61" w:rsidP="00E565C4">
      <w:pPr>
        <w:ind w:firstLine="567"/>
        <w:jc w:val="both"/>
        <w:rPr>
          <w:sz w:val="24"/>
          <w:szCs w:val="24"/>
        </w:rPr>
      </w:pPr>
      <w:r w:rsidRPr="00A60C03">
        <w:rPr>
          <w:sz w:val="24"/>
          <w:szCs w:val="24"/>
        </w:rPr>
        <w:t xml:space="preserve">1.4.1. </w:t>
      </w:r>
      <w:r w:rsidR="00F34BDB" w:rsidRPr="00A60C03">
        <w:rPr>
          <w:sz w:val="24"/>
          <w:szCs w:val="24"/>
        </w:rPr>
        <w:t>От технологических систем, входящих в состав АСУТП филиалов ПАО «РусГидро» обеспечивается непрерывная передача технологической информации в направлениях диспетчерских центров АО «СО ЕЭС» и САЦ ПАО «РусГидро». В настоящее время технологическая сеть на всех филиалах ПАО «РусГидро» физически изолирована от корпоративной сети передачи данных, в связи с чем на текущий момент отсутствует возможность передачи информации в информационную систему поддержки деятельности САЦ ПАО «РусГидро».</w:t>
      </w:r>
    </w:p>
    <w:p w14:paraId="3458F4BF" w14:textId="77777777" w:rsidR="00E26C02" w:rsidRPr="00A60C03" w:rsidRDefault="00C60E61" w:rsidP="00E565C4">
      <w:pPr>
        <w:ind w:firstLine="567"/>
        <w:jc w:val="both"/>
        <w:rPr>
          <w:sz w:val="24"/>
          <w:szCs w:val="24"/>
        </w:rPr>
      </w:pPr>
      <w:r w:rsidRPr="00A60C03">
        <w:rPr>
          <w:sz w:val="24"/>
          <w:szCs w:val="24"/>
        </w:rPr>
        <w:t xml:space="preserve">1.4.2. </w:t>
      </w:r>
      <w:r w:rsidR="00E565C4" w:rsidRPr="00A60C03">
        <w:rPr>
          <w:sz w:val="24"/>
          <w:szCs w:val="24"/>
        </w:rPr>
        <w:t>В целях исполнения требований Федерального законодательства в области обеспечения безопасности критической информационной инфраструктуры (Федеральный закон №187, Приказы ФСТЭК №31 и №239) и в</w:t>
      </w:r>
      <w:r w:rsidR="00E26C02" w:rsidRPr="00A60C03">
        <w:rPr>
          <w:sz w:val="24"/>
          <w:szCs w:val="24"/>
        </w:rPr>
        <w:t xml:space="preserve"> соответствии с рекомендациями регулирующих органов, для обеспечения непрерывного информационного обмена между технологическими системами Объектов внедрения и САЦ ПАО «РусГидро» </w:t>
      </w:r>
      <w:r w:rsidR="00E565C4" w:rsidRPr="00A60C03">
        <w:rPr>
          <w:sz w:val="24"/>
          <w:szCs w:val="24"/>
        </w:rPr>
        <w:t xml:space="preserve">необходимо использовать устройства </w:t>
      </w:r>
      <w:r w:rsidR="00E26C02" w:rsidRPr="00A60C03">
        <w:rPr>
          <w:sz w:val="24"/>
          <w:szCs w:val="24"/>
        </w:rPr>
        <w:t>однонаправленн</w:t>
      </w:r>
      <w:r w:rsidR="00E565C4" w:rsidRPr="00A60C03">
        <w:rPr>
          <w:sz w:val="24"/>
          <w:szCs w:val="24"/>
        </w:rPr>
        <w:t>ого информационного обмена (инфодиоды)</w:t>
      </w:r>
      <w:r w:rsidR="00E26C02" w:rsidRPr="00A60C03">
        <w:rPr>
          <w:sz w:val="24"/>
          <w:szCs w:val="24"/>
        </w:rPr>
        <w:t xml:space="preserve">. </w:t>
      </w:r>
    </w:p>
    <w:p w14:paraId="53B21AAD" w14:textId="77777777" w:rsidR="00E26C02" w:rsidRPr="00A60C03" w:rsidRDefault="00C60E61" w:rsidP="00E565C4">
      <w:pPr>
        <w:ind w:firstLine="567"/>
        <w:jc w:val="both"/>
        <w:rPr>
          <w:sz w:val="24"/>
          <w:szCs w:val="24"/>
        </w:rPr>
      </w:pPr>
      <w:r w:rsidRPr="00A60C03">
        <w:rPr>
          <w:sz w:val="24"/>
          <w:szCs w:val="24"/>
        </w:rPr>
        <w:t xml:space="preserve">1.4.3. </w:t>
      </w:r>
      <w:r w:rsidR="00E26C02" w:rsidRPr="00A60C03">
        <w:rPr>
          <w:sz w:val="24"/>
          <w:szCs w:val="24"/>
        </w:rPr>
        <w:t>В связи с разнородностью информации, получаемой от технологических систем - источников данных, необходимо также обеспечить внедрение программных конверторов протоколов и их преобразование в протоколы обмена, поддерживаемые программным комплексом САЦ, в качестве которого используется программное обеспечение СК-11.</w:t>
      </w:r>
    </w:p>
    <w:p w14:paraId="72B65023" w14:textId="77777777" w:rsidR="00B4122D" w:rsidRPr="00A60C03" w:rsidRDefault="002D4417" w:rsidP="00E565C4">
      <w:pPr>
        <w:ind w:firstLine="567"/>
        <w:jc w:val="both"/>
        <w:rPr>
          <w:sz w:val="24"/>
          <w:szCs w:val="24"/>
        </w:rPr>
      </w:pPr>
      <w:r w:rsidRPr="00A60C03">
        <w:rPr>
          <w:sz w:val="24"/>
          <w:szCs w:val="24"/>
        </w:rPr>
        <w:t>1.4.4. Перечень средств и объектов Заказчика</w:t>
      </w:r>
      <w:r w:rsidR="0099201B" w:rsidRPr="00A60C03">
        <w:rPr>
          <w:sz w:val="24"/>
          <w:szCs w:val="24"/>
        </w:rPr>
        <w:t xml:space="preserve"> (далее – Объекты внедрения)</w:t>
      </w:r>
      <w:r w:rsidRPr="00A60C03">
        <w:rPr>
          <w:sz w:val="24"/>
          <w:szCs w:val="24"/>
        </w:rPr>
        <w:t xml:space="preserve"> в отношении, которых предусматривается выполнение работ представлен в Таблице 1</w:t>
      </w:r>
    </w:p>
    <w:p w14:paraId="572D4121" w14:textId="77777777" w:rsidR="00B4122D" w:rsidRPr="00A60C03" w:rsidRDefault="00B4122D" w:rsidP="00B4122D">
      <w:pPr>
        <w:pStyle w:val="1"/>
        <w:numPr>
          <w:ilvl w:val="0"/>
          <w:numId w:val="0"/>
        </w:numPr>
        <w:rPr>
          <w:sz w:val="24"/>
          <w:szCs w:val="24"/>
        </w:rPr>
      </w:pPr>
      <w:bookmarkStart w:id="13" w:name="_Toc170144918"/>
      <w:r w:rsidRPr="00A60C03">
        <w:rPr>
          <w:sz w:val="24"/>
          <w:szCs w:val="24"/>
        </w:rPr>
        <w:t>Таблица 1. Перечень объектов Заказчика</w:t>
      </w:r>
      <w:bookmarkEnd w:id="13"/>
    </w:p>
    <w:tbl>
      <w:tblPr>
        <w:tblW w:w="100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2"/>
        <w:gridCol w:w="2410"/>
        <w:gridCol w:w="2835"/>
        <w:gridCol w:w="2693"/>
        <w:gridCol w:w="1560"/>
      </w:tblGrid>
      <w:tr w:rsidR="00B4122D" w:rsidRPr="00A60C03" w14:paraId="408A9906" w14:textId="77777777" w:rsidTr="00946061">
        <w:tc>
          <w:tcPr>
            <w:tcW w:w="562" w:type="dxa"/>
          </w:tcPr>
          <w:p w14:paraId="7E2876E9" w14:textId="77777777" w:rsidR="00B4122D" w:rsidRPr="00A60C03" w:rsidRDefault="00B4122D" w:rsidP="00D0322A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№</w:t>
            </w:r>
          </w:p>
          <w:p w14:paraId="7166C65F" w14:textId="77777777" w:rsidR="00B4122D" w:rsidRPr="00A60C03" w:rsidRDefault="00B4122D" w:rsidP="00D0322A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п/п</w:t>
            </w:r>
          </w:p>
        </w:tc>
        <w:tc>
          <w:tcPr>
            <w:tcW w:w="2410" w:type="dxa"/>
          </w:tcPr>
          <w:p w14:paraId="0ED522ED" w14:textId="77777777" w:rsidR="00B4122D" w:rsidRPr="00A60C03" w:rsidRDefault="00B4122D" w:rsidP="00D0322A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Наименование объекта</w:t>
            </w:r>
          </w:p>
          <w:p w14:paraId="21A98DAE" w14:textId="77777777" w:rsidR="00B4122D" w:rsidRPr="00A60C03" w:rsidRDefault="00B4122D" w:rsidP="00D0322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835" w:type="dxa"/>
          </w:tcPr>
          <w:p w14:paraId="00AD0CCE" w14:textId="77777777" w:rsidR="00B4122D" w:rsidRPr="00A60C03" w:rsidRDefault="00B4122D" w:rsidP="00D0322A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Расположение объекта </w:t>
            </w:r>
            <w:r w:rsidRPr="00A60C03">
              <w:rPr>
                <w:sz w:val="24"/>
                <w:szCs w:val="24"/>
              </w:rPr>
              <w:br/>
            </w:r>
            <w:r w:rsidRPr="00A60C03">
              <w:rPr>
                <w:i/>
                <w:iCs/>
                <w:sz w:val="24"/>
                <w:szCs w:val="24"/>
              </w:rPr>
              <w:t>(место производства работ)</w:t>
            </w:r>
            <w:r w:rsidRPr="00A60C03">
              <w:rPr>
                <w:sz w:val="24"/>
                <w:szCs w:val="24"/>
              </w:rPr>
              <w:t xml:space="preserve"> </w:t>
            </w:r>
          </w:p>
        </w:tc>
        <w:tc>
          <w:tcPr>
            <w:tcW w:w="2693" w:type="dxa"/>
          </w:tcPr>
          <w:p w14:paraId="09D0DDFB" w14:textId="77777777" w:rsidR="00B4122D" w:rsidRPr="00A60C03" w:rsidRDefault="00B4122D" w:rsidP="00D0322A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Наименование основного средства </w:t>
            </w:r>
            <w:r w:rsidRPr="00A60C03">
              <w:rPr>
                <w:sz w:val="24"/>
                <w:szCs w:val="24"/>
              </w:rPr>
              <w:br/>
              <w:t>(в отношении которого выполняются работы)</w:t>
            </w:r>
          </w:p>
        </w:tc>
        <w:tc>
          <w:tcPr>
            <w:tcW w:w="1560" w:type="dxa"/>
          </w:tcPr>
          <w:p w14:paraId="2CE0A0EE" w14:textId="77777777" w:rsidR="00B4122D" w:rsidRPr="00A60C03" w:rsidRDefault="00B4122D" w:rsidP="00D0322A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Примечания</w:t>
            </w:r>
          </w:p>
        </w:tc>
      </w:tr>
      <w:tr w:rsidR="00B4122D" w:rsidRPr="00A60C03" w14:paraId="77D940D5" w14:textId="77777777" w:rsidTr="00946061">
        <w:tc>
          <w:tcPr>
            <w:tcW w:w="562" w:type="dxa"/>
          </w:tcPr>
          <w:p w14:paraId="201D531C" w14:textId="77777777" w:rsidR="00B4122D" w:rsidRPr="00A60C03" w:rsidRDefault="00B4122D" w:rsidP="00D0322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1</w:t>
            </w:r>
          </w:p>
        </w:tc>
        <w:tc>
          <w:tcPr>
            <w:tcW w:w="2410" w:type="dxa"/>
          </w:tcPr>
          <w:p w14:paraId="200A25C0" w14:textId="77777777" w:rsidR="00B4122D" w:rsidRPr="00A60C03" w:rsidRDefault="00B4122D" w:rsidP="00D0322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2</w:t>
            </w:r>
          </w:p>
        </w:tc>
        <w:tc>
          <w:tcPr>
            <w:tcW w:w="2835" w:type="dxa"/>
          </w:tcPr>
          <w:p w14:paraId="405702A7" w14:textId="77777777" w:rsidR="00B4122D" w:rsidRPr="00A60C03" w:rsidRDefault="00B4122D" w:rsidP="00D0322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3</w:t>
            </w:r>
          </w:p>
        </w:tc>
        <w:tc>
          <w:tcPr>
            <w:tcW w:w="2693" w:type="dxa"/>
          </w:tcPr>
          <w:p w14:paraId="650D9A94" w14:textId="77777777" w:rsidR="00B4122D" w:rsidRPr="00A60C03" w:rsidRDefault="00B4122D" w:rsidP="00D0322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4</w:t>
            </w:r>
          </w:p>
        </w:tc>
        <w:tc>
          <w:tcPr>
            <w:tcW w:w="1560" w:type="dxa"/>
          </w:tcPr>
          <w:p w14:paraId="55F01EC5" w14:textId="77777777" w:rsidR="00B4122D" w:rsidRPr="00A60C03" w:rsidRDefault="00B4122D" w:rsidP="00D0322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5</w:t>
            </w:r>
          </w:p>
        </w:tc>
      </w:tr>
      <w:tr w:rsidR="00B4122D" w:rsidRPr="00A60C03" w14:paraId="0158A966" w14:textId="77777777" w:rsidTr="00946061">
        <w:trPr>
          <w:trHeight w:val="881"/>
        </w:trPr>
        <w:tc>
          <w:tcPr>
            <w:tcW w:w="562" w:type="dxa"/>
            <w:vAlign w:val="center"/>
          </w:tcPr>
          <w:p w14:paraId="64992057" w14:textId="77777777" w:rsidR="00B4122D" w:rsidRPr="00AA27FF" w:rsidRDefault="00B4122D" w:rsidP="00B4122D">
            <w:pPr>
              <w:pStyle w:val="aff9"/>
              <w:numPr>
                <w:ilvl w:val="0"/>
                <w:numId w:val="9"/>
              </w:numPr>
              <w:suppressAutoHyphens/>
            </w:pPr>
          </w:p>
        </w:tc>
        <w:tc>
          <w:tcPr>
            <w:tcW w:w="2410" w:type="dxa"/>
            <w:shd w:val="clear" w:color="auto" w:fill="auto"/>
            <w:vAlign w:val="center"/>
          </w:tcPr>
          <w:p w14:paraId="617A9846" w14:textId="4283B6CD" w:rsidR="009C408F" w:rsidRPr="00AA27FF" w:rsidRDefault="009C408F" w:rsidP="007A53B3">
            <w:pPr>
              <w:rPr>
                <w:sz w:val="24"/>
                <w:szCs w:val="24"/>
              </w:rPr>
            </w:pPr>
            <w:r w:rsidRPr="00AA27FF">
              <w:rPr>
                <w:rFonts w:eastAsia="Calibri"/>
                <w:sz w:val="24"/>
                <w:szCs w:val="24"/>
              </w:rPr>
              <w:t xml:space="preserve">Создание программно-технического комплекса системы </w:t>
            </w:r>
            <w:r w:rsidRPr="00AA27FF">
              <w:rPr>
                <w:rFonts w:eastAsia="Calibri"/>
                <w:sz w:val="24"/>
                <w:szCs w:val="24"/>
              </w:rPr>
              <w:lastRenderedPageBreak/>
              <w:t>однонаправленных шлюзов АСУТП</w:t>
            </w:r>
          </w:p>
          <w:p w14:paraId="37309A22" w14:textId="77777777" w:rsidR="00B4122D" w:rsidRPr="00AA27FF" w:rsidRDefault="008D6D34" w:rsidP="007A53B3">
            <w:pPr>
              <w:rPr>
                <w:sz w:val="24"/>
                <w:szCs w:val="24"/>
              </w:rPr>
            </w:pPr>
            <w:r w:rsidRPr="00AA27FF">
              <w:rPr>
                <w:sz w:val="24"/>
                <w:szCs w:val="24"/>
              </w:rPr>
              <w:t xml:space="preserve">Саяно-Шушенская ГЭС </w:t>
            </w:r>
            <w:r w:rsidR="007A53B3" w:rsidRPr="00AA27FF">
              <w:rPr>
                <w:sz w:val="24"/>
                <w:szCs w:val="24"/>
              </w:rPr>
              <w:t>Филиал ПАО «РусГидро»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5E95E8FC" w14:textId="77777777" w:rsidR="00B4122D" w:rsidRPr="00A60C03" w:rsidRDefault="00B4122D" w:rsidP="00D0322A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lastRenderedPageBreak/>
              <w:t xml:space="preserve">Российская Федерация, Республика Хакасия, </w:t>
            </w:r>
          </w:p>
          <w:p w14:paraId="3817F532" w14:textId="77777777" w:rsidR="00B4122D" w:rsidRPr="00A60C03" w:rsidRDefault="00B4122D" w:rsidP="00D0322A">
            <w:pPr>
              <w:rPr>
                <w:i/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г. Саяногорск, рп. Черемушки </w:t>
            </w:r>
          </w:p>
        </w:tc>
        <w:tc>
          <w:tcPr>
            <w:tcW w:w="2693" w:type="dxa"/>
            <w:vAlign w:val="center"/>
          </w:tcPr>
          <w:p w14:paraId="2883520A" w14:textId="77777777" w:rsidR="00946061" w:rsidRDefault="00281AAE" w:rsidP="00D0322A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Система контроля и управления ТП ЦПУ СШГЭС </w:t>
            </w:r>
          </w:p>
          <w:p w14:paraId="0A265D5A" w14:textId="28F3B569" w:rsidR="00B4122D" w:rsidRPr="00A60C03" w:rsidRDefault="00281AAE" w:rsidP="00D0322A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(</w:t>
            </w:r>
            <w:r w:rsidR="00946061">
              <w:rPr>
                <w:sz w:val="24"/>
                <w:szCs w:val="24"/>
              </w:rPr>
              <w:t>И</w:t>
            </w:r>
            <w:r w:rsidRPr="00A60C03">
              <w:rPr>
                <w:sz w:val="24"/>
                <w:szCs w:val="24"/>
              </w:rPr>
              <w:t>нв.</w:t>
            </w:r>
            <w:r w:rsidR="00946061">
              <w:rPr>
                <w:sz w:val="24"/>
                <w:szCs w:val="24"/>
              </w:rPr>
              <w:t xml:space="preserve">№ </w:t>
            </w:r>
            <w:r w:rsidRPr="00A60C03">
              <w:rPr>
                <w:sz w:val="24"/>
                <w:szCs w:val="24"/>
              </w:rPr>
              <w:t>26781)</w:t>
            </w:r>
            <w:r w:rsidR="000C55D9" w:rsidRPr="00A60C03">
              <w:rPr>
                <w:sz w:val="24"/>
                <w:szCs w:val="24"/>
              </w:rPr>
              <w:t>;</w:t>
            </w:r>
          </w:p>
          <w:p w14:paraId="7CD80588" w14:textId="77777777" w:rsidR="00261188" w:rsidRPr="00A60C03" w:rsidRDefault="00261188" w:rsidP="0026118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Программно-</w:t>
            </w:r>
          </w:p>
          <w:p w14:paraId="06592952" w14:textId="77777777" w:rsidR="00261188" w:rsidRPr="00A60C03" w:rsidRDefault="00261188" w:rsidP="0026118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lastRenderedPageBreak/>
              <w:t>технический комплекс</w:t>
            </w:r>
          </w:p>
          <w:p w14:paraId="2592EC75" w14:textId="77777777" w:rsidR="00261188" w:rsidRPr="00A60C03" w:rsidRDefault="00261188" w:rsidP="00261188">
            <w:pPr>
              <w:rPr>
                <w:i/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Система виртуализации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10860ACA" w14:textId="77777777" w:rsidR="00B4122D" w:rsidRPr="00A60C03" w:rsidRDefault="00B4122D" w:rsidP="00D0322A">
            <w:pPr>
              <w:jc w:val="center"/>
              <w:rPr>
                <w:i/>
                <w:sz w:val="24"/>
                <w:szCs w:val="24"/>
              </w:rPr>
            </w:pPr>
          </w:p>
        </w:tc>
      </w:tr>
      <w:tr w:rsidR="000A69D2" w:rsidRPr="00A60C03" w14:paraId="4CE16F7F" w14:textId="77777777" w:rsidTr="00946061">
        <w:trPr>
          <w:trHeight w:val="881"/>
        </w:trPr>
        <w:tc>
          <w:tcPr>
            <w:tcW w:w="562" w:type="dxa"/>
            <w:vAlign w:val="center"/>
          </w:tcPr>
          <w:p w14:paraId="41676281" w14:textId="77777777" w:rsidR="000A69D2" w:rsidRPr="00AA27FF" w:rsidRDefault="000A69D2" w:rsidP="000A69D2">
            <w:pPr>
              <w:pStyle w:val="aff9"/>
              <w:numPr>
                <w:ilvl w:val="0"/>
                <w:numId w:val="9"/>
              </w:numPr>
              <w:suppressAutoHyphens/>
            </w:pPr>
          </w:p>
        </w:tc>
        <w:tc>
          <w:tcPr>
            <w:tcW w:w="2410" w:type="dxa"/>
            <w:shd w:val="clear" w:color="auto" w:fill="auto"/>
            <w:vAlign w:val="center"/>
          </w:tcPr>
          <w:p w14:paraId="363ACE66" w14:textId="045B2380" w:rsidR="000A69D2" w:rsidRPr="00AA27FF" w:rsidRDefault="009C408F">
            <w:pPr>
              <w:rPr>
                <w:sz w:val="24"/>
                <w:szCs w:val="24"/>
              </w:rPr>
            </w:pPr>
            <w:r w:rsidRPr="00AA27FF">
              <w:rPr>
                <w:rFonts w:eastAsia="Calibri"/>
                <w:sz w:val="24"/>
                <w:szCs w:val="24"/>
              </w:rPr>
              <w:t xml:space="preserve">Создание программно-технического комплекса системы однонаправленных шлюзов АСУТП Майнской </w:t>
            </w:r>
            <w:r w:rsidR="000A69D2" w:rsidRPr="00AA27FF">
              <w:rPr>
                <w:sz w:val="24"/>
                <w:szCs w:val="24"/>
              </w:rPr>
              <w:t>ГЭС Филиал ПАО «РусГидро»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090CF4B4" w14:textId="77777777" w:rsidR="000A69D2" w:rsidRPr="00A60C03" w:rsidRDefault="000A69D2" w:rsidP="000A69D2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Российская Федерация, Республика Хакасия, </w:t>
            </w:r>
          </w:p>
          <w:p w14:paraId="5114421B" w14:textId="77777777" w:rsidR="000A69D2" w:rsidRPr="00A60C03" w:rsidRDefault="000A69D2" w:rsidP="000A69D2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г. Саяногорск, рп. Черемушки </w:t>
            </w:r>
          </w:p>
        </w:tc>
        <w:tc>
          <w:tcPr>
            <w:tcW w:w="2693" w:type="dxa"/>
            <w:vAlign w:val="center"/>
          </w:tcPr>
          <w:p w14:paraId="1138DFCD" w14:textId="7986A373" w:rsidR="000A69D2" w:rsidRPr="00A60C03" w:rsidRDefault="00281AAE" w:rsidP="000A69D2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Система контроля и управления ТП ЦПУ МГУ (</w:t>
            </w:r>
            <w:r w:rsidR="00946061">
              <w:rPr>
                <w:sz w:val="24"/>
                <w:szCs w:val="24"/>
              </w:rPr>
              <w:t>И</w:t>
            </w:r>
            <w:r w:rsidRPr="00A60C03">
              <w:rPr>
                <w:sz w:val="24"/>
                <w:szCs w:val="24"/>
              </w:rPr>
              <w:t>нв.</w:t>
            </w:r>
            <w:r w:rsidR="00946061">
              <w:rPr>
                <w:sz w:val="24"/>
                <w:szCs w:val="24"/>
              </w:rPr>
              <w:t>№</w:t>
            </w:r>
            <w:r w:rsidR="00FC0103" w:rsidRPr="00A60C03">
              <w:rPr>
                <w:sz w:val="24"/>
                <w:szCs w:val="24"/>
              </w:rPr>
              <w:t xml:space="preserve"> 131010400000259</w:t>
            </w:r>
            <w:r w:rsidR="00946061">
              <w:rPr>
                <w:sz w:val="24"/>
                <w:szCs w:val="24"/>
              </w:rPr>
              <w:t>1</w:t>
            </w:r>
            <w:r w:rsidR="00FC0103" w:rsidRPr="00A60C03">
              <w:rPr>
                <w:sz w:val="24"/>
                <w:szCs w:val="24"/>
              </w:rPr>
              <w:t>0000</w:t>
            </w:r>
            <w:r w:rsidRPr="00A60C03">
              <w:rPr>
                <w:sz w:val="24"/>
                <w:szCs w:val="24"/>
              </w:rPr>
              <w:t>)</w:t>
            </w:r>
            <w:r w:rsidR="000C55D9" w:rsidRPr="00A60C03">
              <w:rPr>
                <w:sz w:val="24"/>
                <w:szCs w:val="24"/>
              </w:rPr>
              <w:t>;</w:t>
            </w:r>
            <w:r w:rsidRPr="00A60C03">
              <w:rPr>
                <w:sz w:val="24"/>
                <w:szCs w:val="24"/>
              </w:rPr>
              <w:t xml:space="preserve"> </w:t>
            </w:r>
          </w:p>
          <w:p w14:paraId="4DEE74B8" w14:textId="77777777" w:rsidR="00261188" w:rsidRPr="00A60C03" w:rsidRDefault="00261188" w:rsidP="0026118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Программно-</w:t>
            </w:r>
          </w:p>
          <w:p w14:paraId="500087FE" w14:textId="77777777" w:rsidR="00261188" w:rsidRPr="00A60C03" w:rsidRDefault="00261188" w:rsidP="0026118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технический комплекс</w:t>
            </w:r>
          </w:p>
          <w:p w14:paraId="3F6DEA40" w14:textId="77777777" w:rsidR="00261188" w:rsidRPr="00A60C03" w:rsidRDefault="00261188" w:rsidP="0026118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Система виртуализации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76C05DF5" w14:textId="77777777" w:rsidR="000A69D2" w:rsidRPr="00A60C03" w:rsidRDefault="000A69D2" w:rsidP="000A69D2">
            <w:pPr>
              <w:jc w:val="center"/>
              <w:rPr>
                <w:i/>
                <w:sz w:val="24"/>
                <w:szCs w:val="24"/>
              </w:rPr>
            </w:pPr>
          </w:p>
        </w:tc>
      </w:tr>
    </w:tbl>
    <w:p w14:paraId="7F7F3FC3" w14:textId="77777777" w:rsidR="00B4122D" w:rsidRPr="00A60C03" w:rsidRDefault="00B4122D" w:rsidP="00B4122D">
      <w:pPr>
        <w:pStyle w:val="4"/>
      </w:pPr>
      <w:bookmarkStart w:id="14" w:name="_Toc131608058"/>
      <w:bookmarkStart w:id="15" w:name="_Toc147243024"/>
      <w:bookmarkStart w:id="16" w:name="_Toc170144919"/>
      <w:r w:rsidRPr="00A60C03">
        <w:t xml:space="preserve">Информация в отношении исполнения договора, </w:t>
      </w:r>
      <w:bookmarkStart w:id="17" w:name="_Hlk46492347"/>
      <w:r w:rsidRPr="00A60C03">
        <w:t xml:space="preserve">которая должна быть учтена при подготовке заявки </w:t>
      </w:r>
      <w:bookmarkEnd w:id="17"/>
      <w:r w:rsidRPr="00A60C03">
        <w:t>(в том числе перечень ресурсов, услуг и документов, предоставляемых заказчиком на этапе исполнения договора)</w:t>
      </w:r>
      <w:bookmarkEnd w:id="14"/>
      <w:bookmarkEnd w:id="15"/>
      <w:bookmarkEnd w:id="16"/>
    </w:p>
    <w:p w14:paraId="4FBE19DE" w14:textId="68716D51" w:rsidR="00601CF8" w:rsidRPr="00A60C03" w:rsidRDefault="00601CF8" w:rsidP="00601CF8">
      <w:pPr>
        <w:ind w:firstLine="567"/>
        <w:jc w:val="both"/>
        <w:rPr>
          <w:sz w:val="24"/>
          <w:szCs w:val="24"/>
        </w:rPr>
      </w:pPr>
      <w:bookmarkStart w:id="18" w:name="_Toc51339693"/>
      <w:bookmarkStart w:id="19" w:name="_Toc50125126"/>
      <w:bookmarkStart w:id="20" w:name="_Toc46743510"/>
      <w:bookmarkEnd w:id="11"/>
      <w:r w:rsidRPr="00A60C03">
        <w:rPr>
          <w:sz w:val="24"/>
          <w:szCs w:val="24"/>
        </w:rPr>
        <w:t xml:space="preserve">1.5.1 Перечень </w:t>
      </w:r>
      <w:r w:rsidR="000B7835" w:rsidRPr="00C24DEA">
        <w:rPr>
          <w:sz w:val="24"/>
          <w:szCs w:val="24"/>
        </w:rPr>
        <w:t xml:space="preserve">предоставляемых </w:t>
      </w:r>
      <w:r w:rsidR="000B7835">
        <w:rPr>
          <w:sz w:val="24"/>
          <w:szCs w:val="24"/>
        </w:rPr>
        <w:t xml:space="preserve">цифровых систем и </w:t>
      </w:r>
      <w:r w:rsidR="000B7835" w:rsidRPr="00C24DEA">
        <w:rPr>
          <w:sz w:val="24"/>
          <w:szCs w:val="24"/>
        </w:rPr>
        <w:t>в</w:t>
      </w:r>
      <w:r w:rsidRPr="00A60C03">
        <w:rPr>
          <w:sz w:val="24"/>
          <w:szCs w:val="24"/>
        </w:rPr>
        <w:t>ычислительн</w:t>
      </w:r>
      <w:r w:rsidR="000B7835" w:rsidRPr="000B7835">
        <w:rPr>
          <w:sz w:val="24"/>
          <w:szCs w:val="24"/>
        </w:rPr>
        <w:t>ых</w:t>
      </w:r>
      <w:r w:rsidRPr="00A60C03">
        <w:rPr>
          <w:sz w:val="24"/>
          <w:szCs w:val="24"/>
        </w:rPr>
        <w:t xml:space="preserve"> ресурс</w:t>
      </w:r>
      <w:r w:rsidR="000B7835" w:rsidRPr="00C24DEA">
        <w:rPr>
          <w:sz w:val="24"/>
          <w:szCs w:val="24"/>
        </w:rPr>
        <w:t>ов</w:t>
      </w:r>
      <w:r w:rsidRPr="00A60C03">
        <w:rPr>
          <w:sz w:val="24"/>
          <w:szCs w:val="24"/>
        </w:rPr>
        <w:t xml:space="preserve"> представлен в Приложении №2</w:t>
      </w:r>
      <w:r w:rsidR="00EC7126">
        <w:rPr>
          <w:sz w:val="24"/>
          <w:szCs w:val="24"/>
        </w:rPr>
        <w:t xml:space="preserve"> к ТТ</w:t>
      </w:r>
      <w:r w:rsidRPr="00A60C03">
        <w:rPr>
          <w:sz w:val="24"/>
          <w:szCs w:val="24"/>
        </w:rPr>
        <w:t xml:space="preserve">: </w:t>
      </w:r>
    </w:p>
    <w:p w14:paraId="4AF34791" w14:textId="77777777" w:rsidR="000A69D2" w:rsidRPr="00A60C03" w:rsidRDefault="000A69D2" w:rsidP="00601CF8">
      <w:pPr>
        <w:ind w:firstLine="567"/>
        <w:jc w:val="both"/>
        <w:rPr>
          <w:sz w:val="24"/>
          <w:szCs w:val="24"/>
        </w:rPr>
      </w:pPr>
      <w:r w:rsidRPr="00A60C03">
        <w:rPr>
          <w:sz w:val="24"/>
          <w:szCs w:val="24"/>
        </w:rPr>
        <w:t>Для СШГЭС:</w:t>
      </w:r>
    </w:p>
    <w:p w14:paraId="720D716C" w14:textId="77777777" w:rsidR="00601CF8" w:rsidRPr="00A60C03" w:rsidRDefault="00601CF8" w:rsidP="00601CF8">
      <w:pPr>
        <w:pStyle w:val="aff9"/>
        <w:numPr>
          <w:ilvl w:val="0"/>
          <w:numId w:val="49"/>
        </w:numPr>
        <w:jc w:val="both"/>
      </w:pPr>
      <w:r w:rsidRPr="00A60C03">
        <w:t>существующую корпоративную систему виртуализации Объекта внедрения Подрядчик должен расширить поставляемым сервером тип-1, выполнив рабочую документацию, СМР. По результатам расширения системы виртуализации Заказчик сформирует для Подрядчика виртуальные вычислительные ресурсы для двух корпоративных ЦППС (</w:t>
      </w:r>
      <w:r w:rsidRPr="00A60C03">
        <w:rPr>
          <w:lang w:val="en-US"/>
        </w:rPr>
        <w:t>out</w:t>
      </w:r>
      <w:r w:rsidRPr="00A60C03">
        <w:t xml:space="preserve">). </w:t>
      </w:r>
    </w:p>
    <w:p w14:paraId="08C51DB8" w14:textId="77777777" w:rsidR="000A69D2" w:rsidRPr="00A60C03" w:rsidRDefault="000A69D2" w:rsidP="000A69D2">
      <w:pPr>
        <w:ind w:firstLine="567"/>
        <w:jc w:val="both"/>
        <w:rPr>
          <w:sz w:val="24"/>
          <w:szCs w:val="24"/>
        </w:rPr>
      </w:pPr>
      <w:r w:rsidRPr="00A60C03">
        <w:rPr>
          <w:sz w:val="24"/>
          <w:szCs w:val="24"/>
        </w:rPr>
        <w:t>Для МГЭС:</w:t>
      </w:r>
    </w:p>
    <w:p w14:paraId="011CF984" w14:textId="77777777" w:rsidR="000A69D2" w:rsidRPr="00A60C03" w:rsidRDefault="000A69D2" w:rsidP="000A69D2">
      <w:pPr>
        <w:pStyle w:val="aff9"/>
        <w:numPr>
          <w:ilvl w:val="0"/>
          <w:numId w:val="49"/>
        </w:numPr>
        <w:jc w:val="both"/>
      </w:pPr>
      <w:r w:rsidRPr="00A60C03">
        <w:t>Заказчик сформирует для Подрядчика виртуальные вычислительные ресурсы для двух корпоративных ЦППС (</w:t>
      </w:r>
      <w:r w:rsidRPr="00A60C03">
        <w:rPr>
          <w:lang w:val="en-US"/>
        </w:rPr>
        <w:t>out</w:t>
      </w:r>
      <w:r w:rsidRPr="00A60C03">
        <w:t xml:space="preserve">). </w:t>
      </w:r>
    </w:p>
    <w:p w14:paraId="4F9CE08B" w14:textId="77777777" w:rsidR="000A69D2" w:rsidRPr="00A60C03" w:rsidRDefault="000A69D2" w:rsidP="000A69D2">
      <w:pPr>
        <w:jc w:val="both"/>
        <w:rPr>
          <w:sz w:val="24"/>
          <w:szCs w:val="24"/>
        </w:rPr>
      </w:pPr>
    </w:p>
    <w:p w14:paraId="505F190D" w14:textId="77777777" w:rsidR="00677D68" w:rsidRPr="00A60C03" w:rsidRDefault="00C01756" w:rsidP="004A3698">
      <w:pPr>
        <w:pStyle w:val="1"/>
        <w:pageBreakBefore/>
        <w:ind w:left="0" w:firstLine="0"/>
        <w:rPr>
          <w:sz w:val="24"/>
          <w:szCs w:val="24"/>
        </w:rPr>
      </w:pPr>
      <w:bookmarkStart w:id="21" w:name="_Toc170144920"/>
      <w:r w:rsidRPr="00A60C03">
        <w:rPr>
          <w:sz w:val="24"/>
          <w:szCs w:val="24"/>
        </w:rPr>
        <w:lastRenderedPageBreak/>
        <w:t>Требования к продукции</w:t>
      </w:r>
      <w:bookmarkEnd w:id="18"/>
      <w:bookmarkEnd w:id="21"/>
    </w:p>
    <w:p w14:paraId="6B50E3E2" w14:textId="77777777" w:rsidR="003C724E" w:rsidRPr="00A60C03" w:rsidRDefault="003C724E" w:rsidP="003C724E">
      <w:pPr>
        <w:ind w:firstLine="567"/>
        <w:jc w:val="both"/>
        <w:rPr>
          <w:sz w:val="24"/>
          <w:szCs w:val="24"/>
        </w:rPr>
      </w:pPr>
      <w:bookmarkStart w:id="22" w:name="_GoBack"/>
      <w:r w:rsidRPr="00A60C03">
        <w:rPr>
          <w:sz w:val="24"/>
          <w:szCs w:val="24"/>
        </w:rPr>
        <w:t xml:space="preserve">Технические задания на создание </w:t>
      </w:r>
      <w:r w:rsidR="00C57915" w:rsidRPr="00A60C03">
        <w:rPr>
          <w:sz w:val="24"/>
          <w:szCs w:val="24"/>
        </w:rPr>
        <w:t xml:space="preserve">ПТК СОШ </w:t>
      </w:r>
      <w:r w:rsidRPr="00A60C03">
        <w:rPr>
          <w:sz w:val="24"/>
          <w:szCs w:val="24"/>
        </w:rPr>
        <w:t>АСУТП и СОТИАССО должны быть подготовлены в соответствии с требованиями ГОСТ 34.602-2020.</w:t>
      </w:r>
    </w:p>
    <w:p w14:paraId="19433EFA" w14:textId="39AC1F22" w:rsidR="003C724E" w:rsidRPr="00A60C03" w:rsidRDefault="000E65B6" w:rsidP="003C724E">
      <w:pPr>
        <w:ind w:firstLine="567"/>
        <w:jc w:val="both"/>
        <w:rPr>
          <w:sz w:val="24"/>
          <w:szCs w:val="24"/>
        </w:rPr>
      </w:pPr>
      <w:r w:rsidRPr="00A60C03">
        <w:rPr>
          <w:sz w:val="24"/>
          <w:szCs w:val="24"/>
        </w:rPr>
        <w:t>ТРП</w:t>
      </w:r>
      <w:r w:rsidR="003C724E" w:rsidRPr="00A60C03">
        <w:rPr>
          <w:sz w:val="24"/>
          <w:szCs w:val="24"/>
        </w:rPr>
        <w:t xml:space="preserve"> долж</w:t>
      </w:r>
      <w:r w:rsidRPr="00A60C03">
        <w:rPr>
          <w:sz w:val="24"/>
          <w:szCs w:val="24"/>
        </w:rPr>
        <w:t>ен</w:t>
      </w:r>
      <w:r w:rsidR="003C724E" w:rsidRPr="00A60C03">
        <w:rPr>
          <w:sz w:val="24"/>
          <w:szCs w:val="24"/>
        </w:rPr>
        <w:t xml:space="preserve"> быть разработан в соответствии с требованиями ГОСТ 34.201-</w:t>
      </w:r>
      <w:r w:rsidR="00B24419">
        <w:rPr>
          <w:sz w:val="24"/>
          <w:szCs w:val="24"/>
        </w:rPr>
        <w:t>2020</w:t>
      </w:r>
      <w:r w:rsidR="003C724E" w:rsidRPr="00A60C03">
        <w:rPr>
          <w:sz w:val="24"/>
          <w:szCs w:val="24"/>
        </w:rPr>
        <w:t>.</w:t>
      </w:r>
    </w:p>
    <w:p w14:paraId="43D3C99F" w14:textId="77777777" w:rsidR="003C724E" w:rsidRPr="00A60C03" w:rsidRDefault="003C724E" w:rsidP="003C724E">
      <w:pPr>
        <w:ind w:firstLine="567"/>
        <w:jc w:val="both"/>
        <w:rPr>
          <w:kern w:val="3"/>
          <w:sz w:val="24"/>
          <w:szCs w:val="24"/>
        </w:rPr>
      </w:pPr>
      <w:r w:rsidRPr="00A60C03">
        <w:rPr>
          <w:kern w:val="3"/>
          <w:sz w:val="24"/>
          <w:szCs w:val="24"/>
        </w:rPr>
        <w:t>Разработка ПМИ должна быть выполнена в соответствии с требованиями ГОСТ Р 59792-2021</w:t>
      </w:r>
      <w:r w:rsidR="00383154" w:rsidRPr="00A60C03">
        <w:rPr>
          <w:kern w:val="3"/>
          <w:sz w:val="24"/>
          <w:szCs w:val="24"/>
        </w:rPr>
        <w:t>.</w:t>
      </w:r>
    </w:p>
    <w:p w14:paraId="2EEAB992" w14:textId="43D7B5A8" w:rsidR="00014C63" w:rsidRPr="00A60C03" w:rsidRDefault="003C724E" w:rsidP="003C724E">
      <w:pPr>
        <w:ind w:firstLine="567"/>
        <w:jc w:val="both"/>
        <w:rPr>
          <w:sz w:val="24"/>
          <w:szCs w:val="24"/>
        </w:rPr>
      </w:pPr>
      <w:r w:rsidRPr="00A60C03">
        <w:rPr>
          <w:kern w:val="3"/>
          <w:sz w:val="24"/>
          <w:szCs w:val="24"/>
        </w:rPr>
        <w:t>Реа</w:t>
      </w:r>
      <w:r w:rsidR="00996158" w:rsidRPr="00A60C03">
        <w:rPr>
          <w:sz w:val="24"/>
          <w:szCs w:val="24"/>
        </w:rPr>
        <w:t xml:space="preserve">лизовать схему информационного обмена с использованием </w:t>
      </w:r>
      <w:r w:rsidR="00C57915" w:rsidRPr="00A60C03">
        <w:rPr>
          <w:sz w:val="24"/>
          <w:szCs w:val="24"/>
        </w:rPr>
        <w:t xml:space="preserve">ПТК СОШ </w:t>
      </w:r>
      <w:r w:rsidR="00996158" w:rsidRPr="00A60C03">
        <w:rPr>
          <w:sz w:val="24"/>
          <w:szCs w:val="24"/>
        </w:rPr>
        <w:t>АСУТП по схеме, представленной в Приложение №1</w:t>
      </w:r>
      <w:r w:rsidR="00EC7126">
        <w:rPr>
          <w:sz w:val="24"/>
          <w:szCs w:val="24"/>
        </w:rPr>
        <w:t xml:space="preserve"> к ТТ</w:t>
      </w:r>
      <w:r w:rsidR="00996158" w:rsidRPr="00A60C03">
        <w:rPr>
          <w:sz w:val="24"/>
          <w:szCs w:val="24"/>
        </w:rPr>
        <w:t>. По согласованию с Заказчиком возможно внесение изменений в схему информационного обмена.</w:t>
      </w:r>
    </w:p>
    <w:p w14:paraId="7DDDE396" w14:textId="77777777" w:rsidR="003C724E" w:rsidRPr="00A60C03" w:rsidRDefault="003C724E" w:rsidP="003C724E">
      <w:pPr>
        <w:ind w:firstLine="567"/>
        <w:jc w:val="both"/>
        <w:rPr>
          <w:sz w:val="24"/>
          <w:szCs w:val="24"/>
        </w:rPr>
      </w:pPr>
    </w:p>
    <w:p w14:paraId="4470F19F" w14:textId="77777777" w:rsidR="00943CA0" w:rsidRPr="00A60C03" w:rsidRDefault="00C9139A" w:rsidP="007169E4">
      <w:pPr>
        <w:pStyle w:val="4"/>
      </w:pPr>
      <w:bookmarkStart w:id="23" w:name="_Toc170144921"/>
      <w:r w:rsidRPr="00A60C03">
        <w:t xml:space="preserve">Требования к объемам и срокам </w:t>
      </w:r>
      <w:r w:rsidR="00CE753A" w:rsidRPr="00A60C03">
        <w:rPr>
          <w:lang w:val="ru-RU"/>
        </w:rPr>
        <w:t>выполнения работ</w:t>
      </w:r>
      <w:bookmarkEnd w:id="23"/>
    </w:p>
    <w:p w14:paraId="3BF22B9E" w14:textId="77777777" w:rsidR="00C9139A" w:rsidRPr="00A60C03" w:rsidRDefault="00CE753A" w:rsidP="007169E4">
      <w:pPr>
        <w:pStyle w:val="30"/>
      </w:pPr>
      <w:bookmarkStart w:id="24" w:name="_Toc170144922"/>
      <w:r w:rsidRPr="00A60C03">
        <w:t>Требования к видам и объемам работ</w:t>
      </w:r>
      <w:bookmarkEnd w:id="24"/>
    </w:p>
    <w:p w14:paraId="5480117B" w14:textId="77777777" w:rsidR="00213F03" w:rsidRPr="00A60C03" w:rsidRDefault="00DF17ED" w:rsidP="007169E4">
      <w:pPr>
        <w:pStyle w:val="1"/>
        <w:numPr>
          <w:ilvl w:val="0"/>
          <w:numId w:val="0"/>
        </w:numPr>
        <w:rPr>
          <w:sz w:val="24"/>
          <w:szCs w:val="24"/>
        </w:rPr>
      </w:pPr>
      <w:bookmarkStart w:id="25" w:name="_Toc51339695"/>
      <w:bookmarkStart w:id="26" w:name="_Toc170144923"/>
      <w:r w:rsidRPr="00A60C03">
        <w:rPr>
          <w:sz w:val="24"/>
          <w:szCs w:val="24"/>
        </w:rPr>
        <w:t xml:space="preserve">Таблица </w:t>
      </w:r>
      <w:r w:rsidR="00305BB9" w:rsidRPr="00A60C03">
        <w:rPr>
          <w:sz w:val="24"/>
          <w:szCs w:val="24"/>
        </w:rPr>
        <w:t>2</w:t>
      </w:r>
      <w:r w:rsidR="00F27719" w:rsidRPr="00A60C03">
        <w:rPr>
          <w:sz w:val="24"/>
          <w:szCs w:val="24"/>
        </w:rPr>
        <w:t>.</w:t>
      </w:r>
      <w:r w:rsidR="00EA7810" w:rsidRPr="00A60C03">
        <w:rPr>
          <w:sz w:val="24"/>
          <w:szCs w:val="24"/>
          <w:lang w:val="ru-RU"/>
        </w:rPr>
        <w:t>1</w:t>
      </w:r>
      <w:r w:rsidRPr="00A60C03">
        <w:rPr>
          <w:sz w:val="24"/>
          <w:szCs w:val="24"/>
        </w:rPr>
        <w:t xml:space="preserve"> </w:t>
      </w:r>
      <w:r w:rsidR="004F7743" w:rsidRPr="00A60C03">
        <w:rPr>
          <w:sz w:val="24"/>
          <w:szCs w:val="24"/>
        </w:rPr>
        <w:t xml:space="preserve">Перечень </w:t>
      </w:r>
      <w:bookmarkEnd w:id="25"/>
      <w:r w:rsidR="00FF22D5" w:rsidRPr="00A60C03">
        <w:rPr>
          <w:sz w:val="24"/>
          <w:szCs w:val="24"/>
        </w:rPr>
        <w:t xml:space="preserve">и объем </w:t>
      </w:r>
      <w:r w:rsidR="00305BB9" w:rsidRPr="00A60C03">
        <w:rPr>
          <w:sz w:val="24"/>
          <w:szCs w:val="24"/>
        </w:rPr>
        <w:t>выполняемых работ</w:t>
      </w:r>
      <w:bookmarkEnd w:id="26"/>
    </w:p>
    <w:tbl>
      <w:tblPr>
        <w:tblW w:w="969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38"/>
        <w:gridCol w:w="4849"/>
        <w:gridCol w:w="1985"/>
        <w:gridCol w:w="2126"/>
      </w:tblGrid>
      <w:tr w:rsidR="00213F03" w:rsidRPr="00A60C03" w14:paraId="57A5696B" w14:textId="77777777" w:rsidTr="00FA4AC0">
        <w:tc>
          <w:tcPr>
            <w:tcW w:w="738" w:type="dxa"/>
            <w:vAlign w:val="center"/>
          </w:tcPr>
          <w:p w14:paraId="502B87A8" w14:textId="77777777" w:rsidR="00213F03" w:rsidRPr="00A60C03" w:rsidRDefault="00213F03" w:rsidP="007357A5">
            <w:pPr>
              <w:keepNext/>
              <w:suppressAutoHyphens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№</w:t>
            </w:r>
          </w:p>
          <w:p w14:paraId="3100080E" w14:textId="77777777" w:rsidR="00213F03" w:rsidRPr="00A60C03" w:rsidRDefault="00213F03" w:rsidP="007357A5">
            <w:pPr>
              <w:keepNext/>
              <w:suppressAutoHyphens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п/п</w:t>
            </w:r>
          </w:p>
        </w:tc>
        <w:tc>
          <w:tcPr>
            <w:tcW w:w="4849" w:type="dxa"/>
            <w:vAlign w:val="center"/>
          </w:tcPr>
          <w:p w14:paraId="6941DAA0" w14:textId="77777777" w:rsidR="00213F03" w:rsidRPr="00A60C03" w:rsidRDefault="00364CCB" w:rsidP="007357A5">
            <w:pPr>
              <w:keepNext/>
              <w:suppressAutoHyphens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Наименование работ / этапа работ</w:t>
            </w:r>
          </w:p>
        </w:tc>
        <w:tc>
          <w:tcPr>
            <w:tcW w:w="1985" w:type="dxa"/>
            <w:vAlign w:val="center"/>
          </w:tcPr>
          <w:p w14:paraId="1E6D084A" w14:textId="77777777" w:rsidR="00213F03" w:rsidRPr="00A60C03" w:rsidRDefault="00213F03" w:rsidP="007357A5">
            <w:pPr>
              <w:keepNext/>
              <w:suppressAutoHyphens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Единица измерения</w:t>
            </w:r>
          </w:p>
        </w:tc>
        <w:tc>
          <w:tcPr>
            <w:tcW w:w="2126" w:type="dxa"/>
            <w:vAlign w:val="center"/>
          </w:tcPr>
          <w:p w14:paraId="57E3C264" w14:textId="77777777" w:rsidR="00213F03" w:rsidRPr="00A60C03" w:rsidRDefault="00213F03" w:rsidP="007357A5">
            <w:pPr>
              <w:keepNext/>
              <w:suppressAutoHyphens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Количество</w:t>
            </w:r>
          </w:p>
        </w:tc>
      </w:tr>
      <w:tr w:rsidR="00213F03" w:rsidRPr="00A60C03" w14:paraId="7BABA810" w14:textId="77777777" w:rsidTr="00FA4AC0">
        <w:tc>
          <w:tcPr>
            <w:tcW w:w="738" w:type="dxa"/>
          </w:tcPr>
          <w:p w14:paraId="7FCA07B5" w14:textId="77777777" w:rsidR="00213F03" w:rsidRPr="00A60C03" w:rsidRDefault="00213F03" w:rsidP="007357A5">
            <w:pPr>
              <w:suppressAutoHyphens/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1</w:t>
            </w:r>
          </w:p>
        </w:tc>
        <w:tc>
          <w:tcPr>
            <w:tcW w:w="4849" w:type="dxa"/>
          </w:tcPr>
          <w:p w14:paraId="0496A2CB" w14:textId="77777777" w:rsidR="00213F03" w:rsidRPr="00A60C03" w:rsidRDefault="00213F03" w:rsidP="007357A5">
            <w:pPr>
              <w:suppressAutoHyphens/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2</w:t>
            </w:r>
          </w:p>
        </w:tc>
        <w:tc>
          <w:tcPr>
            <w:tcW w:w="1985" w:type="dxa"/>
          </w:tcPr>
          <w:p w14:paraId="21EFF8ED" w14:textId="77777777" w:rsidR="00213F03" w:rsidRPr="00A60C03" w:rsidRDefault="00213F03" w:rsidP="007357A5">
            <w:pPr>
              <w:suppressAutoHyphens/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3</w:t>
            </w:r>
          </w:p>
        </w:tc>
        <w:tc>
          <w:tcPr>
            <w:tcW w:w="2126" w:type="dxa"/>
          </w:tcPr>
          <w:p w14:paraId="0E2D51E6" w14:textId="77777777" w:rsidR="00213F03" w:rsidRPr="00A60C03" w:rsidRDefault="00213F03" w:rsidP="007357A5">
            <w:pPr>
              <w:suppressAutoHyphens/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4</w:t>
            </w:r>
          </w:p>
        </w:tc>
      </w:tr>
      <w:tr w:rsidR="0099201B" w:rsidRPr="00A60C03" w14:paraId="41C98264" w14:textId="77777777" w:rsidTr="00FA4AC0">
        <w:tc>
          <w:tcPr>
            <w:tcW w:w="738" w:type="dxa"/>
          </w:tcPr>
          <w:p w14:paraId="035B60E8" w14:textId="77777777" w:rsidR="0099201B" w:rsidRPr="00A60C03" w:rsidRDefault="0099201B" w:rsidP="00C24DEA">
            <w:pPr>
              <w:pStyle w:val="aff9"/>
              <w:suppressAutoHyphens/>
              <w:ind w:left="360"/>
            </w:pPr>
          </w:p>
        </w:tc>
        <w:tc>
          <w:tcPr>
            <w:tcW w:w="4849" w:type="dxa"/>
          </w:tcPr>
          <w:p w14:paraId="63A157C1" w14:textId="300A35E3" w:rsidR="0099201B" w:rsidRPr="00A60C03" w:rsidRDefault="009911B9" w:rsidP="009911B9">
            <w:pPr>
              <w:suppressAutoHyphens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С</w:t>
            </w:r>
            <w:r w:rsidR="00FA4AC0" w:rsidRPr="00A60C03">
              <w:rPr>
                <w:sz w:val="24"/>
                <w:szCs w:val="24"/>
              </w:rPr>
              <w:t>оздани</w:t>
            </w:r>
            <w:r w:rsidRPr="00A60C03">
              <w:rPr>
                <w:sz w:val="24"/>
                <w:szCs w:val="24"/>
              </w:rPr>
              <w:t>е</w:t>
            </w:r>
            <w:r w:rsidR="00FA4AC0" w:rsidRPr="00A60C03">
              <w:rPr>
                <w:sz w:val="24"/>
                <w:szCs w:val="24"/>
              </w:rPr>
              <w:t xml:space="preserve"> </w:t>
            </w:r>
            <w:r w:rsidR="00C57915" w:rsidRPr="00A60C03">
              <w:rPr>
                <w:sz w:val="24"/>
                <w:szCs w:val="24"/>
              </w:rPr>
              <w:t xml:space="preserve">ПТК СОШ </w:t>
            </w:r>
            <w:r w:rsidR="00FA4AC0" w:rsidRPr="00A60C03">
              <w:rPr>
                <w:sz w:val="24"/>
                <w:szCs w:val="24"/>
              </w:rPr>
              <w:t xml:space="preserve">АСУТП на Объектах внедрения </w:t>
            </w:r>
          </w:p>
        </w:tc>
        <w:tc>
          <w:tcPr>
            <w:tcW w:w="1985" w:type="dxa"/>
          </w:tcPr>
          <w:p w14:paraId="3FB07F26" w14:textId="77777777" w:rsidR="0099201B" w:rsidRPr="00A60C03" w:rsidRDefault="0099201B" w:rsidP="0099201B">
            <w:pPr>
              <w:suppressAutoHyphens/>
              <w:jc w:val="center"/>
              <w:rPr>
                <w:sz w:val="24"/>
                <w:szCs w:val="24"/>
              </w:rPr>
            </w:pPr>
          </w:p>
        </w:tc>
        <w:tc>
          <w:tcPr>
            <w:tcW w:w="2126" w:type="dxa"/>
          </w:tcPr>
          <w:p w14:paraId="710AAE31" w14:textId="77777777" w:rsidR="0099201B" w:rsidRPr="00A60C03" w:rsidRDefault="0099201B" w:rsidP="0099201B">
            <w:pPr>
              <w:suppressAutoHyphens/>
              <w:jc w:val="center"/>
              <w:rPr>
                <w:sz w:val="24"/>
                <w:szCs w:val="24"/>
              </w:rPr>
            </w:pPr>
          </w:p>
        </w:tc>
      </w:tr>
      <w:tr w:rsidR="00175913" w:rsidRPr="00A60C03" w14:paraId="1344D1A5" w14:textId="77777777" w:rsidTr="00FA4AC0">
        <w:tc>
          <w:tcPr>
            <w:tcW w:w="738" w:type="dxa"/>
          </w:tcPr>
          <w:p w14:paraId="35E6E74A" w14:textId="77777777" w:rsidR="00175913" w:rsidRPr="00A60C03" w:rsidRDefault="00175913" w:rsidP="0024262F">
            <w:pPr>
              <w:pStyle w:val="aff9"/>
              <w:numPr>
                <w:ilvl w:val="0"/>
                <w:numId w:val="10"/>
              </w:numPr>
              <w:suppressAutoHyphens/>
            </w:pPr>
          </w:p>
        </w:tc>
        <w:tc>
          <w:tcPr>
            <w:tcW w:w="4849" w:type="dxa"/>
          </w:tcPr>
          <w:p w14:paraId="7643BF79" w14:textId="7E7AC360" w:rsidR="00175913" w:rsidRPr="00175913" w:rsidRDefault="00175913" w:rsidP="009911B9">
            <w:pPr>
              <w:suppressAutoHyphens/>
              <w:rPr>
                <w:b/>
                <w:sz w:val="24"/>
                <w:szCs w:val="24"/>
              </w:rPr>
            </w:pPr>
            <w:r w:rsidRPr="004D2455">
              <w:rPr>
                <w:b/>
                <w:sz w:val="24"/>
                <w:szCs w:val="24"/>
              </w:rPr>
              <w:t>Этап 1.</w:t>
            </w:r>
            <w:r w:rsidRPr="00C24DEA">
              <w:rPr>
                <w:b/>
                <w:sz w:val="24"/>
                <w:szCs w:val="24"/>
              </w:rPr>
              <w:t xml:space="preserve"> </w:t>
            </w:r>
            <w:r w:rsidRPr="00A60C03">
              <w:rPr>
                <w:kern w:val="3"/>
                <w:sz w:val="24"/>
                <w:szCs w:val="24"/>
              </w:rPr>
              <w:t>Разработка и согласование с Заказчиком комплекта ТРП ПТК СОШ АСУТП</w:t>
            </w:r>
          </w:p>
        </w:tc>
        <w:tc>
          <w:tcPr>
            <w:tcW w:w="1985" w:type="dxa"/>
          </w:tcPr>
          <w:p w14:paraId="20156AA3" w14:textId="77777777" w:rsidR="00175913" w:rsidRPr="00A60C03" w:rsidRDefault="00175913" w:rsidP="0099201B">
            <w:pPr>
              <w:suppressAutoHyphens/>
              <w:jc w:val="center"/>
              <w:rPr>
                <w:sz w:val="24"/>
                <w:szCs w:val="24"/>
              </w:rPr>
            </w:pPr>
          </w:p>
        </w:tc>
        <w:tc>
          <w:tcPr>
            <w:tcW w:w="2126" w:type="dxa"/>
          </w:tcPr>
          <w:p w14:paraId="70A8B56C" w14:textId="77777777" w:rsidR="00175913" w:rsidRPr="00A60C03" w:rsidRDefault="00175913" w:rsidP="0099201B">
            <w:pPr>
              <w:suppressAutoHyphens/>
              <w:jc w:val="center"/>
              <w:rPr>
                <w:sz w:val="24"/>
                <w:szCs w:val="24"/>
              </w:rPr>
            </w:pPr>
          </w:p>
        </w:tc>
      </w:tr>
      <w:tr w:rsidR="00FA4AC0" w:rsidRPr="00A60C03" w14:paraId="3903854E" w14:textId="77777777" w:rsidTr="00FA4AC0">
        <w:tc>
          <w:tcPr>
            <w:tcW w:w="738" w:type="dxa"/>
          </w:tcPr>
          <w:p w14:paraId="6A9C0214" w14:textId="77777777" w:rsidR="00FA4AC0" w:rsidRPr="00A60C03" w:rsidRDefault="00FA4AC0" w:rsidP="0024262F">
            <w:pPr>
              <w:pStyle w:val="aff9"/>
              <w:numPr>
                <w:ilvl w:val="1"/>
                <w:numId w:val="10"/>
              </w:numPr>
              <w:suppressAutoHyphens/>
              <w:ind w:left="491" w:hanging="491"/>
            </w:pPr>
          </w:p>
        </w:tc>
        <w:tc>
          <w:tcPr>
            <w:tcW w:w="4849" w:type="dxa"/>
          </w:tcPr>
          <w:p w14:paraId="7E08AB9A" w14:textId="77777777" w:rsidR="00FA4AC0" w:rsidRPr="00A60C03" w:rsidRDefault="00FA4AC0" w:rsidP="00FA4AC0">
            <w:pPr>
              <w:suppressAutoHyphens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 xml:space="preserve">Проведение обследования Объектов внедрения </w:t>
            </w:r>
          </w:p>
        </w:tc>
        <w:tc>
          <w:tcPr>
            <w:tcW w:w="1985" w:type="dxa"/>
          </w:tcPr>
          <w:p w14:paraId="2DAC3A31" w14:textId="77777777" w:rsidR="00FA4AC0" w:rsidRPr="00A60C03" w:rsidRDefault="00FA4AC0" w:rsidP="00FA4AC0">
            <w:pPr>
              <w:suppressAutoHyphens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объект</w:t>
            </w:r>
          </w:p>
        </w:tc>
        <w:tc>
          <w:tcPr>
            <w:tcW w:w="2126" w:type="dxa"/>
          </w:tcPr>
          <w:p w14:paraId="43413E65" w14:textId="77777777" w:rsidR="00FA4AC0" w:rsidRPr="00A60C03" w:rsidRDefault="002F507B" w:rsidP="00FA4AC0">
            <w:pPr>
              <w:suppressAutoHyphens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2</w:t>
            </w:r>
          </w:p>
        </w:tc>
      </w:tr>
      <w:tr w:rsidR="00101A89" w:rsidRPr="00A60C03" w14:paraId="70AF5872" w14:textId="77777777" w:rsidTr="00FA4AC0">
        <w:tc>
          <w:tcPr>
            <w:tcW w:w="738" w:type="dxa"/>
          </w:tcPr>
          <w:p w14:paraId="571DC84B" w14:textId="77777777" w:rsidR="00101A89" w:rsidRPr="00A60C03" w:rsidRDefault="00101A89" w:rsidP="00101A89">
            <w:pPr>
              <w:pStyle w:val="aff9"/>
              <w:numPr>
                <w:ilvl w:val="1"/>
                <w:numId w:val="10"/>
              </w:numPr>
              <w:suppressAutoHyphens/>
              <w:ind w:left="491" w:hanging="491"/>
            </w:pPr>
          </w:p>
        </w:tc>
        <w:tc>
          <w:tcPr>
            <w:tcW w:w="4849" w:type="dxa"/>
          </w:tcPr>
          <w:p w14:paraId="2C99BF9C" w14:textId="1B331E6A" w:rsidR="00101A89" w:rsidRPr="00A60C03" w:rsidRDefault="00101A89" w:rsidP="00101A89">
            <w:pPr>
              <w:suppressAutoHyphens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Разработка и согласование с Заказчиком техническ</w:t>
            </w:r>
            <w:r>
              <w:rPr>
                <w:kern w:val="3"/>
                <w:sz w:val="24"/>
                <w:szCs w:val="24"/>
              </w:rPr>
              <w:t>ого</w:t>
            </w:r>
            <w:r w:rsidRPr="00A60C03">
              <w:rPr>
                <w:kern w:val="3"/>
                <w:sz w:val="24"/>
                <w:szCs w:val="24"/>
              </w:rPr>
              <w:t xml:space="preserve"> задани</w:t>
            </w:r>
            <w:r>
              <w:rPr>
                <w:kern w:val="3"/>
                <w:sz w:val="24"/>
                <w:szCs w:val="24"/>
              </w:rPr>
              <w:t>я</w:t>
            </w:r>
            <w:r w:rsidRPr="00A60C03">
              <w:rPr>
                <w:kern w:val="3"/>
                <w:sz w:val="24"/>
                <w:szCs w:val="24"/>
              </w:rPr>
              <w:t xml:space="preserve"> ПТК СОШ АСУТП</w:t>
            </w:r>
            <w:r>
              <w:rPr>
                <w:kern w:val="3"/>
                <w:sz w:val="24"/>
                <w:szCs w:val="24"/>
              </w:rPr>
              <w:t>.</w:t>
            </w:r>
          </w:p>
        </w:tc>
        <w:tc>
          <w:tcPr>
            <w:tcW w:w="1985" w:type="dxa"/>
          </w:tcPr>
          <w:p w14:paraId="21589FC3" w14:textId="77777777" w:rsidR="00101A89" w:rsidRPr="00A60C03" w:rsidRDefault="00101A89" w:rsidP="00101A89">
            <w:pPr>
              <w:suppressAutoHyphens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объект</w:t>
            </w:r>
          </w:p>
        </w:tc>
        <w:tc>
          <w:tcPr>
            <w:tcW w:w="2126" w:type="dxa"/>
          </w:tcPr>
          <w:p w14:paraId="5FF5B861" w14:textId="132291CA" w:rsidR="00101A89" w:rsidRPr="00A60C03" w:rsidRDefault="00101A89" w:rsidP="00101A89">
            <w:pPr>
              <w:suppressAutoHyphens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101A89" w:rsidRPr="00A60C03" w14:paraId="731412EC" w14:textId="77777777" w:rsidTr="00FA4AC0">
        <w:tc>
          <w:tcPr>
            <w:tcW w:w="738" w:type="dxa"/>
          </w:tcPr>
          <w:p w14:paraId="246FEEDE" w14:textId="77777777" w:rsidR="00101A89" w:rsidRPr="00A60C03" w:rsidRDefault="00101A89" w:rsidP="00101A89">
            <w:pPr>
              <w:pStyle w:val="aff9"/>
              <w:numPr>
                <w:ilvl w:val="1"/>
                <w:numId w:val="10"/>
              </w:numPr>
              <w:suppressAutoHyphens/>
              <w:ind w:left="491" w:hanging="491"/>
            </w:pPr>
          </w:p>
        </w:tc>
        <w:tc>
          <w:tcPr>
            <w:tcW w:w="4849" w:type="dxa"/>
          </w:tcPr>
          <w:p w14:paraId="752B8BF1" w14:textId="501F9A5D" w:rsidR="00101A89" w:rsidRPr="00A60C03" w:rsidRDefault="00101A89" w:rsidP="00101A89">
            <w:pPr>
              <w:suppressAutoHyphens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Разработка и согласование с Заказчиком техническ</w:t>
            </w:r>
            <w:r>
              <w:rPr>
                <w:kern w:val="3"/>
                <w:sz w:val="24"/>
                <w:szCs w:val="24"/>
              </w:rPr>
              <w:t>ого</w:t>
            </w:r>
            <w:r w:rsidRPr="00A60C03">
              <w:rPr>
                <w:kern w:val="3"/>
                <w:sz w:val="24"/>
                <w:szCs w:val="24"/>
              </w:rPr>
              <w:t xml:space="preserve"> задани</w:t>
            </w:r>
            <w:r>
              <w:rPr>
                <w:kern w:val="3"/>
                <w:sz w:val="24"/>
                <w:szCs w:val="24"/>
              </w:rPr>
              <w:t>я</w:t>
            </w:r>
            <w:r w:rsidRPr="00A60C03">
              <w:rPr>
                <w:kern w:val="3"/>
                <w:sz w:val="24"/>
                <w:szCs w:val="24"/>
              </w:rPr>
              <w:t xml:space="preserve"> СОТИАССО</w:t>
            </w:r>
            <w:r w:rsidRPr="00A07EE0">
              <w:rPr>
                <w:kern w:val="3"/>
                <w:sz w:val="24"/>
                <w:szCs w:val="24"/>
              </w:rPr>
              <w:t xml:space="preserve"> </w:t>
            </w:r>
            <w:r w:rsidRPr="007F1F80">
              <w:rPr>
                <w:kern w:val="3"/>
                <w:sz w:val="24"/>
                <w:szCs w:val="24"/>
              </w:rPr>
              <w:t>для Саяно-Шушенской ГЭС</w:t>
            </w:r>
          </w:p>
        </w:tc>
        <w:tc>
          <w:tcPr>
            <w:tcW w:w="1985" w:type="dxa"/>
          </w:tcPr>
          <w:p w14:paraId="22A49FD4" w14:textId="047A888D" w:rsidR="00101A89" w:rsidRPr="00A60C03" w:rsidRDefault="00101A89" w:rsidP="00101A89">
            <w:pPr>
              <w:suppressAutoHyphens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объект</w:t>
            </w:r>
          </w:p>
        </w:tc>
        <w:tc>
          <w:tcPr>
            <w:tcW w:w="2126" w:type="dxa"/>
          </w:tcPr>
          <w:p w14:paraId="2094447C" w14:textId="6771B6C0" w:rsidR="00101A89" w:rsidRPr="00A60C03" w:rsidRDefault="00101A89" w:rsidP="00101A89">
            <w:pPr>
              <w:suppressAutoHyphens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101A89" w:rsidRPr="00A60C03" w14:paraId="7DBF8140" w14:textId="77777777" w:rsidTr="00FA4AC0">
        <w:tc>
          <w:tcPr>
            <w:tcW w:w="738" w:type="dxa"/>
          </w:tcPr>
          <w:p w14:paraId="11E10D3F" w14:textId="77777777" w:rsidR="00101A89" w:rsidRPr="00A60C03" w:rsidRDefault="00101A89" w:rsidP="00101A89">
            <w:pPr>
              <w:pStyle w:val="aff9"/>
              <w:numPr>
                <w:ilvl w:val="1"/>
                <w:numId w:val="10"/>
              </w:numPr>
              <w:suppressAutoHyphens/>
              <w:ind w:left="491" w:hanging="491"/>
            </w:pPr>
          </w:p>
        </w:tc>
        <w:tc>
          <w:tcPr>
            <w:tcW w:w="4849" w:type="dxa"/>
          </w:tcPr>
          <w:p w14:paraId="01C5D8DF" w14:textId="303FBE96" w:rsidR="00101A89" w:rsidRPr="00A60C03" w:rsidRDefault="00101A89" w:rsidP="00101A89">
            <w:pPr>
              <w:suppressAutoHyphens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Разработка и согласование с Заказчиком комплекта ТРП ПТК СОШ АСУТП в том числе программы и методики автономных, комплексных и приемочных испытаний ПТК СОШ АСУТП</w:t>
            </w:r>
            <w:r>
              <w:rPr>
                <w:kern w:val="3"/>
                <w:sz w:val="24"/>
                <w:szCs w:val="24"/>
              </w:rPr>
              <w:t xml:space="preserve"> Объектов внедрения</w:t>
            </w:r>
            <w:r w:rsidRPr="00A60C03">
              <w:rPr>
                <w:kern w:val="3"/>
                <w:sz w:val="24"/>
                <w:szCs w:val="24"/>
              </w:rPr>
              <w:t>, СОТИАССО</w:t>
            </w:r>
            <w:r>
              <w:rPr>
                <w:kern w:val="3"/>
                <w:sz w:val="24"/>
                <w:szCs w:val="24"/>
              </w:rPr>
              <w:t xml:space="preserve"> для Саяно – Шушенской ГЭС</w:t>
            </w:r>
            <w:r w:rsidRPr="00A60C03">
              <w:rPr>
                <w:kern w:val="3"/>
                <w:sz w:val="24"/>
                <w:szCs w:val="24"/>
              </w:rPr>
              <w:t>.</w:t>
            </w:r>
          </w:p>
        </w:tc>
        <w:tc>
          <w:tcPr>
            <w:tcW w:w="1985" w:type="dxa"/>
          </w:tcPr>
          <w:p w14:paraId="1E1D9238" w14:textId="77777777" w:rsidR="00101A89" w:rsidRPr="00A60C03" w:rsidRDefault="00101A89" w:rsidP="00101A89">
            <w:pPr>
              <w:suppressAutoHyphens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объект</w:t>
            </w:r>
          </w:p>
        </w:tc>
        <w:tc>
          <w:tcPr>
            <w:tcW w:w="2126" w:type="dxa"/>
          </w:tcPr>
          <w:p w14:paraId="6F7F3274" w14:textId="187F4FEB" w:rsidR="00101A89" w:rsidRPr="00A60C03" w:rsidRDefault="00101A89" w:rsidP="00101A89">
            <w:pPr>
              <w:suppressAutoHyphens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101A89" w:rsidRPr="00A60C03" w14:paraId="7D40F5F2" w14:textId="77777777" w:rsidTr="00FA4AC0">
        <w:tc>
          <w:tcPr>
            <w:tcW w:w="738" w:type="dxa"/>
          </w:tcPr>
          <w:p w14:paraId="44BD70D1" w14:textId="77777777" w:rsidR="00101A89" w:rsidRPr="00A60C03" w:rsidRDefault="00101A89" w:rsidP="00C24DEA">
            <w:pPr>
              <w:pStyle w:val="aff9"/>
              <w:numPr>
                <w:ilvl w:val="0"/>
                <w:numId w:val="10"/>
              </w:numPr>
              <w:suppressAutoHyphens/>
            </w:pPr>
          </w:p>
        </w:tc>
        <w:tc>
          <w:tcPr>
            <w:tcW w:w="4849" w:type="dxa"/>
          </w:tcPr>
          <w:p w14:paraId="329DED4D" w14:textId="088CEE69" w:rsidR="00101A89" w:rsidRPr="00712FF2" w:rsidRDefault="00101A89" w:rsidP="00101A89">
            <w:pPr>
              <w:suppressAutoHyphens/>
              <w:rPr>
                <w:kern w:val="3"/>
                <w:sz w:val="24"/>
                <w:szCs w:val="24"/>
              </w:rPr>
            </w:pPr>
            <w:r w:rsidRPr="004D2455">
              <w:rPr>
                <w:b/>
                <w:kern w:val="3"/>
                <w:sz w:val="24"/>
                <w:szCs w:val="24"/>
              </w:rPr>
              <w:t xml:space="preserve">Этап 2. </w:t>
            </w:r>
            <w:r w:rsidRPr="00C24DEA">
              <w:rPr>
                <w:sz w:val="24"/>
                <w:szCs w:val="24"/>
              </w:rPr>
              <w:t>Поставка оборудования и программного обеспечения</w:t>
            </w:r>
          </w:p>
        </w:tc>
        <w:tc>
          <w:tcPr>
            <w:tcW w:w="1985" w:type="dxa"/>
          </w:tcPr>
          <w:p w14:paraId="6FA5619C" w14:textId="468273C2" w:rsidR="00101A89" w:rsidRPr="00A60C03" w:rsidRDefault="00101A89" w:rsidP="00101A89">
            <w:pPr>
              <w:suppressAutoHyphens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объект</w:t>
            </w:r>
          </w:p>
        </w:tc>
        <w:tc>
          <w:tcPr>
            <w:tcW w:w="2126" w:type="dxa"/>
          </w:tcPr>
          <w:p w14:paraId="369E982E" w14:textId="6729B286" w:rsidR="00101A89" w:rsidRPr="00A60C03" w:rsidRDefault="00101A89" w:rsidP="00101A89">
            <w:pPr>
              <w:suppressAutoHyphens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101A89" w:rsidRPr="00A60C03" w14:paraId="143FA065" w14:textId="77777777" w:rsidTr="00FA4AC0">
        <w:tc>
          <w:tcPr>
            <w:tcW w:w="738" w:type="dxa"/>
          </w:tcPr>
          <w:p w14:paraId="44CD3F7F" w14:textId="77777777" w:rsidR="00101A89" w:rsidRPr="00A60C03" w:rsidRDefault="00101A89" w:rsidP="00C24DEA">
            <w:pPr>
              <w:pStyle w:val="aff9"/>
              <w:numPr>
                <w:ilvl w:val="0"/>
                <w:numId w:val="10"/>
              </w:numPr>
              <w:suppressAutoHyphens/>
            </w:pPr>
          </w:p>
        </w:tc>
        <w:tc>
          <w:tcPr>
            <w:tcW w:w="4849" w:type="dxa"/>
          </w:tcPr>
          <w:p w14:paraId="1109B7A4" w14:textId="7EE45196" w:rsidR="00101A89" w:rsidRPr="00C24DEA" w:rsidRDefault="00101A89" w:rsidP="00101A89">
            <w:pPr>
              <w:suppressAutoHyphens/>
              <w:rPr>
                <w:b/>
                <w:kern w:val="3"/>
                <w:sz w:val="24"/>
                <w:szCs w:val="24"/>
              </w:rPr>
            </w:pPr>
            <w:r w:rsidRPr="00C24DEA">
              <w:rPr>
                <w:b/>
                <w:kern w:val="3"/>
                <w:sz w:val="24"/>
                <w:szCs w:val="24"/>
              </w:rPr>
              <w:t>Этап</w:t>
            </w:r>
            <w:r w:rsidRPr="00712FF2">
              <w:rPr>
                <w:b/>
                <w:kern w:val="3"/>
                <w:sz w:val="24"/>
                <w:szCs w:val="24"/>
              </w:rPr>
              <w:t xml:space="preserve"> </w:t>
            </w:r>
            <w:r w:rsidRPr="00C24DEA">
              <w:rPr>
                <w:b/>
                <w:kern w:val="3"/>
                <w:sz w:val="24"/>
                <w:szCs w:val="24"/>
              </w:rPr>
              <w:t xml:space="preserve">3. </w:t>
            </w:r>
            <w:r w:rsidRPr="00A60C03">
              <w:rPr>
                <w:kern w:val="3"/>
                <w:sz w:val="24"/>
                <w:szCs w:val="24"/>
              </w:rPr>
              <w:t>Выполнение СМР</w:t>
            </w:r>
            <w:r w:rsidRPr="00C24DEA">
              <w:rPr>
                <w:kern w:val="3"/>
                <w:sz w:val="24"/>
                <w:szCs w:val="24"/>
              </w:rPr>
              <w:t xml:space="preserve"> ПТК СОШ АСУТП</w:t>
            </w:r>
          </w:p>
        </w:tc>
        <w:tc>
          <w:tcPr>
            <w:tcW w:w="1985" w:type="dxa"/>
          </w:tcPr>
          <w:p w14:paraId="3CD6D383" w14:textId="77777777" w:rsidR="00101A89" w:rsidRPr="00A60C03" w:rsidRDefault="00101A89" w:rsidP="00101A89">
            <w:pPr>
              <w:suppressAutoHyphens/>
              <w:jc w:val="center"/>
              <w:rPr>
                <w:sz w:val="24"/>
                <w:szCs w:val="24"/>
              </w:rPr>
            </w:pPr>
          </w:p>
        </w:tc>
        <w:tc>
          <w:tcPr>
            <w:tcW w:w="2126" w:type="dxa"/>
          </w:tcPr>
          <w:p w14:paraId="187D26A1" w14:textId="77777777" w:rsidR="00101A89" w:rsidRPr="00A60C03" w:rsidRDefault="00101A89" w:rsidP="00101A89">
            <w:pPr>
              <w:suppressAutoHyphens/>
              <w:jc w:val="center"/>
              <w:rPr>
                <w:sz w:val="24"/>
                <w:szCs w:val="24"/>
              </w:rPr>
            </w:pPr>
          </w:p>
        </w:tc>
      </w:tr>
      <w:tr w:rsidR="00101A89" w:rsidRPr="00A60C03" w14:paraId="5D5FFBE4" w14:textId="77777777" w:rsidTr="00FA4AC0">
        <w:tc>
          <w:tcPr>
            <w:tcW w:w="738" w:type="dxa"/>
          </w:tcPr>
          <w:p w14:paraId="36CE70DB" w14:textId="77777777" w:rsidR="00101A89" w:rsidRPr="00A60C03" w:rsidRDefault="00101A89" w:rsidP="00101A89">
            <w:pPr>
              <w:pStyle w:val="aff9"/>
              <w:numPr>
                <w:ilvl w:val="1"/>
                <w:numId w:val="10"/>
              </w:numPr>
              <w:suppressAutoHyphens/>
              <w:ind w:left="491" w:hanging="491"/>
            </w:pPr>
          </w:p>
        </w:tc>
        <w:tc>
          <w:tcPr>
            <w:tcW w:w="4849" w:type="dxa"/>
          </w:tcPr>
          <w:p w14:paraId="28CC5E19" w14:textId="77777777" w:rsidR="00101A89" w:rsidRPr="00A60C03" w:rsidRDefault="00101A89" w:rsidP="00101A89">
            <w:pPr>
              <w:suppressAutoHyphens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Разработка и согласование с Заказчиком проектов производства строительно-монтажных работ на Объектах внедрения</w:t>
            </w:r>
          </w:p>
        </w:tc>
        <w:tc>
          <w:tcPr>
            <w:tcW w:w="1985" w:type="dxa"/>
          </w:tcPr>
          <w:p w14:paraId="4342A512" w14:textId="77777777" w:rsidR="00101A89" w:rsidRPr="00A60C03" w:rsidRDefault="00101A89" w:rsidP="00101A89">
            <w:pPr>
              <w:suppressAutoHyphens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объект</w:t>
            </w:r>
          </w:p>
        </w:tc>
        <w:tc>
          <w:tcPr>
            <w:tcW w:w="2126" w:type="dxa"/>
          </w:tcPr>
          <w:p w14:paraId="6EC38205" w14:textId="45B2BBCF" w:rsidR="00101A89" w:rsidRPr="00A60C03" w:rsidRDefault="00101A89" w:rsidP="00101A89">
            <w:pPr>
              <w:suppressAutoHyphens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101A89" w:rsidRPr="00A60C03" w14:paraId="1D4F470B" w14:textId="77777777" w:rsidTr="00FA4AC0">
        <w:tc>
          <w:tcPr>
            <w:tcW w:w="738" w:type="dxa"/>
          </w:tcPr>
          <w:p w14:paraId="2AF64699" w14:textId="77777777" w:rsidR="00101A89" w:rsidRPr="00A60C03" w:rsidRDefault="00101A89" w:rsidP="00101A89">
            <w:pPr>
              <w:pStyle w:val="aff9"/>
              <w:numPr>
                <w:ilvl w:val="1"/>
                <w:numId w:val="10"/>
              </w:numPr>
              <w:suppressAutoHyphens/>
              <w:ind w:left="491" w:hanging="491"/>
            </w:pPr>
          </w:p>
        </w:tc>
        <w:tc>
          <w:tcPr>
            <w:tcW w:w="4849" w:type="dxa"/>
          </w:tcPr>
          <w:p w14:paraId="44FF1DE5" w14:textId="77777777" w:rsidR="00101A89" w:rsidRPr="00A60C03" w:rsidRDefault="00101A89" w:rsidP="00101A89">
            <w:pPr>
              <w:suppressAutoHyphens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Выполнение СМР в соответствии с утвержденными ППР</w:t>
            </w:r>
          </w:p>
        </w:tc>
        <w:tc>
          <w:tcPr>
            <w:tcW w:w="1985" w:type="dxa"/>
          </w:tcPr>
          <w:p w14:paraId="0A2AAA85" w14:textId="77777777" w:rsidR="00101A89" w:rsidRPr="00A60C03" w:rsidRDefault="00101A89" w:rsidP="00101A89">
            <w:pPr>
              <w:suppressAutoHyphens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объект</w:t>
            </w:r>
          </w:p>
        </w:tc>
        <w:tc>
          <w:tcPr>
            <w:tcW w:w="2126" w:type="dxa"/>
          </w:tcPr>
          <w:p w14:paraId="21DC5901" w14:textId="74DBDB13" w:rsidR="00101A89" w:rsidRPr="00A60C03" w:rsidRDefault="00101A89" w:rsidP="00101A89">
            <w:pPr>
              <w:suppressAutoHyphens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101A89" w:rsidRPr="00A60C03" w14:paraId="39690800" w14:textId="77777777" w:rsidTr="00FA4AC0">
        <w:tc>
          <w:tcPr>
            <w:tcW w:w="738" w:type="dxa"/>
          </w:tcPr>
          <w:p w14:paraId="5F82DEB0" w14:textId="77777777" w:rsidR="00101A89" w:rsidRPr="00A60C03" w:rsidRDefault="00101A89" w:rsidP="00C24DEA">
            <w:pPr>
              <w:pStyle w:val="aff9"/>
              <w:numPr>
                <w:ilvl w:val="0"/>
                <w:numId w:val="10"/>
              </w:numPr>
              <w:suppressAutoHyphens/>
            </w:pPr>
          </w:p>
        </w:tc>
        <w:tc>
          <w:tcPr>
            <w:tcW w:w="4849" w:type="dxa"/>
          </w:tcPr>
          <w:p w14:paraId="3AA5EDA4" w14:textId="64226E3A" w:rsidR="00101A89" w:rsidRPr="00A60C03" w:rsidRDefault="00101A89" w:rsidP="00101A89">
            <w:pPr>
              <w:suppressAutoHyphens/>
              <w:rPr>
                <w:kern w:val="3"/>
                <w:sz w:val="24"/>
                <w:szCs w:val="24"/>
              </w:rPr>
            </w:pPr>
            <w:r w:rsidRPr="004D2455">
              <w:rPr>
                <w:b/>
                <w:kern w:val="3"/>
                <w:sz w:val="24"/>
                <w:szCs w:val="24"/>
              </w:rPr>
              <w:t xml:space="preserve">Этап </w:t>
            </w:r>
            <w:r w:rsidRPr="00C24DEA">
              <w:rPr>
                <w:b/>
                <w:kern w:val="3"/>
                <w:sz w:val="24"/>
                <w:szCs w:val="24"/>
              </w:rPr>
              <w:t>4</w:t>
            </w:r>
            <w:r w:rsidRPr="004D2455">
              <w:rPr>
                <w:b/>
                <w:kern w:val="3"/>
                <w:sz w:val="24"/>
                <w:szCs w:val="24"/>
              </w:rPr>
              <w:t xml:space="preserve">. </w:t>
            </w:r>
            <w:r>
              <w:rPr>
                <w:kern w:val="3"/>
                <w:sz w:val="24"/>
                <w:szCs w:val="24"/>
              </w:rPr>
              <w:t>Выполнение ПН</w:t>
            </w:r>
            <w:r w:rsidRPr="00A60C03">
              <w:rPr>
                <w:kern w:val="3"/>
                <w:sz w:val="24"/>
                <w:szCs w:val="24"/>
              </w:rPr>
              <w:t>Р</w:t>
            </w:r>
            <w:r w:rsidRPr="00C24DEA">
              <w:rPr>
                <w:kern w:val="3"/>
                <w:sz w:val="24"/>
                <w:szCs w:val="24"/>
              </w:rPr>
              <w:t xml:space="preserve"> и проведение испытаний</w:t>
            </w:r>
            <w:r w:rsidRPr="004D2455">
              <w:rPr>
                <w:kern w:val="3"/>
                <w:sz w:val="24"/>
                <w:szCs w:val="24"/>
              </w:rPr>
              <w:t xml:space="preserve"> ПТК СОШ АСУТП</w:t>
            </w:r>
          </w:p>
        </w:tc>
        <w:tc>
          <w:tcPr>
            <w:tcW w:w="1985" w:type="dxa"/>
          </w:tcPr>
          <w:p w14:paraId="0A9A6F0B" w14:textId="77777777" w:rsidR="00101A89" w:rsidRPr="00A60C03" w:rsidRDefault="00101A89" w:rsidP="00101A89">
            <w:pPr>
              <w:suppressAutoHyphens/>
              <w:jc w:val="center"/>
              <w:rPr>
                <w:sz w:val="24"/>
                <w:szCs w:val="24"/>
              </w:rPr>
            </w:pPr>
          </w:p>
        </w:tc>
        <w:tc>
          <w:tcPr>
            <w:tcW w:w="2126" w:type="dxa"/>
          </w:tcPr>
          <w:p w14:paraId="61A2B0E4" w14:textId="77777777" w:rsidR="00101A89" w:rsidRPr="00A60C03" w:rsidRDefault="00101A89" w:rsidP="00101A89">
            <w:pPr>
              <w:suppressAutoHyphens/>
              <w:jc w:val="center"/>
              <w:rPr>
                <w:sz w:val="24"/>
                <w:szCs w:val="24"/>
              </w:rPr>
            </w:pPr>
          </w:p>
        </w:tc>
      </w:tr>
      <w:tr w:rsidR="00101A89" w:rsidRPr="00A60C03" w14:paraId="7EE85EF7" w14:textId="77777777" w:rsidTr="005B123D">
        <w:tc>
          <w:tcPr>
            <w:tcW w:w="738" w:type="dxa"/>
          </w:tcPr>
          <w:p w14:paraId="4F61DE97" w14:textId="77777777" w:rsidR="00101A89" w:rsidRPr="00A60C03" w:rsidRDefault="00101A89" w:rsidP="00101A89">
            <w:pPr>
              <w:pStyle w:val="aff9"/>
              <w:numPr>
                <w:ilvl w:val="1"/>
                <w:numId w:val="10"/>
              </w:numPr>
              <w:suppressAutoHyphens/>
              <w:ind w:left="491" w:hanging="491"/>
            </w:pPr>
          </w:p>
        </w:tc>
        <w:tc>
          <w:tcPr>
            <w:tcW w:w="4849" w:type="dxa"/>
          </w:tcPr>
          <w:p w14:paraId="78A52689" w14:textId="77777777" w:rsidR="00101A89" w:rsidRPr="00A60C03" w:rsidRDefault="00101A89" w:rsidP="00101A89">
            <w:pPr>
              <w:suppressAutoHyphens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Разработка и согласование с Заказчиком программ производства пусконаладочных работ на Объектах внедрения</w:t>
            </w:r>
          </w:p>
        </w:tc>
        <w:tc>
          <w:tcPr>
            <w:tcW w:w="1985" w:type="dxa"/>
          </w:tcPr>
          <w:p w14:paraId="72C4543F" w14:textId="77777777" w:rsidR="00101A89" w:rsidRPr="00A60C03" w:rsidRDefault="00101A89" w:rsidP="00101A89">
            <w:pPr>
              <w:suppressAutoHyphens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объект</w:t>
            </w:r>
          </w:p>
        </w:tc>
        <w:tc>
          <w:tcPr>
            <w:tcW w:w="2126" w:type="dxa"/>
          </w:tcPr>
          <w:p w14:paraId="70E0E61A" w14:textId="317050CE" w:rsidR="00101A89" w:rsidRPr="00A60C03" w:rsidRDefault="00101A89" w:rsidP="00101A89">
            <w:pPr>
              <w:suppressAutoHyphens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101A89" w:rsidRPr="00A60C03" w14:paraId="6C38A0D3" w14:textId="77777777" w:rsidTr="00FA4AC0">
        <w:tc>
          <w:tcPr>
            <w:tcW w:w="738" w:type="dxa"/>
          </w:tcPr>
          <w:p w14:paraId="05653602" w14:textId="77777777" w:rsidR="00101A89" w:rsidRPr="00A60C03" w:rsidRDefault="00101A89" w:rsidP="00101A89">
            <w:pPr>
              <w:pStyle w:val="aff9"/>
              <w:numPr>
                <w:ilvl w:val="1"/>
                <w:numId w:val="10"/>
              </w:numPr>
              <w:suppressAutoHyphens/>
              <w:ind w:left="491" w:hanging="491"/>
            </w:pPr>
          </w:p>
        </w:tc>
        <w:tc>
          <w:tcPr>
            <w:tcW w:w="4849" w:type="dxa"/>
          </w:tcPr>
          <w:p w14:paraId="16D5A95F" w14:textId="77777777" w:rsidR="00101A89" w:rsidRPr="00A60C03" w:rsidRDefault="00101A89" w:rsidP="00101A89">
            <w:pPr>
              <w:suppressAutoHyphens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Выполнение ПНР в соответствии с утвержденными программами</w:t>
            </w:r>
          </w:p>
        </w:tc>
        <w:tc>
          <w:tcPr>
            <w:tcW w:w="1985" w:type="dxa"/>
          </w:tcPr>
          <w:p w14:paraId="1DCF4F4C" w14:textId="77777777" w:rsidR="00101A89" w:rsidRPr="00A60C03" w:rsidRDefault="00101A89" w:rsidP="00101A89">
            <w:pPr>
              <w:suppressAutoHyphens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объект</w:t>
            </w:r>
          </w:p>
        </w:tc>
        <w:tc>
          <w:tcPr>
            <w:tcW w:w="2126" w:type="dxa"/>
          </w:tcPr>
          <w:p w14:paraId="3521C969" w14:textId="3CD8ADB4" w:rsidR="00101A89" w:rsidRPr="00A60C03" w:rsidRDefault="00101A89" w:rsidP="00101A89">
            <w:pPr>
              <w:suppressAutoHyphens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101A89" w:rsidRPr="00A60C03" w14:paraId="0204E302" w14:textId="77777777" w:rsidTr="00FA4AC0">
        <w:tc>
          <w:tcPr>
            <w:tcW w:w="738" w:type="dxa"/>
          </w:tcPr>
          <w:p w14:paraId="537EBD21" w14:textId="77777777" w:rsidR="00101A89" w:rsidRPr="00A60C03" w:rsidRDefault="00101A89" w:rsidP="00101A89">
            <w:pPr>
              <w:pStyle w:val="aff9"/>
              <w:numPr>
                <w:ilvl w:val="1"/>
                <w:numId w:val="10"/>
              </w:numPr>
              <w:suppressAutoHyphens/>
              <w:ind w:left="491" w:hanging="491"/>
            </w:pPr>
          </w:p>
        </w:tc>
        <w:tc>
          <w:tcPr>
            <w:tcW w:w="4849" w:type="dxa"/>
          </w:tcPr>
          <w:p w14:paraId="402A8C35" w14:textId="77777777" w:rsidR="00101A89" w:rsidRPr="00A60C03" w:rsidRDefault="00101A89" w:rsidP="00101A89">
            <w:pPr>
              <w:suppressAutoHyphens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Проведение испытаний в соответствии с согласованной ПМИ.</w:t>
            </w:r>
          </w:p>
        </w:tc>
        <w:tc>
          <w:tcPr>
            <w:tcW w:w="1985" w:type="dxa"/>
          </w:tcPr>
          <w:p w14:paraId="3B519257" w14:textId="77777777" w:rsidR="00101A89" w:rsidRPr="00A60C03" w:rsidRDefault="00101A89" w:rsidP="00101A89">
            <w:pPr>
              <w:suppressAutoHyphens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объект</w:t>
            </w:r>
          </w:p>
        </w:tc>
        <w:tc>
          <w:tcPr>
            <w:tcW w:w="2126" w:type="dxa"/>
          </w:tcPr>
          <w:p w14:paraId="4367D937" w14:textId="5F8C9513" w:rsidR="00101A89" w:rsidRPr="00A60C03" w:rsidRDefault="00101A89" w:rsidP="00101A89">
            <w:pPr>
              <w:suppressAutoHyphens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101A89" w:rsidRPr="00A60C03" w14:paraId="54AE2B1C" w14:textId="77777777" w:rsidTr="00FA4AC0">
        <w:tc>
          <w:tcPr>
            <w:tcW w:w="738" w:type="dxa"/>
          </w:tcPr>
          <w:p w14:paraId="108576E8" w14:textId="77777777" w:rsidR="00101A89" w:rsidRPr="00A60C03" w:rsidRDefault="00101A89" w:rsidP="00101A89">
            <w:pPr>
              <w:pStyle w:val="aff9"/>
              <w:numPr>
                <w:ilvl w:val="1"/>
                <w:numId w:val="10"/>
              </w:numPr>
              <w:suppressAutoHyphens/>
              <w:ind w:left="491" w:hanging="491"/>
            </w:pPr>
          </w:p>
        </w:tc>
        <w:tc>
          <w:tcPr>
            <w:tcW w:w="4849" w:type="dxa"/>
          </w:tcPr>
          <w:p w14:paraId="6B2F5814" w14:textId="77777777" w:rsidR="00101A89" w:rsidRPr="00A60C03" w:rsidRDefault="00101A89" w:rsidP="00101A89">
            <w:pPr>
              <w:suppressAutoHyphens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Разработка и согласование с Заказчиком эксплуатационной документации</w:t>
            </w:r>
          </w:p>
        </w:tc>
        <w:tc>
          <w:tcPr>
            <w:tcW w:w="1985" w:type="dxa"/>
          </w:tcPr>
          <w:p w14:paraId="1252F825" w14:textId="77777777" w:rsidR="00101A89" w:rsidRPr="00A60C03" w:rsidRDefault="00101A89" w:rsidP="00101A89">
            <w:pPr>
              <w:suppressAutoHyphens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объект</w:t>
            </w:r>
          </w:p>
        </w:tc>
        <w:tc>
          <w:tcPr>
            <w:tcW w:w="2126" w:type="dxa"/>
          </w:tcPr>
          <w:p w14:paraId="1406671B" w14:textId="2F3FED12" w:rsidR="00101A89" w:rsidRPr="00A60C03" w:rsidRDefault="00101A89" w:rsidP="00101A89">
            <w:pPr>
              <w:suppressAutoHyphens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101A89" w:rsidRPr="00A60C03" w14:paraId="0CA996B6" w14:textId="77777777" w:rsidTr="00FA4AC0">
        <w:tc>
          <w:tcPr>
            <w:tcW w:w="738" w:type="dxa"/>
          </w:tcPr>
          <w:p w14:paraId="38B8A2C5" w14:textId="77777777" w:rsidR="00101A89" w:rsidRPr="00A60C03" w:rsidRDefault="00101A89" w:rsidP="00101A89">
            <w:pPr>
              <w:pStyle w:val="aff9"/>
              <w:numPr>
                <w:ilvl w:val="1"/>
                <w:numId w:val="10"/>
              </w:numPr>
              <w:suppressAutoHyphens/>
              <w:ind w:left="491" w:hanging="491"/>
            </w:pPr>
          </w:p>
        </w:tc>
        <w:tc>
          <w:tcPr>
            <w:tcW w:w="4849" w:type="dxa"/>
          </w:tcPr>
          <w:p w14:paraId="1E4931FD" w14:textId="77777777" w:rsidR="00101A89" w:rsidRPr="00A60C03" w:rsidRDefault="00101A89" w:rsidP="00101A89">
            <w:pPr>
              <w:suppressAutoHyphens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Готовность к вводу в постоянную эксплуатацию</w:t>
            </w:r>
          </w:p>
        </w:tc>
        <w:tc>
          <w:tcPr>
            <w:tcW w:w="1985" w:type="dxa"/>
          </w:tcPr>
          <w:p w14:paraId="790F8941" w14:textId="77777777" w:rsidR="00101A89" w:rsidRPr="00A60C03" w:rsidRDefault="00101A89" w:rsidP="00101A89">
            <w:pPr>
              <w:suppressAutoHyphens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объект</w:t>
            </w:r>
          </w:p>
        </w:tc>
        <w:tc>
          <w:tcPr>
            <w:tcW w:w="2126" w:type="dxa"/>
          </w:tcPr>
          <w:p w14:paraId="6411745A" w14:textId="427685FC" w:rsidR="00101A89" w:rsidRPr="00A60C03" w:rsidRDefault="00101A89" w:rsidP="00101A89">
            <w:pPr>
              <w:suppressAutoHyphens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</w:tbl>
    <w:p w14:paraId="61077AD0" w14:textId="4F17B5BA" w:rsidR="00EA7810" w:rsidRPr="00A60C03" w:rsidRDefault="00EA7810" w:rsidP="00EA7810">
      <w:pPr>
        <w:pStyle w:val="30"/>
        <w:rPr>
          <w:lang w:val="ru-RU"/>
        </w:rPr>
      </w:pPr>
      <w:bookmarkStart w:id="27" w:name="_Toc170144924"/>
      <w:r w:rsidRPr="00A60C03">
        <w:rPr>
          <w:lang w:val="ru-RU"/>
        </w:rPr>
        <w:t>Перечень и объем закупаемых МТР</w:t>
      </w:r>
      <w:bookmarkEnd w:id="27"/>
      <w:r w:rsidR="00E364BF" w:rsidRPr="00C24DEA">
        <w:rPr>
          <w:lang w:val="ru-RU"/>
        </w:rPr>
        <w:t xml:space="preserve"> и </w:t>
      </w:r>
      <w:r w:rsidR="00E364BF" w:rsidRPr="00A60C03">
        <w:rPr>
          <w:lang w:val="ru-RU"/>
        </w:rPr>
        <w:t>программного обеспечения</w:t>
      </w:r>
    </w:p>
    <w:p w14:paraId="76FF6E54" w14:textId="77777777" w:rsidR="00D85BCA" w:rsidRPr="00A60C03" w:rsidRDefault="00D85BCA" w:rsidP="006F0640">
      <w:pPr>
        <w:pStyle w:val="1"/>
        <w:numPr>
          <w:ilvl w:val="0"/>
          <w:numId w:val="0"/>
        </w:numPr>
        <w:rPr>
          <w:sz w:val="24"/>
          <w:szCs w:val="24"/>
          <w:lang w:val="ru-RU"/>
        </w:rPr>
      </w:pPr>
      <w:bookmarkStart w:id="28" w:name="_Toc170144925"/>
      <w:r w:rsidRPr="00A60C03">
        <w:rPr>
          <w:sz w:val="24"/>
          <w:szCs w:val="24"/>
        </w:rPr>
        <w:t>Таблица 2.</w:t>
      </w:r>
      <w:r w:rsidRPr="00A60C03">
        <w:rPr>
          <w:sz w:val="24"/>
          <w:szCs w:val="24"/>
          <w:lang w:val="ru-RU"/>
        </w:rPr>
        <w:t>2</w:t>
      </w:r>
      <w:r w:rsidRPr="00A60C03">
        <w:rPr>
          <w:sz w:val="24"/>
          <w:szCs w:val="24"/>
        </w:rPr>
        <w:t xml:space="preserve"> </w:t>
      </w:r>
      <w:r w:rsidRPr="00A60C03">
        <w:rPr>
          <w:sz w:val="24"/>
          <w:szCs w:val="24"/>
          <w:lang w:val="ru-RU"/>
        </w:rPr>
        <w:t>Перечень и объем закупаемых МТР</w:t>
      </w:r>
      <w:bookmarkEnd w:id="28"/>
    </w:p>
    <w:tbl>
      <w:tblPr>
        <w:tblW w:w="981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49"/>
        <w:gridCol w:w="6126"/>
        <w:gridCol w:w="1418"/>
        <w:gridCol w:w="1419"/>
      </w:tblGrid>
      <w:tr w:rsidR="00705BA8" w:rsidRPr="00A60C03" w14:paraId="5D19D070" w14:textId="77777777" w:rsidTr="00D84FDE">
        <w:tc>
          <w:tcPr>
            <w:tcW w:w="849" w:type="dxa"/>
            <w:vAlign w:val="center"/>
          </w:tcPr>
          <w:p w14:paraId="40387484" w14:textId="77777777" w:rsidR="00705BA8" w:rsidRPr="00A60C03" w:rsidRDefault="00705BA8" w:rsidP="00D84FDE">
            <w:pPr>
              <w:keepNext/>
              <w:suppressAutoHyphens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№</w:t>
            </w:r>
          </w:p>
          <w:p w14:paraId="50DACA4A" w14:textId="77777777" w:rsidR="00705BA8" w:rsidRPr="00A60C03" w:rsidRDefault="00705BA8" w:rsidP="00D84FDE">
            <w:pPr>
              <w:keepNext/>
              <w:suppressAutoHyphens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п/п</w:t>
            </w:r>
          </w:p>
        </w:tc>
        <w:tc>
          <w:tcPr>
            <w:tcW w:w="6126" w:type="dxa"/>
            <w:vAlign w:val="center"/>
          </w:tcPr>
          <w:p w14:paraId="748F46A8" w14:textId="77777777" w:rsidR="00705BA8" w:rsidRPr="00A60C03" w:rsidRDefault="00705BA8" w:rsidP="00D84FDE">
            <w:pPr>
              <w:keepNext/>
              <w:suppressAutoHyphens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Наименование продукции</w:t>
            </w:r>
          </w:p>
        </w:tc>
        <w:tc>
          <w:tcPr>
            <w:tcW w:w="1418" w:type="dxa"/>
            <w:vAlign w:val="center"/>
          </w:tcPr>
          <w:p w14:paraId="379689B4" w14:textId="77777777" w:rsidR="00705BA8" w:rsidRPr="00A60C03" w:rsidRDefault="00705BA8" w:rsidP="00D84FDE">
            <w:pPr>
              <w:keepNext/>
              <w:suppressAutoHyphens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Единица измерения</w:t>
            </w:r>
          </w:p>
        </w:tc>
        <w:tc>
          <w:tcPr>
            <w:tcW w:w="1419" w:type="dxa"/>
            <w:vAlign w:val="center"/>
          </w:tcPr>
          <w:p w14:paraId="252D7CCF" w14:textId="77777777" w:rsidR="00705BA8" w:rsidRPr="00A60C03" w:rsidRDefault="00705BA8" w:rsidP="00D84FDE">
            <w:pPr>
              <w:keepNext/>
              <w:suppressAutoHyphens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Количество</w:t>
            </w:r>
          </w:p>
        </w:tc>
      </w:tr>
      <w:tr w:rsidR="00705BA8" w:rsidRPr="00A60C03" w14:paraId="7BF31D79" w14:textId="77777777" w:rsidTr="00D84FDE">
        <w:tc>
          <w:tcPr>
            <w:tcW w:w="849" w:type="dxa"/>
          </w:tcPr>
          <w:p w14:paraId="425E3E37" w14:textId="77777777" w:rsidR="00705BA8" w:rsidRPr="00A60C03" w:rsidRDefault="00705BA8" w:rsidP="00D84FDE">
            <w:pPr>
              <w:suppressAutoHyphens/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1</w:t>
            </w:r>
          </w:p>
        </w:tc>
        <w:tc>
          <w:tcPr>
            <w:tcW w:w="6126" w:type="dxa"/>
          </w:tcPr>
          <w:p w14:paraId="3485A28A" w14:textId="77777777" w:rsidR="00705BA8" w:rsidRPr="00A60C03" w:rsidRDefault="00705BA8" w:rsidP="00D84FDE">
            <w:pPr>
              <w:suppressAutoHyphens/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2</w:t>
            </w:r>
          </w:p>
        </w:tc>
        <w:tc>
          <w:tcPr>
            <w:tcW w:w="1418" w:type="dxa"/>
          </w:tcPr>
          <w:p w14:paraId="05B96AD1" w14:textId="77777777" w:rsidR="00705BA8" w:rsidRPr="00A60C03" w:rsidRDefault="00705BA8" w:rsidP="00D84FDE">
            <w:pPr>
              <w:suppressAutoHyphens/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3</w:t>
            </w:r>
          </w:p>
        </w:tc>
        <w:tc>
          <w:tcPr>
            <w:tcW w:w="1419" w:type="dxa"/>
          </w:tcPr>
          <w:p w14:paraId="35438FDF" w14:textId="77777777" w:rsidR="00705BA8" w:rsidRPr="00A60C03" w:rsidRDefault="00705BA8" w:rsidP="00D84FDE">
            <w:pPr>
              <w:suppressAutoHyphens/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4</w:t>
            </w:r>
          </w:p>
        </w:tc>
      </w:tr>
      <w:tr w:rsidR="003637D4" w:rsidRPr="00A60C03" w14:paraId="45024F92" w14:textId="77777777" w:rsidTr="003637D4">
        <w:tc>
          <w:tcPr>
            <w:tcW w:w="849" w:type="dxa"/>
          </w:tcPr>
          <w:p w14:paraId="38BEA564" w14:textId="77777777" w:rsidR="003637D4" w:rsidRPr="00A60C03" w:rsidRDefault="003637D4" w:rsidP="00D85BCA">
            <w:pPr>
              <w:pStyle w:val="aff9"/>
              <w:numPr>
                <w:ilvl w:val="0"/>
                <w:numId w:val="33"/>
              </w:numPr>
              <w:suppressAutoHyphens/>
            </w:pPr>
          </w:p>
        </w:tc>
        <w:tc>
          <w:tcPr>
            <w:tcW w:w="6126" w:type="dxa"/>
          </w:tcPr>
          <w:p w14:paraId="04DBBFAE" w14:textId="77777777" w:rsidR="003637D4" w:rsidRPr="00A60C03" w:rsidRDefault="003637D4" w:rsidP="00D84FDE">
            <w:pPr>
              <w:suppressAutoHyphens/>
              <w:rPr>
                <w:i/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Устройство однонаправленной передачи данных АПК InfoDiode SMART</w:t>
            </w:r>
            <w:r w:rsidRPr="00A60C03">
              <w:rPr>
                <w:rStyle w:val="aa"/>
                <w:sz w:val="24"/>
                <w:szCs w:val="24"/>
              </w:rPr>
              <w:footnoteReference w:id="1"/>
            </w:r>
          </w:p>
        </w:tc>
        <w:tc>
          <w:tcPr>
            <w:tcW w:w="2837" w:type="dxa"/>
            <w:gridSpan w:val="2"/>
            <w:vAlign w:val="center"/>
          </w:tcPr>
          <w:p w14:paraId="7D551B39" w14:textId="77777777" w:rsidR="003637D4" w:rsidRPr="00A60C03" w:rsidRDefault="003637D4" w:rsidP="00F34770">
            <w:pPr>
              <w:suppressAutoHyphens/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В соответствии с П</w:t>
            </w:r>
            <w:r w:rsidR="00514234" w:rsidRPr="00A60C03">
              <w:rPr>
                <w:sz w:val="24"/>
                <w:szCs w:val="24"/>
              </w:rPr>
              <w:t>риложением №2</w:t>
            </w:r>
            <w:r w:rsidRPr="00A60C03">
              <w:rPr>
                <w:sz w:val="24"/>
                <w:szCs w:val="24"/>
              </w:rPr>
              <w:t xml:space="preserve"> к настоящим Техническим требованиям</w:t>
            </w:r>
            <w:r w:rsidRPr="00A60C03" w:rsidDel="003637D4">
              <w:rPr>
                <w:sz w:val="24"/>
                <w:szCs w:val="24"/>
              </w:rPr>
              <w:t xml:space="preserve"> </w:t>
            </w:r>
          </w:p>
        </w:tc>
      </w:tr>
      <w:tr w:rsidR="003637D4" w:rsidRPr="00A60C03" w14:paraId="63A4AC46" w14:textId="77777777" w:rsidTr="003637D4">
        <w:tc>
          <w:tcPr>
            <w:tcW w:w="849" w:type="dxa"/>
          </w:tcPr>
          <w:p w14:paraId="04B3633E" w14:textId="77777777" w:rsidR="003637D4" w:rsidRPr="00A60C03" w:rsidRDefault="003637D4" w:rsidP="00D85BCA">
            <w:pPr>
              <w:pStyle w:val="aff9"/>
              <w:numPr>
                <w:ilvl w:val="0"/>
                <w:numId w:val="33"/>
              </w:numPr>
              <w:suppressAutoHyphens/>
            </w:pPr>
          </w:p>
        </w:tc>
        <w:tc>
          <w:tcPr>
            <w:tcW w:w="6126" w:type="dxa"/>
          </w:tcPr>
          <w:p w14:paraId="70F2F4C6" w14:textId="77777777" w:rsidR="003637D4" w:rsidRPr="00A60C03" w:rsidRDefault="003637D4" w:rsidP="00D84FDE">
            <w:pPr>
              <w:suppressAutoHyphens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Сервер (Тип 1)</w:t>
            </w:r>
          </w:p>
        </w:tc>
        <w:tc>
          <w:tcPr>
            <w:tcW w:w="2837" w:type="dxa"/>
            <w:gridSpan w:val="2"/>
            <w:vAlign w:val="center"/>
          </w:tcPr>
          <w:p w14:paraId="33A53310" w14:textId="77777777" w:rsidR="003637D4" w:rsidRPr="00A60C03" w:rsidRDefault="003637D4" w:rsidP="00F34770">
            <w:pPr>
              <w:suppressAutoHyphens/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В соответствии с П</w:t>
            </w:r>
            <w:r w:rsidR="00514234" w:rsidRPr="00A60C03">
              <w:rPr>
                <w:sz w:val="24"/>
                <w:szCs w:val="24"/>
              </w:rPr>
              <w:t>риложением №2</w:t>
            </w:r>
            <w:r w:rsidRPr="00A60C03">
              <w:rPr>
                <w:sz w:val="24"/>
                <w:szCs w:val="24"/>
              </w:rPr>
              <w:t xml:space="preserve"> к настоящим Техническим требованиям</w:t>
            </w:r>
            <w:r w:rsidRPr="00A60C03" w:rsidDel="003637D4">
              <w:rPr>
                <w:sz w:val="24"/>
                <w:szCs w:val="24"/>
              </w:rPr>
              <w:t xml:space="preserve"> </w:t>
            </w:r>
          </w:p>
        </w:tc>
      </w:tr>
      <w:tr w:rsidR="003637D4" w:rsidRPr="00A60C03" w14:paraId="78FF8C26" w14:textId="77777777" w:rsidTr="003637D4">
        <w:tc>
          <w:tcPr>
            <w:tcW w:w="849" w:type="dxa"/>
          </w:tcPr>
          <w:p w14:paraId="3F71F3DD" w14:textId="77777777" w:rsidR="003637D4" w:rsidRPr="00A60C03" w:rsidRDefault="003637D4" w:rsidP="00D85BCA">
            <w:pPr>
              <w:pStyle w:val="aff9"/>
              <w:numPr>
                <w:ilvl w:val="0"/>
                <w:numId w:val="33"/>
              </w:numPr>
              <w:suppressAutoHyphens/>
            </w:pPr>
          </w:p>
        </w:tc>
        <w:tc>
          <w:tcPr>
            <w:tcW w:w="6126" w:type="dxa"/>
          </w:tcPr>
          <w:p w14:paraId="11A5377C" w14:textId="77777777" w:rsidR="003637D4" w:rsidRPr="00A60C03" w:rsidRDefault="003637D4" w:rsidP="00D84FDE">
            <w:pPr>
              <w:suppressAutoHyphens/>
              <w:rPr>
                <w:i/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Сервер (Тип 2)</w:t>
            </w:r>
          </w:p>
        </w:tc>
        <w:tc>
          <w:tcPr>
            <w:tcW w:w="2837" w:type="dxa"/>
            <w:gridSpan w:val="2"/>
            <w:vAlign w:val="center"/>
          </w:tcPr>
          <w:p w14:paraId="0A4E4D7E" w14:textId="77777777" w:rsidR="003637D4" w:rsidRPr="00A60C03" w:rsidRDefault="00514234" w:rsidP="00F34770">
            <w:pPr>
              <w:suppressAutoHyphens/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В соответствии с Приложением №2</w:t>
            </w:r>
            <w:r w:rsidR="003637D4" w:rsidRPr="00A60C03">
              <w:rPr>
                <w:sz w:val="24"/>
                <w:szCs w:val="24"/>
              </w:rPr>
              <w:t xml:space="preserve"> к настоящим Техническим требованиям</w:t>
            </w:r>
            <w:r w:rsidR="003637D4" w:rsidRPr="00A60C03" w:rsidDel="003637D4">
              <w:rPr>
                <w:sz w:val="24"/>
                <w:szCs w:val="24"/>
              </w:rPr>
              <w:t xml:space="preserve"> </w:t>
            </w:r>
          </w:p>
        </w:tc>
      </w:tr>
    </w:tbl>
    <w:p w14:paraId="37686448" w14:textId="48BDF989" w:rsidR="00E364BF" w:rsidRPr="00A60C03" w:rsidRDefault="00E364BF" w:rsidP="00E364BF">
      <w:pPr>
        <w:pStyle w:val="1"/>
        <w:keepLines/>
        <w:numPr>
          <w:ilvl w:val="0"/>
          <w:numId w:val="0"/>
        </w:numPr>
        <w:spacing w:before="240"/>
        <w:rPr>
          <w:sz w:val="24"/>
          <w:szCs w:val="24"/>
          <w:lang w:val="ru-RU"/>
        </w:rPr>
      </w:pPr>
      <w:bookmarkStart w:id="29" w:name="_Toc170144926"/>
      <w:r w:rsidRPr="00A60C03">
        <w:rPr>
          <w:sz w:val="24"/>
          <w:szCs w:val="24"/>
        </w:rPr>
        <w:t xml:space="preserve">Таблица </w:t>
      </w:r>
      <w:r w:rsidRPr="00A60C03">
        <w:rPr>
          <w:sz w:val="24"/>
          <w:szCs w:val="24"/>
          <w:lang w:val="ru-RU"/>
        </w:rPr>
        <w:t>2.</w:t>
      </w:r>
      <w:r w:rsidR="00EC7126">
        <w:rPr>
          <w:sz w:val="24"/>
          <w:szCs w:val="24"/>
          <w:lang w:val="ru-RU"/>
        </w:rPr>
        <w:t>3</w:t>
      </w:r>
      <w:r w:rsidRPr="00A60C03">
        <w:rPr>
          <w:sz w:val="24"/>
          <w:szCs w:val="24"/>
        </w:rPr>
        <w:t xml:space="preserve"> </w:t>
      </w:r>
      <w:r w:rsidRPr="00A60C03">
        <w:rPr>
          <w:sz w:val="24"/>
          <w:szCs w:val="24"/>
          <w:lang w:val="ru-RU"/>
        </w:rPr>
        <w:t>Перечень и объем закупаемо</w:t>
      </w:r>
      <w:r w:rsidR="00EC7126">
        <w:rPr>
          <w:sz w:val="24"/>
          <w:szCs w:val="24"/>
          <w:lang w:val="ru-RU"/>
        </w:rPr>
        <w:t>го программного обеспечения</w:t>
      </w:r>
      <w:r w:rsidRPr="00A60C03">
        <w:rPr>
          <w:sz w:val="24"/>
          <w:szCs w:val="24"/>
          <w:lang w:val="ru-RU"/>
        </w:rPr>
        <w:t xml:space="preserve"> </w:t>
      </w:r>
    </w:p>
    <w:tbl>
      <w:tblPr>
        <w:tblW w:w="981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49"/>
        <w:gridCol w:w="5275"/>
        <w:gridCol w:w="1843"/>
        <w:gridCol w:w="1845"/>
      </w:tblGrid>
      <w:tr w:rsidR="00E364BF" w:rsidRPr="00A60C03" w14:paraId="5F2E508F" w14:textId="77777777" w:rsidTr="00E364BF">
        <w:tc>
          <w:tcPr>
            <w:tcW w:w="849" w:type="dxa"/>
            <w:vAlign w:val="center"/>
          </w:tcPr>
          <w:p w14:paraId="3ADBE6B0" w14:textId="77777777" w:rsidR="00E364BF" w:rsidRPr="00A60C03" w:rsidRDefault="00E364BF" w:rsidP="00E364BF">
            <w:pPr>
              <w:keepNext/>
              <w:suppressAutoHyphens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№</w:t>
            </w:r>
          </w:p>
          <w:p w14:paraId="212DC12F" w14:textId="77777777" w:rsidR="00E364BF" w:rsidRPr="00A60C03" w:rsidRDefault="00E364BF" w:rsidP="00E364BF">
            <w:pPr>
              <w:keepNext/>
              <w:suppressAutoHyphens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п/п</w:t>
            </w:r>
          </w:p>
        </w:tc>
        <w:tc>
          <w:tcPr>
            <w:tcW w:w="5275" w:type="dxa"/>
            <w:vAlign w:val="center"/>
          </w:tcPr>
          <w:p w14:paraId="7358FA58" w14:textId="77777777" w:rsidR="00E364BF" w:rsidRPr="00A60C03" w:rsidRDefault="00E364BF" w:rsidP="00E364BF">
            <w:pPr>
              <w:keepNext/>
              <w:suppressAutoHyphens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Наименование продукции</w:t>
            </w:r>
          </w:p>
        </w:tc>
        <w:tc>
          <w:tcPr>
            <w:tcW w:w="1843" w:type="dxa"/>
            <w:vAlign w:val="center"/>
          </w:tcPr>
          <w:p w14:paraId="3788ECBE" w14:textId="77777777" w:rsidR="00E364BF" w:rsidRPr="00A60C03" w:rsidRDefault="00E364BF" w:rsidP="00E364BF">
            <w:pPr>
              <w:keepNext/>
              <w:suppressAutoHyphens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Единица измерения</w:t>
            </w:r>
          </w:p>
        </w:tc>
        <w:tc>
          <w:tcPr>
            <w:tcW w:w="1845" w:type="dxa"/>
            <w:vAlign w:val="center"/>
          </w:tcPr>
          <w:p w14:paraId="1AEF08B9" w14:textId="77777777" w:rsidR="00E364BF" w:rsidRPr="00A60C03" w:rsidRDefault="00E364BF" w:rsidP="00E364BF">
            <w:pPr>
              <w:keepNext/>
              <w:suppressAutoHyphens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Количество</w:t>
            </w:r>
          </w:p>
        </w:tc>
      </w:tr>
      <w:tr w:rsidR="00E364BF" w:rsidRPr="00A60C03" w14:paraId="716A7F29" w14:textId="77777777" w:rsidTr="00E364BF">
        <w:tc>
          <w:tcPr>
            <w:tcW w:w="849" w:type="dxa"/>
          </w:tcPr>
          <w:p w14:paraId="0ED5765D" w14:textId="77777777" w:rsidR="00E364BF" w:rsidRPr="00A60C03" w:rsidRDefault="00E364BF" w:rsidP="00E364BF">
            <w:pPr>
              <w:suppressAutoHyphens/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1</w:t>
            </w:r>
          </w:p>
        </w:tc>
        <w:tc>
          <w:tcPr>
            <w:tcW w:w="5275" w:type="dxa"/>
          </w:tcPr>
          <w:p w14:paraId="2E2A7D4B" w14:textId="77777777" w:rsidR="00E364BF" w:rsidRPr="00A60C03" w:rsidRDefault="00E364BF" w:rsidP="00E364BF">
            <w:pPr>
              <w:suppressAutoHyphens/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2</w:t>
            </w:r>
          </w:p>
        </w:tc>
        <w:tc>
          <w:tcPr>
            <w:tcW w:w="1843" w:type="dxa"/>
          </w:tcPr>
          <w:p w14:paraId="2F155FDE" w14:textId="77777777" w:rsidR="00E364BF" w:rsidRPr="00A60C03" w:rsidRDefault="00E364BF" w:rsidP="00E364BF">
            <w:pPr>
              <w:suppressAutoHyphens/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3</w:t>
            </w:r>
          </w:p>
        </w:tc>
        <w:tc>
          <w:tcPr>
            <w:tcW w:w="1845" w:type="dxa"/>
          </w:tcPr>
          <w:p w14:paraId="620B9546" w14:textId="77777777" w:rsidR="00E364BF" w:rsidRPr="00A60C03" w:rsidRDefault="00E364BF" w:rsidP="00E364BF">
            <w:pPr>
              <w:suppressAutoHyphens/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4</w:t>
            </w:r>
          </w:p>
        </w:tc>
      </w:tr>
      <w:tr w:rsidR="00E364BF" w:rsidRPr="00A60C03" w14:paraId="701E7BC2" w14:textId="77777777" w:rsidTr="00E364BF">
        <w:tc>
          <w:tcPr>
            <w:tcW w:w="849" w:type="dxa"/>
          </w:tcPr>
          <w:p w14:paraId="1D9D34D8" w14:textId="77777777" w:rsidR="00E364BF" w:rsidRPr="00A60C03" w:rsidRDefault="00E364BF" w:rsidP="00E364BF">
            <w:pPr>
              <w:pStyle w:val="aff9"/>
              <w:numPr>
                <w:ilvl w:val="0"/>
                <w:numId w:val="32"/>
              </w:numPr>
              <w:suppressAutoHyphens/>
            </w:pPr>
          </w:p>
        </w:tc>
        <w:tc>
          <w:tcPr>
            <w:tcW w:w="5275" w:type="dxa"/>
          </w:tcPr>
          <w:p w14:paraId="3300FA24" w14:textId="77777777" w:rsidR="00E364BF" w:rsidRPr="00A60C03" w:rsidRDefault="00E364BF" w:rsidP="00E364BF">
            <w:pPr>
              <w:suppressAutoHyphens/>
              <w:rPr>
                <w:i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 xml:space="preserve">Программное обеспечение сервера </w:t>
            </w:r>
            <w:r w:rsidRPr="00A60C03">
              <w:rPr>
                <w:bCs/>
                <w:sz w:val="24"/>
                <w:szCs w:val="24"/>
                <w:lang w:val="en-US"/>
              </w:rPr>
              <w:t>In</w:t>
            </w:r>
            <w:r w:rsidRPr="00A60C03">
              <w:rPr>
                <w:bCs/>
                <w:sz w:val="24"/>
                <w:szCs w:val="24"/>
              </w:rPr>
              <w:t xml:space="preserve"> (тип 2) в комплектации с КСВД</w:t>
            </w:r>
          </w:p>
        </w:tc>
        <w:tc>
          <w:tcPr>
            <w:tcW w:w="3688" w:type="dxa"/>
            <w:gridSpan w:val="2"/>
            <w:vAlign w:val="center"/>
          </w:tcPr>
          <w:p w14:paraId="47890F58" w14:textId="77777777" w:rsidR="00E364BF" w:rsidRPr="00A60C03" w:rsidRDefault="00E364BF" w:rsidP="00E364BF">
            <w:pPr>
              <w:suppressAutoHyphens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В соответствии с Приложением №2 к настоящим Техническим требованиям</w:t>
            </w:r>
            <w:r w:rsidRPr="00A60C03" w:rsidDel="003637D4">
              <w:rPr>
                <w:sz w:val="24"/>
                <w:szCs w:val="24"/>
              </w:rPr>
              <w:t xml:space="preserve"> </w:t>
            </w:r>
          </w:p>
        </w:tc>
      </w:tr>
      <w:tr w:rsidR="00E364BF" w:rsidRPr="00A60C03" w14:paraId="7A03B587" w14:textId="77777777" w:rsidTr="00E364BF">
        <w:tc>
          <w:tcPr>
            <w:tcW w:w="849" w:type="dxa"/>
          </w:tcPr>
          <w:p w14:paraId="5C7EA4AE" w14:textId="77777777" w:rsidR="00E364BF" w:rsidRPr="00A60C03" w:rsidRDefault="00E364BF" w:rsidP="00E364BF">
            <w:pPr>
              <w:pStyle w:val="aff9"/>
              <w:numPr>
                <w:ilvl w:val="0"/>
                <w:numId w:val="32"/>
              </w:numPr>
              <w:suppressAutoHyphens/>
            </w:pPr>
          </w:p>
        </w:tc>
        <w:tc>
          <w:tcPr>
            <w:tcW w:w="5275" w:type="dxa"/>
          </w:tcPr>
          <w:p w14:paraId="018093F0" w14:textId="77777777" w:rsidR="00E364BF" w:rsidRPr="00A60C03" w:rsidRDefault="00E364BF" w:rsidP="00E364BF">
            <w:pPr>
              <w:suppressAutoHyphens/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 xml:space="preserve">Программное обеспечение сервера </w:t>
            </w:r>
            <w:r w:rsidRPr="00A60C03">
              <w:rPr>
                <w:bCs/>
                <w:sz w:val="24"/>
                <w:szCs w:val="24"/>
                <w:lang w:val="en-US"/>
              </w:rPr>
              <w:t>Out</w:t>
            </w:r>
            <w:r w:rsidRPr="00A60C03">
              <w:rPr>
                <w:bCs/>
                <w:sz w:val="24"/>
                <w:szCs w:val="24"/>
              </w:rPr>
              <w:t xml:space="preserve"> (тип 1) в комплектации с КСВД</w:t>
            </w:r>
          </w:p>
        </w:tc>
        <w:tc>
          <w:tcPr>
            <w:tcW w:w="3688" w:type="dxa"/>
            <w:gridSpan w:val="2"/>
            <w:vAlign w:val="center"/>
          </w:tcPr>
          <w:p w14:paraId="3CB800CE" w14:textId="77777777" w:rsidR="00E364BF" w:rsidRPr="00A60C03" w:rsidRDefault="00E364BF" w:rsidP="00E364BF">
            <w:pPr>
              <w:suppressAutoHyphens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В соответствии с Приложением №2 к настоящим Техническим требованиям</w:t>
            </w:r>
            <w:r w:rsidRPr="00A60C03" w:rsidDel="003637D4">
              <w:rPr>
                <w:sz w:val="24"/>
                <w:szCs w:val="24"/>
              </w:rPr>
              <w:t xml:space="preserve"> </w:t>
            </w:r>
          </w:p>
        </w:tc>
      </w:tr>
    </w:tbl>
    <w:p w14:paraId="7EB0828A" w14:textId="0F02D772" w:rsidR="00C218FF" w:rsidRPr="00A60C03" w:rsidRDefault="00C218FF" w:rsidP="00C218FF">
      <w:pPr>
        <w:pStyle w:val="30"/>
        <w:rPr>
          <w:lang w:val="ru-RU"/>
        </w:rPr>
      </w:pPr>
      <w:r w:rsidRPr="00A60C03">
        <w:rPr>
          <w:lang w:val="ru-RU"/>
        </w:rPr>
        <w:t>Перечень и объем закупаемых сопутствующих услуг</w:t>
      </w:r>
      <w:bookmarkEnd w:id="29"/>
    </w:p>
    <w:p w14:paraId="548CE856" w14:textId="1034CA03" w:rsidR="00705BA8" w:rsidRPr="00A60C03" w:rsidRDefault="00705BA8" w:rsidP="00705BA8">
      <w:pPr>
        <w:pStyle w:val="1"/>
        <w:keepLines/>
        <w:numPr>
          <w:ilvl w:val="0"/>
          <w:numId w:val="0"/>
        </w:numPr>
        <w:spacing w:before="240"/>
        <w:rPr>
          <w:sz w:val="24"/>
          <w:szCs w:val="24"/>
          <w:lang w:val="ru-RU"/>
        </w:rPr>
      </w:pPr>
      <w:bookmarkStart w:id="30" w:name="_Toc135985149"/>
      <w:bookmarkStart w:id="31" w:name="_Toc170144927"/>
      <w:r w:rsidRPr="00A60C03">
        <w:rPr>
          <w:sz w:val="24"/>
          <w:szCs w:val="24"/>
        </w:rPr>
        <w:t xml:space="preserve">Таблица </w:t>
      </w:r>
      <w:r w:rsidR="00D85BCA" w:rsidRPr="00A60C03">
        <w:rPr>
          <w:sz w:val="24"/>
          <w:szCs w:val="24"/>
          <w:lang w:val="ru-RU"/>
        </w:rPr>
        <w:t>2</w:t>
      </w:r>
      <w:r w:rsidRPr="00A60C03">
        <w:rPr>
          <w:sz w:val="24"/>
          <w:szCs w:val="24"/>
          <w:lang w:val="ru-RU"/>
        </w:rPr>
        <w:t>.</w:t>
      </w:r>
      <w:r w:rsidR="00EC7126">
        <w:rPr>
          <w:sz w:val="24"/>
          <w:szCs w:val="24"/>
          <w:lang w:val="ru-RU"/>
        </w:rPr>
        <w:t>4</w:t>
      </w:r>
      <w:r w:rsidR="00EC7126" w:rsidRPr="00A60C03">
        <w:rPr>
          <w:sz w:val="24"/>
          <w:szCs w:val="24"/>
        </w:rPr>
        <w:t xml:space="preserve"> </w:t>
      </w:r>
      <w:r w:rsidRPr="00A60C03">
        <w:rPr>
          <w:sz w:val="24"/>
          <w:szCs w:val="24"/>
          <w:lang w:val="ru-RU"/>
        </w:rPr>
        <w:t>Перечень и объем закупаемых сопутствующих услуг</w:t>
      </w:r>
      <w:bookmarkEnd w:id="30"/>
      <w:bookmarkEnd w:id="31"/>
    </w:p>
    <w:tbl>
      <w:tblPr>
        <w:tblW w:w="98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0"/>
        <w:gridCol w:w="6125"/>
        <w:gridCol w:w="1417"/>
        <w:gridCol w:w="1418"/>
      </w:tblGrid>
      <w:tr w:rsidR="00705BA8" w:rsidRPr="00A60C03" w14:paraId="6F6FDB8C" w14:textId="77777777" w:rsidTr="00D84FDE">
        <w:tc>
          <w:tcPr>
            <w:tcW w:w="850" w:type="dxa"/>
            <w:vAlign w:val="center"/>
          </w:tcPr>
          <w:p w14:paraId="3CB9FCFD" w14:textId="77777777" w:rsidR="00705BA8" w:rsidRPr="00A60C03" w:rsidRDefault="00705BA8" w:rsidP="00D84FDE">
            <w:pPr>
              <w:keepNext/>
              <w:suppressAutoHyphens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№</w:t>
            </w:r>
          </w:p>
          <w:p w14:paraId="462B5645" w14:textId="77777777" w:rsidR="00705BA8" w:rsidRPr="00A60C03" w:rsidRDefault="00705BA8" w:rsidP="00D84FDE">
            <w:pPr>
              <w:keepNext/>
              <w:suppressAutoHyphens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п/п</w:t>
            </w:r>
          </w:p>
        </w:tc>
        <w:tc>
          <w:tcPr>
            <w:tcW w:w="6125" w:type="dxa"/>
            <w:vAlign w:val="center"/>
          </w:tcPr>
          <w:p w14:paraId="07995F2D" w14:textId="77777777" w:rsidR="00705BA8" w:rsidRPr="00A60C03" w:rsidRDefault="00705BA8" w:rsidP="00D84FDE">
            <w:pPr>
              <w:keepNext/>
              <w:suppressAutoHyphens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Наименование услуг</w:t>
            </w:r>
          </w:p>
        </w:tc>
        <w:tc>
          <w:tcPr>
            <w:tcW w:w="1417" w:type="dxa"/>
            <w:vAlign w:val="center"/>
          </w:tcPr>
          <w:p w14:paraId="21E4E71D" w14:textId="77777777" w:rsidR="00705BA8" w:rsidRPr="00A60C03" w:rsidRDefault="00705BA8" w:rsidP="00D84FDE">
            <w:pPr>
              <w:keepNext/>
              <w:suppressAutoHyphens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Единица измерения</w:t>
            </w:r>
          </w:p>
        </w:tc>
        <w:tc>
          <w:tcPr>
            <w:tcW w:w="1418" w:type="dxa"/>
            <w:vAlign w:val="center"/>
          </w:tcPr>
          <w:p w14:paraId="65830BFD" w14:textId="77777777" w:rsidR="00705BA8" w:rsidRPr="00A60C03" w:rsidRDefault="00705BA8" w:rsidP="00D84FDE">
            <w:pPr>
              <w:keepNext/>
              <w:suppressAutoHyphens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Количество</w:t>
            </w:r>
          </w:p>
        </w:tc>
      </w:tr>
      <w:tr w:rsidR="00705BA8" w:rsidRPr="00A60C03" w14:paraId="58DD12FD" w14:textId="77777777" w:rsidTr="00D84FDE">
        <w:tc>
          <w:tcPr>
            <w:tcW w:w="850" w:type="dxa"/>
          </w:tcPr>
          <w:p w14:paraId="3146869E" w14:textId="77777777" w:rsidR="00705BA8" w:rsidRPr="00A60C03" w:rsidRDefault="00705BA8" w:rsidP="00D84FDE">
            <w:pPr>
              <w:suppressAutoHyphens/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1</w:t>
            </w:r>
          </w:p>
        </w:tc>
        <w:tc>
          <w:tcPr>
            <w:tcW w:w="6125" w:type="dxa"/>
          </w:tcPr>
          <w:p w14:paraId="79A71F81" w14:textId="77777777" w:rsidR="00705BA8" w:rsidRPr="00A60C03" w:rsidRDefault="00705BA8" w:rsidP="00D84FDE">
            <w:pPr>
              <w:suppressAutoHyphens/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2</w:t>
            </w:r>
          </w:p>
        </w:tc>
        <w:tc>
          <w:tcPr>
            <w:tcW w:w="1417" w:type="dxa"/>
          </w:tcPr>
          <w:p w14:paraId="1B709C57" w14:textId="77777777" w:rsidR="00705BA8" w:rsidRPr="00A60C03" w:rsidRDefault="00705BA8" w:rsidP="00D84FDE">
            <w:pPr>
              <w:suppressAutoHyphens/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3</w:t>
            </w:r>
          </w:p>
        </w:tc>
        <w:tc>
          <w:tcPr>
            <w:tcW w:w="1418" w:type="dxa"/>
          </w:tcPr>
          <w:p w14:paraId="4A2A6E7A" w14:textId="77777777" w:rsidR="00705BA8" w:rsidRPr="00A60C03" w:rsidRDefault="00705BA8" w:rsidP="00D84FDE">
            <w:pPr>
              <w:suppressAutoHyphens/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4</w:t>
            </w:r>
          </w:p>
        </w:tc>
      </w:tr>
      <w:tr w:rsidR="00705BA8" w:rsidRPr="00A60C03" w14:paraId="511A464A" w14:textId="77777777" w:rsidTr="00D84FDE">
        <w:tc>
          <w:tcPr>
            <w:tcW w:w="850" w:type="dxa"/>
          </w:tcPr>
          <w:p w14:paraId="342E577E" w14:textId="77777777" w:rsidR="00705BA8" w:rsidRPr="00A60C03" w:rsidRDefault="00705BA8" w:rsidP="0024262F">
            <w:pPr>
              <w:pStyle w:val="aff9"/>
              <w:numPr>
                <w:ilvl w:val="0"/>
                <w:numId w:val="23"/>
              </w:numPr>
              <w:suppressAutoHyphens/>
            </w:pPr>
          </w:p>
        </w:tc>
        <w:tc>
          <w:tcPr>
            <w:tcW w:w="6125" w:type="dxa"/>
          </w:tcPr>
          <w:p w14:paraId="70DF3F9B" w14:textId="77777777" w:rsidR="00705BA8" w:rsidRPr="00A60C03" w:rsidRDefault="00705BA8" w:rsidP="006C24BF">
            <w:pPr>
              <w:suppressAutoHyphens/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Доставка оборудования </w:t>
            </w:r>
            <w:r w:rsidR="00494853" w:rsidRPr="00A60C03">
              <w:rPr>
                <w:sz w:val="24"/>
                <w:szCs w:val="24"/>
              </w:rPr>
              <w:t xml:space="preserve">и ПО </w:t>
            </w:r>
            <w:r w:rsidRPr="00A60C03">
              <w:rPr>
                <w:sz w:val="24"/>
                <w:szCs w:val="24"/>
              </w:rPr>
              <w:t xml:space="preserve">по адресу </w:t>
            </w:r>
            <w:r w:rsidR="00F9532E" w:rsidRPr="00A60C03">
              <w:rPr>
                <w:sz w:val="24"/>
                <w:szCs w:val="24"/>
              </w:rPr>
              <w:t>655603, Республика Хакасия, г. Саяногорск, ул. Транспортная, 1 «Б», База грузовых и складских операций (БГСО) филиала ПАО «РусГидро» - «Саяно-Шушенская ГЭС имени П.С. Непорожнего».</w:t>
            </w:r>
          </w:p>
        </w:tc>
        <w:tc>
          <w:tcPr>
            <w:tcW w:w="1417" w:type="dxa"/>
            <w:vAlign w:val="center"/>
          </w:tcPr>
          <w:p w14:paraId="3F981E69" w14:textId="77777777" w:rsidR="00705BA8" w:rsidRPr="00A60C03" w:rsidRDefault="00705BA8" w:rsidP="00D84FDE">
            <w:pPr>
              <w:suppressAutoHyphens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1418" w:type="dxa"/>
            <w:vAlign w:val="center"/>
          </w:tcPr>
          <w:p w14:paraId="49D37AC9" w14:textId="77777777" w:rsidR="00705BA8" w:rsidRPr="00A60C03" w:rsidRDefault="00705BA8" w:rsidP="00D84FDE">
            <w:pPr>
              <w:suppressAutoHyphens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1</w:t>
            </w:r>
          </w:p>
        </w:tc>
      </w:tr>
    </w:tbl>
    <w:p w14:paraId="7807537B" w14:textId="77777777" w:rsidR="00705BA8" w:rsidRPr="00A60C03" w:rsidRDefault="00705BA8" w:rsidP="00705BA8">
      <w:pPr>
        <w:rPr>
          <w:sz w:val="24"/>
          <w:szCs w:val="24"/>
          <w:lang w:eastAsia="x-none"/>
        </w:rPr>
      </w:pPr>
    </w:p>
    <w:p w14:paraId="79371E59" w14:textId="77777777" w:rsidR="008262B2" w:rsidRPr="00A60C03" w:rsidRDefault="008262B2" w:rsidP="007169E4">
      <w:pPr>
        <w:pStyle w:val="30"/>
      </w:pPr>
      <w:bookmarkStart w:id="32" w:name="_Toc51339696"/>
      <w:bookmarkStart w:id="33" w:name="_Toc170144930"/>
      <w:r w:rsidRPr="00A60C03">
        <w:t xml:space="preserve">Требования </w:t>
      </w:r>
      <w:bookmarkEnd w:id="32"/>
      <w:r w:rsidR="00F27719" w:rsidRPr="00A60C03">
        <w:t>к срокам выполнения работ</w:t>
      </w:r>
      <w:bookmarkEnd w:id="33"/>
    </w:p>
    <w:p w14:paraId="5294326B" w14:textId="77777777" w:rsidR="00AE68EA" w:rsidRPr="00A60C03" w:rsidRDefault="00AE68EA" w:rsidP="002637D6">
      <w:pPr>
        <w:pStyle w:val="1"/>
        <w:numPr>
          <w:ilvl w:val="0"/>
          <w:numId w:val="0"/>
        </w:numPr>
        <w:rPr>
          <w:sz w:val="24"/>
          <w:szCs w:val="24"/>
          <w:lang w:val="ru-RU"/>
        </w:rPr>
      </w:pPr>
      <w:bookmarkStart w:id="34" w:name="_Toc50125127"/>
      <w:bookmarkStart w:id="35" w:name="_Toc51339697"/>
      <w:bookmarkStart w:id="36" w:name="_Toc170144931"/>
      <w:bookmarkEnd w:id="19"/>
      <w:r w:rsidRPr="00A60C03">
        <w:rPr>
          <w:sz w:val="24"/>
          <w:szCs w:val="24"/>
        </w:rPr>
        <w:t xml:space="preserve">Таблица </w:t>
      </w:r>
      <w:r w:rsidR="00C218FF" w:rsidRPr="00A60C03">
        <w:rPr>
          <w:sz w:val="24"/>
          <w:szCs w:val="24"/>
          <w:lang w:val="ru-RU"/>
        </w:rPr>
        <w:t>2</w:t>
      </w:r>
      <w:r w:rsidRPr="00A60C03">
        <w:rPr>
          <w:sz w:val="24"/>
          <w:szCs w:val="24"/>
        </w:rPr>
        <w:t>.</w:t>
      </w:r>
      <w:r w:rsidR="00C218FF" w:rsidRPr="00A60C03">
        <w:rPr>
          <w:sz w:val="24"/>
          <w:szCs w:val="24"/>
          <w:lang w:val="ru-RU"/>
        </w:rPr>
        <w:t>5</w:t>
      </w:r>
      <w:r w:rsidRPr="00A60C03">
        <w:rPr>
          <w:sz w:val="24"/>
          <w:szCs w:val="24"/>
        </w:rPr>
        <w:t xml:space="preserve"> </w:t>
      </w:r>
      <w:bookmarkStart w:id="37" w:name="_Hlk50465284"/>
      <w:r w:rsidRPr="00A60C03">
        <w:rPr>
          <w:sz w:val="24"/>
          <w:szCs w:val="24"/>
        </w:rPr>
        <w:t xml:space="preserve">Требования по срокам </w:t>
      </w:r>
      <w:bookmarkEnd w:id="34"/>
      <w:bookmarkEnd w:id="35"/>
      <w:bookmarkEnd w:id="37"/>
      <w:r w:rsidR="00940404" w:rsidRPr="00A60C03">
        <w:rPr>
          <w:sz w:val="24"/>
          <w:szCs w:val="24"/>
          <w:lang w:val="ru-RU"/>
        </w:rPr>
        <w:t>выполнения работ</w:t>
      </w:r>
      <w:bookmarkEnd w:id="36"/>
    </w:p>
    <w:tbl>
      <w:tblPr>
        <w:tblW w:w="100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29"/>
        <w:gridCol w:w="3829"/>
        <w:gridCol w:w="2701"/>
        <w:gridCol w:w="2409"/>
      </w:tblGrid>
      <w:tr w:rsidR="00940404" w:rsidRPr="00A60C03" w14:paraId="6D3D5377" w14:textId="77777777" w:rsidTr="00204A29">
        <w:tc>
          <w:tcPr>
            <w:tcW w:w="1129" w:type="dxa"/>
            <w:shd w:val="clear" w:color="auto" w:fill="auto"/>
            <w:vAlign w:val="center"/>
          </w:tcPr>
          <w:p w14:paraId="1A5F16E7" w14:textId="77777777" w:rsidR="00940404" w:rsidRPr="00A60C03" w:rsidRDefault="00940404" w:rsidP="00061C1E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№ п/п</w:t>
            </w:r>
          </w:p>
        </w:tc>
        <w:tc>
          <w:tcPr>
            <w:tcW w:w="3829" w:type="dxa"/>
            <w:shd w:val="clear" w:color="auto" w:fill="auto"/>
            <w:vAlign w:val="center"/>
          </w:tcPr>
          <w:p w14:paraId="4CFE6233" w14:textId="77777777" w:rsidR="00940404" w:rsidRPr="00A60C03" w:rsidRDefault="00940404" w:rsidP="00061C1E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Наименование работ/ этапа работ</w:t>
            </w:r>
          </w:p>
        </w:tc>
        <w:tc>
          <w:tcPr>
            <w:tcW w:w="2701" w:type="dxa"/>
          </w:tcPr>
          <w:p w14:paraId="560A26E7" w14:textId="77777777" w:rsidR="00940404" w:rsidRPr="00A60C03" w:rsidRDefault="00940404" w:rsidP="00940404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Требования к началу срока выполнения работ/ этапа работ</w:t>
            </w:r>
          </w:p>
        </w:tc>
        <w:tc>
          <w:tcPr>
            <w:tcW w:w="2409" w:type="dxa"/>
            <w:vAlign w:val="center"/>
          </w:tcPr>
          <w:p w14:paraId="5E8346BB" w14:textId="77777777" w:rsidR="00940404" w:rsidRPr="00A60C03" w:rsidRDefault="00940404" w:rsidP="00940404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Требования к окончанию срока выполнения работ / этапа работ</w:t>
            </w:r>
          </w:p>
        </w:tc>
      </w:tr>
      <w:tr w:rsidR="00940404" w:rsidRPr="00A60C03" w14:paraId="2BC89A59" w14:textId="77777777" w:rsidTr="00204A29">
        <w:tc>
          <w:tcPr>
            <w:tcW w:w="1129" w:type="dxa"/>
            <w:shd w:val="clear" w:color="auto" w:fill="auto"/>
          </w:tcPr>
          <w:p w14:paraId="64B7ECC5" w14:textId="77777777" w:rsidR="00940404" w:rsidRPr="00A60C03" w:rsidRDefault="00940404" w:rsidP="00061C1E">
            <w:pPr>
              <w:jc w:val="center"/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1</w:t>
            </w:r>
          </w:p>
        </w:tc>
        <w:tc>
          <w:tcPr>
            <w:tcW w:w="3829" w:type="dxa"/>
            <w:shd w:val="clear" w:color="auto" w:fill="auto"/>
          </w:tcPr>
          <w:p w14:paraId="7F033B2C" w14:textId="77777777" w:rsidR="00940404" w:rsidRPr="00A60C03" w:rsidRDefault="00940404" w:rsidP="00061C1E">
            <w:pPr>
              <w:jc w:val="center"/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2</w:t>
            </w:r>
          </w:p>
        </w:tc>
        <w:tc>
          <w:tcPr>
            <w:tcW w:w="2701" w:type="dxa"/>
          </w:tcPr>
          <w:p w14:paraId="3A01FF9F" w14:textId="77777777" w:rsidR="00940404" w:rsidRPr="00A60C03" w:rsidRDefault="00940404" w:rsidP="00061C1E">
            <w:pPr>
              <w:pStyle w:val="afff9"/>
              <w:keepNext w:val="0"/>
              <w:jc w:val="center"/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3</w:t>
            </w:r>
          </w:p>
        </w:tc>
        <w:tc>
          <w:tcPr>
            <w:tcW w:w="2409" w:type="dxa"/>
          </w:tcPr>
          <w:p w14:paraId="79B83B51" w14:textId="77777777" w:rsidR="00940404" w:rsidRPr="00A60C03" w:rsidRDefault="00940404" w:rsidP="00061C1E">
            <w:pPr>
              <w:pStyle w:val="afff9"/>
              <w:keepNext w:val="0"/>
              <w:jc w:val="center"/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4</w:t>
            </w:r>
          </w:p>
        </w:tc>
      </w:tr>
      <w:tr w:rsidR="002637D6" w:rsidRPr="00A60C03" w14:paraId="6A8E8A28" w14:textId="77777777" w:rsidTr="00204A29">
        <w:tc>
          <w:tcPr>
            <w:tcW w:w="1129" w:type="dxa"/>
            <w:shd w:val="clear" w:color="auto" w:fill="auto"/>
          </w:tcPr>
          <w:p w14:paraId="49D60EFD" w14:textId="77777777" w:rsidR="002637D6" w:rsidRPr="00A60C03" w:rsidRDefault="002637D6" w:rsidP="00C24DEA">
            <w:pPr>
              <w:pStyle w:val="aff9"/>
              <w:suppressAutoHyphens/>
              <w:ind w:left="360"/>
            </w:pPr>
          </w:p>
        </w:tc>
        <w:tc>
          <w:tcPr>
            <w:tcW w:w="3829" w:type="dxa"/>
            <w:shd w:val="clear" w:color="auto" w:fill="auto"/>
          </w:tcPr>
          <w:p w14:paraId="3409E4C4" w14:textId="77777777" w:rsidR="002637D6" w:rsidRPr="00A60C03" w:rsidRDefault="00504EF3" w:rsidP="00504EF3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Создание</w:t>
            </w:r>
            <w:r w:rsidR="002637D6" w:rsidRPr="00A60C03">
              <w:rPr>
                <w:sz w:val="24"/>
                <w:szCs w:val="24"/>
              </w:rPr>
              <w:t xml:space="preserve"> </w:t>
            </w:r>
            <w:r w:rsidR="00C57915" w:rsidRPr="00A60C03">
              <w:rPr>
                <w:sz w:val="24"/>
                <w:szCs w:val="24"/>
              </w:rPr>
              <w:t xml:space="preserve">ПТК СОШ </w:t>
            </w:r>
            <w:r w:rsidR="002637D6" w:rsidRPr="00A60C03">
              <w:rPr>
                <w:sz w:val="24"/>
                <w:szCs w:val="24"/>
              </w:rPr>
              <w:t>АСУТП на Объектах внедрения</w:t>
            </w:r>
            <w:r w:rsidR="00FA4794" w:rsidRPr="00A60C03">
              <w:rPr>
                <w:sz w:val="24"/>
                <w:szCs w:val="24"/>
              </w:rPr>
              <w:t>. Этап работ в соответствии с Таблицей 2.1</w:t>
            </w:r>
          </w:p>
        </w:tc>
        <w:tc>
          <w:tcPr>
            <w:tcW w:w="2701" w:type="dxa"/>
          </w:tcPr>
          <w:p w14:paraId="7A99F968" w14:textId="53B18EB6" w:rsidR="002637D6" w:rsidRPr="00A60C03" w:rsidRDefault="00D064A3" w:rsidP="002637D6">
            <w:pPr>
              <w:rPr>
                <w:sz w:val="24"/>
                <w:szCs w:val="24"/>
              </w:rPr>
            </w:pPr>
            <w:r w:rsidRPr="00A60C03">
              <w:rPr>
                <w:iCs/>
                <w:sz w:val="24"/>
                <w:szCs w:val="24"/>
              </w:rPr>
              <w:t>С даты</w:t>
            </w:r>
            <w:r w:rsidR="009B4840" w:rsidRPr="00C24DEA">
              <w:rPr>
                <w:iCs/>
                <w:sz w:val="24"/>
                <w:szCs w:val="24"/>
              </w:rPr>
              <w:t>, следующей за датой</w:t>
            </w:r>
            <w:r w:rsidRPr="00A60C03">
              <w:rPr>
                <w:iCs/>
                <w:sz w:val="24"/>
                <w:szCs w:val="24"/>
              </w:rPr>
              <w:t xml:space="preserve"> заключения договора</w:t>
            </w:r>
          </w:p>
        </w:tc>
        <w:tc>
          <w:tcPr>
            <w:tcW w:w="2409" w:type="dxa"/>
          </w:tcPr>
          <w:p w14:paraId="0002128E" w14:textId="63BF3993" w:rsidR="002637D6" w:rsidRPr="00A60C03" w:rsidRDefault="00B22F94" w:rsidP="000F6457">
            <w:pPr>
              <w:rPr>
                <w:sz w:val="24"/>
                <w:szCs w:val="24"/>
              </w:rPr>
            </w:pPr>
            <w:r w:rsidRPr="00A60C03">
              <w:rPr>
                <w:iCs/>
                <w:sz w:val="24"/>
                <w:szCs w:val="24"/>
              </w:rPr>
              <w:t xml:space="preserve">Не позднее </w:t>
            </w:r>
            <w:r w:rsidR="009C408F" w:rsidRPr="00A60C03">
              <w:rPr>
                <w:iCs/>
                <w:sz w:val="24"/>
                <w:szCs w:val="24"/>
              </w:rPr>
              <w:t>230</w:t>
            </w:r>
            <w:r w:rsidRPr="00A60C03">
              <w:rPr>
                <w:iCs/>
                <w:sz w:val="24"/>
                <w:szCs w:val="24"/>
              </w:rPr>
              <w:t xml:space="preserve"> календарных дней</w:t>
            </w:r>
            <w:r w:rsidR="00554BDF" w:rsidRPr="00A60C03">
              <w:rPr>
                <w:iCs/>
                <w:sz w:val="24"/>
                <w:szCs w:val="24"/>
              </w:rPr>
              <w:t xml:space="preserve"> </w:t>
            </w:r>
            <w:r w:rsidR="00554BDF" w:rsidRPr="00A60C03">
              <w:rPr>
                <w:bCs/>
                <w:sz w:val="24"/>
                <w:szCs w:val="24"/>
              </w:rPr>
              <w:t>с даты</w:t>
            </w:r>
            <w:r w:rsidR="000F6457" w:rsidRPr="00AD0A16">
              <w:rPr>
                <w:iCs/>
                <w:sz w:val="24"/>
                <w:szCs w:val="24"/>
              </w:rPr>
              <w:t>, следующей за датой</w:t>
            </w:r>
            <w:r w:rsidR="000F6457" w:rsidRPr="00A60C03">
              <w:rPr>
                <w:iCs/>
                <w:sz w:val="24"/>
                <w:szCs w:val="24"/>
              </w:rPr>
              <w:t xml:space="preserve"> заключения</w:t>
            </w:r>
            <w:r w:rsidR="000F6457" w:rsidRPr="00A60C03" w:rsidDel="000F6457">
              <w:rPr>
                <w:sz w:val="24"/>
                <w:szCs w:val="24"/>
              </w:rPr>
              <w:t xml:space="preserve"> </w:t>
            </w:r>
            <w:r w:rsidR="00554BDF" w:rsidRPr="00A60C03">
              <w:rPr>
                <w:sz w:val="24"/>
                <w:szCs w:val="24"/>
              </w:rPr>
              <w:t>договора</w:t>
            </w:r>
          </w:p>
        </w:tc>
      </w:tr>
      <w:tr w:rsidR="007B504F" w:rsidRPr="00A60C03" w14:paraId="4A034DBC" w14:textId="77777777" w:rsidTr="00204A29">
        <w:tc>
          <w:tcPr>
            <w:tcW w:w="1129" w:type="dxa"/>
            <w:shd w:val="clear" w:color="auto" w:fill="auto"/>
          </w:tcPr>
          <w:p w14:paraId="5C2A837F" w14:textId="77777777" w:rsidR="007B504F" w:rsidRPr="00A60C03" w:rsidRDefault="007B504F" w:rsidP="007B504F">
            <w:pPr>
              <w:pStyle w:val="aff9"/>
              <w:numPr>
                <w:ilvl w:val="0"/>
                <w:numId w:val="11"/>
              </w:numPr>
              <w:suppressAutoHyphens/>
            </w:pPr>
          </w:p>
        </w:tc>
        <w:tc>
          <w:tcPr>
            <w:tcW w:w="3829" w:type="dxa"/>
            <w:shd w:val="clear" w:color="auto" w:fill="auto"/>
          </w:tcPr>
          <w:p w14:paraId="66037501" w14:textId="1AE59976" w:rsidR="007B504F" w:rsidRPr="00A60C03" w:rsidRDefault="007B504F" w:rsidP="007B504F">
            <w:pPr>
              <w:rPr>
                <w:sz w:val="24"/>
                <w:szCs w:val="24"/>
              </w:rPr>
            </w:pPr>
            <w:r w:rsidRPr="004D2455">
              <w:rPr>
                <w:b/>
                <w:sz w:val="24"/>
                <w:szCs w:val="24"/>
              </w:rPr>
              <w:t xml:space="preserve">Этап 1. </w:t>
            </w:r>
            <w:r w:rsidRPr="00A60C03">
              <w:rPr>
                <w:kern w:val="3"/>
                <w:sz w:val="24"/>
                <w:szCs w:val="24"/>
              </w:rPr>
              <w:t>Разработка и согласование с Заказчиком комплекта ТРП ПТК СОШ АСУТП</w:t>
            </w:r>
          </w:p>
        </w:tc>
        <w:tc>
          <w:tcPr>
            <w:tcW w:w="2701" w:type="dxa"/>
          </w:tcPr>
          <w:p w14:paraId="2DAC8759" w14:textId="0A35BC9C" w:rsidR="007B504F" w:rsidRPr="00A60C03" w:rsidRDefault="007B504F" w:rsidP="007B504F">
            <w:pPr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 xml:space="preserve">С даты, следующей за датой заключения договора </w:t>
            </w:r>
          </w:p>
        </w:tc>
        <w:tc>
          <w:tcPr>
            <w:tcW w:w="2409" w:type="dxa"/>
          </w:tcPr>
          <w:p w14:paraId="4ED12EF5" w14:textId="2AD64962" w:rsidR="007B504F" w:rsidRPr="00A60C03" w:rsidRDefault="007B504F" w:rsidP="000F6457">
            <w:pPr>
              <w:rPr>
                <w:iCs/>
                <w:sz w:val="24"/>
                <w:szCs w:val="24"/>
              </w:rPr>
            </w:pPr>
            <w:r w:rsidRPr="00A60C03">
              <w:rPr>
                <w:iCs/>
                <w:sz w:val="24"/>
                <w:szCs w:val="24"/>
              </w:rPr>
              <w:t xml:space="preserve">Не позднее 140 календарных дней </w:t>
            </w:r>
            <w:r w:rsidRPr="00A60C03">
              <w:rPr>
                <w:bCs/>
                <w:sz w:val="24"/>
                <w:szCs w:val="24"/>
              </w:rPr>
              <w:t>с даты</w:t>
            </w:r>
            <w:r w:rsidR="000F6457" w:rsidRPr="00AD0A16">
              <w:rPr>
                <w:iCs/>
                <w:sz w:val="24"/>
                <w:szCs w:val="24"/>
              </w:rPr>
              <w:t>, следующей за датой</w:t>
            </w:r>
            <w:r w:rsidR="000F6457" w:rsidRPr="00A60C03">
              <w:rPr>
                <w:iCs/>
                <w:sz w:val="24"/>
                <w:szCs w:val="24"/>
              </w:rPr>
              <w:t xml:space="preserve"> заключения</w:t>
            </w:r>
            <w:r w:rsidR="000F6457" w:rsidRPr="00A60C03" w:rsidDel="000F6457">
              <w:rPr>
                <w:sz w:val="24"/>
                <w:szCs w:val="24"/>
              </w:rPr>
              <w:t xml:space="preserve"> </w:t>
            </w:r>
            <w:r w:rsidRPr="00A60C03">
              <w:rPr>
                <w:sz w:val="24"/>
                <w:szCs w:val="24"/>
              </w:rPr>
              <w:t>договора</w:t>
            </w:r>
          </w:p>
        </w:tc>
      </w:tr>
      <w:tr w:rsidR="007B504F" w:rsidRPr="00A60C03" w14:paraId="27C173C0" w14:textId="77777777" w:rsidTr="00204A29">
        <w:tc>
          <w:tcPr>
            <w:tcW w:w="1129" w:type="dxa"/>
            <w:shd w:val="clear" w:color="auto" w:fill="auto"/>
          </w:tcPr>
          <w:p w14:paraId="7956FFB0" w14:textId="77777777" w:rsidR="007B504F" w:rsidRPr="00A60C03" w:rsidRDefault="007B504F" w:rsidP="007B504F">
            <w:pPr>
              <w:pStyle w:val="aff9"/>
              <w:numPr>
                <w:ilvl w:val="1"/>
                <w:numId w:val="11"/>
              </w:numPr>
              <w:suppressAutoHyphens/>
              <w:ind w:hanging="792"/>
            </w:pPr>
          </w:p>
        </w:tc>
        <w:tc>
          <w:tcPr>
            <w:tcW w:w="3829" w:type="dxa"/>
            <w:shd w:val="clear" w:color="auto" w:fill="auto"/>
          </w:tcPr>
          <w:p w14:paraId="199C04DE" w14:textId="77777777" w:rsidR="007B504F" w:rsidRPr="00A60C03" w:rsidRDefault="007B504F" w:rsidP="007B504F">
            <w:pPr>
              <w:rPr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Проведение обследования Объектов внедрения и подготовка отчета</w:t>
            </w:r>
          </w:p>
        </w:tc>
        <w:tc>
          <w:tcPr>
            <w:tcW w:w="2701" w:type="dxa"/>
          </w:tcPr>
          <w:p w14:paraId="11736AEE" w14:textId="79CA0F56" w:rsidR="007B504F" w:rsidRPr="00A60C03" w:rsidRDefault="007B504F" w:rsidP="007B504F">
            <w:pPr>
              <w:rPr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 xml:space="preserve">С даты, следующей за датой заключения договора </w:t>
            </w:r>
          </w:p>
        </w:tc>
        <w:tc>
          <w:tcPr>
            <w:tcW w:w="2409" w:type="dxa"/>
          </w:tcPr>
          <w:p w14:paraId="13D9DB5E" w14:textId="48BF476F" w:rsidR="007B504F" w:rsidRPr="00A60C03" w:rsidRDefault="007B504F" w:rsidP="000F6457">
            <w:pPr>
              <w:rPr>
                <w:sz w:val="24"/>
                <w:szCs w:val="24"/>
              </w:rPr>
            </w:pPr>
            <w:r w:rsidRPr="00A60C03">
              <w:rPr>
                <w:iCs/>
                <w:sz w:val="24"/>
                <w:szCs w:val="24"/>
              </w:rPr>
              <w:t xml:space="preserve">Не позднее 30 календарных дней </w:t>
            </w:r>
            <w:r w:rsidRPr="00A60C03">
              <w:rPr>
                <w:bCs/>
                <w:sz w:val="24"/>
                <w:szCs w:val="24"/>
              </w:rPr>
              <w:t>с даты</w:t>
            </w:r>
            <w:r w:rsidR="000F6457" w:rsidRPr="00AD0A16">
              <w:rPr>
                <w:iCs/>
                <w:sz w:val="24"/>
                <w:szCs w:val="24"/>
              </w:rPr>
              <w:t>, следующей за датой</w:t>
            </w:r>
            <w:r w:rsidR="000F6457" w:rsidRPr="00A60C03">
              <w:rPr>
                <w:iCs/>
                <w:sz w:val="24"/>
                <w:szCs w:val="24"/>
              </w:rPr>
              <w:t xml:space="preserve"> заключения</w:t>
            </w:r>
            <w:r w:rsidRPr="00A60C03">
              <w:rPr>
                <w:sz w:val="24"/>
                <w:szCs w:val="24"/>
              </w:rPr>
              <w:t xml:space="preserve"> договора</w:t>
            </w:r>
          </w:p>
        </w:tc>
      </w:tr>
      <w:tr w:rsidR="007B504F" w:rsidRPr="00A60C03" w14:paraId="65D0DD00" w14:textId="77777777" w:rsidTr="00204A29">
        <w:tc>
          <w:tcPr>
            <w:tcW w:w="1129" w:type="dxa"/>
            <w:shd w:val="clear" w:color="auto" w:fill="auto"/>
          </w:tcPr>
          <w:p w14:paraId="438254FB" w14:textId="77777777" w:rsidR="007B504F" w:rsidRPr="00A60C03" w:rsidRDefault="007B504F" w:rsidP="007B504F">
            <w:pPr>
              <w:pStyle w:val="aff9"/>
              <w:numPr>
                <w:ilvl w:val="1"/>
                <w:numId w:val="11"/>
              </w:numPr>
              <w:suppressAutoHyphens/>
              <w:ind w:hanging="792"/>
            </w:pPr>
          </w:p>
        </w:tc>
        <w:tc>
          <w:tcPr>
            <w:tcW w:w="3829" w:type="dxa"/>
            <w:shd w:val="clear" w:color="auto" w:fill="auto"/>
          </w:tcPr>
          <w:p w14:paraId="7A02FEEA" w14:textId="77777777" w:rsidR="007B504F" w:rsidRPr="00A60C03" w:rsidRDefault="007B504F" w:rsidP="007B504F">
            <w:pPr>
              <w:rPr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Разработка и согласование с Заказчиком технических заданий ПТК СОШ АСУТП, СОТИАССО Объектов внедрения. Технические задания разрабатываются на каждый Объект внедрения филиалов ПАО «РусГидро</w:t>
            </w:r>
          </w:p>
        </w:tc>
        <w:tc>
          <w:tcPr>
            <w:tcW w:w="2701" w:type="dxa"/>
          </w:tcPr>
          <w:p w14:paraId="5FFA6020" w14:textId="6D244DFB" w:rsidR="007B504F" w:rsidRPr="00A60C03" w:rsidRDefault="007B504F" w:rsidP="007B504F">
            <w:pPr>
              <w:rPr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 xml:space="preserve">С даты, следующей за датой заключения договора </w:t>
            </w:r>
          </w:p>
        </w:tc>
        <w:tc>
          <w:tcPr>
            <w:tcW w:w="2409" w:type="dxa"/>
          </w:tcPr>
          <w:p w14:paraId="2346950D" w14:textId="6D3812F9" w:rsidR="007B504F" w:rsidRPr="00A60C03" w:rsidRDefault="007B504F" w:rsidP="000F6457">
            <w:pPr>
              <w:rPr>
                <w:sz w:val="24"/>
                <w:szCs w:val="24"/>
              </w:rPr>
            </w:pPr>
            <w:r w:rsidRPr="00A60C03">
              <w:rPr>
                <w:iCs/>
                <w:sz w:val="24"/>
                <w:szCs w:val="24"/>
              </w:rPr>
              <w:t xml:space="preserve">Не позднее 60 календарных дней </w:t>
            </w:r>
            <w:r w:rsidRPr="00A60C03">
              <w:rPr>
                <w:bCs/>
                <w:sz w:val="24"/>
                <w:szCs w:val="24"/>
              </w:rPr>
              <w:t>с даты</w:t>
            </w:r>
            <w:r w:rsidR="000F6457" w:rsidRPr="00AD0A16">
              <w:rPr>
                <w:iCs/>
                <w:sz w:val="24"/>
                <w:szCs w:val="24"/>
              </w:rPr>
              <w:t>, следующей за датой</w:t>
            </w:r>
            <w:r w:rsidR="000F6457" w:rsidRPr="00A60C03">
              <w:rPr>
                <w:iCs/>
                <w:sz w:val="24"/>
                <w:szCs w:val="24"/>
              </w:rPr>
              <w:t xml:space="preserve"> заключения</w:t>
            </w:r>
            <w:r w:rsidRPr="00A60C03">
              <w:rPr>
                <w:sz w:val="24"/>
                <w:szCs w:val="24"/>
              </w:rPr>
              <w:t xml:space="preserve"> договора</w:t>
            </w:r>
          </w:p>
        </w:tc>
      </w:tr>
      <w:tr w:rsidR="007B504F" w:rsidRPr="00A60C03" w14:paraId="15D5E0FF" w14:textId="77777777" w:rsidTr="00204A29">
        <w:tc>
          <w:tcPr>
            <w:tcW w:w="1129" w:type="dxa"/>
            <w:shd w:val="clear" w:color="auto" w:fill="auto"/>
          </w:tcPr>
          <w:p w14:paraId="18BB3B91" w14:textId="77777777" w:rsidR="007B504F" w:rsidRPr="00A60C03" w:rsidRDefault="007B504F" w:rsidP="007B504F">
            <w:pPr>
              <w:pStyle w:val="aff9"/>
              <w:numPr>
                <w:ilvl w:val="1"/>
                <w:numId w:val="11"/>
              </w:numPr>
              <w:suppressAutoHyphens/>
              <w:ind w:hanging="792"/>
            </w:pPr>
          </w:p>
        </w:tc>
        <w:tc>
          <w:tcPr>
            <w:tcW w:w="3829" w:type="dxa"/>
            <w:shd w:val="clear" w:color="auto" w:fill="auto"/>
          </w:tcPr>
          <w:p w14:paraId="61E8F919" w14:textId="77777777" w:rsidR="007B504F" w:rsidRPr="00A60C03" w:rsidRDefault="007B504F" w:rsidP="007B504F">
            <w:pPr>
              <w:rPr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 xml:space="preserve">Разработка и согласование с Заказчиком комплекта ТРП ПТК СОШ АСУТП в том числе </w:t>
            </w:r>
            <w:r w:rsidRPr="00A60C03">
              <w:rPr>
                <w:kern w:val="3"/>
                <w:sz w:val="24"/>
                <w:szCs w:val="24"/>
              </w:rPr>
              <w:lastRenderedPageBreak/>
              <w:t>программы и методики комплексных и приемочных испытаний ПТК СОШ АСУТП, СОТИАССО</w:t>
            </w:r>
          </w:p>
        </w:tc>
        <w:tc>
          <w:tcPr>
            <w:tcW w:w="2701" w:type="dxa"/>
          </w:tcPr>
          <w:p w14:paraId="41A9229A" w14:textId="1B3CD1BF" w:rsidR="007B504F" w:rsidRPr="00A60C03" w:rsidRDefault="007B504F" w:rsidP="007B504F">
            <w:pPr>
              <w:rPr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lastRenderedPageBreak/>
              <w:t xml:space="preserve">С даты, </w:t>
            </w:r>
            <w:r>
              <w:rPr>
                <w:iCs/>
                <w:sz w:val="24"/>
                <w:szCs w:val="24"/>
              </w:rPr>
              <w:lastRenderedPageBreak/>
              <w:t xml:space="preserve">следующей за датой заключения договора </w:t>
            </w:r>
          </w:p>
        </w:tc>
        <w:tc>
          <w:tcPr>
            <w:tcW w:w="2409" w:type="dxa"/>
          </w:tcPr>
          <w:p w14:paraId="10A144B7" w14:textId="5466C793" w:rsidR="007B504F" w:rsidRPr="00A60C03" w:rsidRDefault="007B504F" w:rsidP="000F6457">
            <w:pPr>
              <w:rPr>
                <w:sz w:val="24"/>
                <w:szCs w:val="24"/>
              </w:rPr>
            </w:pPr>
            <w:r w:rsidRPr="00A60C03">
              <w:rPr>
                <w:iCs/>
                <w:sz w:val="24"/>
                <w:szCs w:val="24"/>
              </w:rPr>
              <w:lastRenderedPageBreak/>
              <w:t xml:space="preserve">Не позднее 140 календарных дней </w:t>
            </w:r>
            <w:r w:rsidRPr="00A60C03">
              <w:rPr>
                <w:bCs/>
                <w:sz w:val="24"/>
                <w:szCs w:val="24"/>
              </w:rPr>
              <w:t>с даты</w:t>
            </w:r>
            <w:r w:rsidR="000F6457" w:rsidRPr="00AD0A16">
              <w:rPr>
                <w:iCs/>
                <w:sz w:val="24"/>
                <w:szCs w:val="24"/>
              </w:rPr>
              <w:t xml:space="preserve">, следующей за </w:t>
            </w:r>
            <w:r w:rsidR="000F6457" w:rsidRPr="00AD0A16">
              <w:rPr>
                <w:iCs/>
                <w:sz w:val="24"/>
                <w:szCs w:val="24"/>
              </w:rPr>
              <w:lastRenderedPageBreak/>
              <w:t>датой</w:t>
            </w:r>
            <w:r w:rsidR="000F6457" w:rsidRPr="00A60C03">
              <w:rPr>
                <w:iCs/>
                <w:sz w:val="24"/>
                <w:szCs w:val="24"/>
              </w:rPr>
              <w:t xml:space="preserve"> заключения</w:t>
            </w:r>
            <w:r w:rsidR="000F6457">
              <w:rPr>
                <w:iCs/>
                <w:sz w:val="24"/>
                <w:szCs w:val="24"/>
              </w:rPr>
              <w:t xml:space="preserve"> </w:t>
            </w:r>
            <w:r w:rsidRPr="00A60C03">
              <w:rPr>
                <w:sz w:val="24"/>
                <w:szCs w:val="24"/>
              </w:rPr>
              <w:t>договора</w:t>
            </w:r>
          </w:p>
        </w:tc>
      </w:tr>
      <w:tr w:rsidR="007B504F" w:rsidRPr="00A60C03" w14:paraId="422E022B" w14:textId="77777777" w:rsidTr="00C24DEA">
        <w:tc>
          <w:tcPr>
            <w:tcW w:w="1129" w:type="dxa"/>
            <w:shd w:val="clear" w:color="auto" w:fill="auto"/>
          </w:tcPr>
          <w:p w14:paraId="57867F40" w14:textId="77777777" w:rsidR="007B504F" w:rsidRPr="00A60C03" w:rsidRDefault="007B504F" w:rsidP="00C24DEA">
            <w:pPr>
              <w:pStyle w:val="aff9"/>
              <w:numPr>
                <w:ilvl w:val="0"/>
                <w:numId w:val="11"/>
              </w:numPr>
              <w:suppressAutoHyphens/>
            </w:pPr>
          </w:p>
        </w:tc>
        <w:tc>
          <w:tcPr>
            <w:tcW w:w="3829" w:type="dxa"/>
            <w:shd w:val="clear" w:color="auto" w:fill="auto"/>
          </w:tcPr>
          <w:p w14:paraId="5DCC91EA" w14:textId="307AC6C4" w:rsidR="007B504F" w:rsidRPr="00A60C03" w:rsidRDefault="007B504F" w:rsidP="007B504F">
            <w:pPr>
              <w:rPr>
                <w:kern w:val="3"/>
                <w:sz w:val="24"/>
                <w:szCs w:val="24"/>
              </w:rPr>
            </w:pPr>
            <w:r w:rsidRPr="004D2455">
              <w:rPr>
                <w:b/>
                <w:kern w:val="3"/>
                <w:sz w:val="24"/>
                <w:szCs w:val="24"/>
              </w:rPr>
              <w:t xml:space="preserve">Этап 2. </w:t>
            </w:r>
            <w:r w:rsidRPr="004D2455">
              <w:rPr>
                <w:sz w:val="24"/>
                <w:szCs w:val="24"/>
              </w:rPr>
              <w:t>Поставка оборудования и программного обеспечения</w:t>
            </w:r>
          </w:p>
        </w:tc>
        <w:tc>
          <w:tcPr>
            <w:tcW w:w="2701" w:type="dxa"/>
            <w:vAlign w:val="center"/>
          </w:tcPr>
          <w:p w14:paraId="0C06ABC8" w14:textId="48F27BCE" w:rsidR="007B504F" w:rsidRPr="00A60C03" w:rsidDel="00E364BF" w:rsidRDefault="007B504F" w:rsidP="007B504F">
            <w:pPr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 xml:space="preserve">С даты, следующей за датой заключения договора </w:t>
            </w:r>
          </w:p>
        </w:tc>
        <w:tc>
          <w:tcPr>
            <w:tcW w:w="2409" w:type="dxa"/>
            <w:vAlign w:val="center"/>
          </w:tcPr>
          <w:p w14:paraId="76F8CF1A" w14:textId="45D8B4C3" w:rsidR="007B504F" w:rsidRPr="00A60C03" w:rsidRDefault="007B504F" w:rsidP="000F6457">
            <w:pPr>
              <w:rPr>
                <w:iCs/>
                <w:sz w:val="24"/>
                <w:szCs w:val="24"/>
              </w:rPr>
            </w:pPr>
            <w:r w:rsidRPr="00A60C03">
              <w:rPr>
                <w:iCs/>
                <w:sz w:val="24"/>
                <w:szCs w:val="24"/>
              </w:rPr>
              <w:t xml:space="preserve">Не позднее 160 календарных дней </w:t>
            </w:r>
            <w:r w:rsidRPr="00A60C03">
              <w:rPr>
                <w:bCs/>
                <w:sz w:val="24"/>
                <w:szCs w:val="24"/>
              </w:rPr>
              <w:t>с даты</w:t>
            </w:r>
            <w:r w:rsidR="000F6457" w:rsidRPr="00AD0A16">
              <w:rPr>
                <w:iCs/>
                <w:sz w:val="24"/>
                <w:szCs w:val="24"/>
              </w:rPr>
              <w:t>, следующей за датой</w:t>
            </w:r>
            <w:r w:rsidR="000F6457" w:rsidRPr="00A60C03">
              <w:rPr>
                <w:iCs/>
                <w:sz w:val="24"/>
                <w:szCs w:val="24"/>
              </w:rPr>
              <w:t xml:space="preserve"> заключения</w:t>
            </w:r>
            <w:r w:rsidR="000F6457" w:rsidRPr="00A60C03" w:rsidDel="000F6457">
              <w:rPr>
                <w:sz w:val="24"/>
                <w:szCs w:val="24"/>
              </w:rPr>
              <w:t xml:space="preserve"> </w:t>
            </w:r>
            <w:r w:rsidRPr="00A60C03">
              <w:rPr>
                <w:sz w:val="24"/>
                <w:szCs w:val="24"/>
              </w:rPr>
              <w:t>договора</w:t>
            </w:r>
          </w:p>
        </w:tc>
      </w:tr>
      <w:tr w:rsidR="007B504F" w:rsidRPr="00A60C03" w14:paraId="511B957E" w14:textId="77777777" w:rsidTr="00204A29">
        <w:tc>
          <w:tcPr>
            <w:tcW w:w="1129" w:type="dxa"/>
            <w:shd w:val="clear" w:color="auto" w:fill="auto"/>
          </w:tcPr>
          <w:p w14:paraId="741F9F6A" w14:textId="77777777" w:rsidR="007B504F" w:rsidRPr="00A60C03" w:rsidRDefault="007B504F" w:rsidP="007B504F">
            <w:pPr>
              <w:pStyle w:val="aff9"/>
              <w:numPr>
                <w:ilvl w:val="0"/>
                <w:numId w:val="11"/>
              </w:numPr>
              <w:suppressAutoHyphens/>
            </w:pPr>
          </w:p>
        </w:tc>
        <w:tc>
          <w:tcPr>
            <w:tcW w:w="3829" w:type="dxa"/>
            <w:shd w:val="clear" w:color="auto" w:fill="auto"/>
          </w:tcPr>
          <w:p w14:paraId="7C338F61" w14:textId="457BF2CB" w:rsidR="007B504F" w:rsidRPr="004D2455" w:rsidRDefault="007B504F" w:rsidP="007B504F">
            <w:pPr>
              <w:rPr>
                <w:b/>
                <w:kern w:val="3"/>
                <w:sz w:val="24"/>
                <w:szCs w:val="24"/>
              </w:rPr>
            </w:pPr>
            <w:r w:rsidRPr="004D2455">
              <w:rPr>
                <w:b/>
                <w:kern w:val="3"/>
                <w:sz w:val="24"/>
                <w:szCs w:val="24"/>
              </w:rPr>
              <w:t>Этап</w:t>
            </w:r>
            <w:r w:rsidRPr="00712FF2">
              <w:rPr>
                <w:b/>
                <w:kern w:val="3"/>
                <w:sz w:val="24"/>
                <w:szCs w:val="24"/>
              </w:rPr>
              <w:t xml:space="preserve"> </w:t>
            </w:r>
            <w:r w:rsidRPr="004D2455">
              <w:rPr>
                <w:b/>
                <w:kern w:val="3"/>
                <w:sz w:val="24"/>
                <w:szCs w:val="24"/>
              </w:rPr>
              <w:t xml:space="preserve">3. </w:t>
            </w:r>
            <w:r w:rsidRPr="00A60C03">
              <w:rPr>
                <w:kern w:val="3"/>
                <w:sz w:val="24"/>
                <w:szCs w:val="24"/>
              </w:rPr>
              <w:t>Выполнение СМР</w:t>
            </w:r>
            <w:r w:rsidRPr="004D2455">
              <w:rPr>
                <w:kern w:val="3"/>
                <w:sz w:val="24"/>
                <w:szCs w:val="24"/>
              </w:rPr>
              <w:t xml:space="preserve"> ПТК СОШ АСУТП</w:t>
            </w:r>
          </w:p>
        </w:tc>
        <w:tc>
          <w:tcPr>
            <w:tcW w:w="2701" w:type="dxa"/>
          </w:tcPr>
          <w:p w14:paraId="61106F67" w14:textId="0C9CF067" w:rsidR="007B504F" w:rsidRPr="00A60C03" w:rsidDel="00E364BF" w:rsidRDefault="007B504F" w:rsidP="007B504F">
            <w:pPr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 xml:space="preserve">С даты, следующей за датой заключения договора </w:t>
            </w:r>
          </w:p>
        </w:tc>
        <w:tc>
          <w:tcPr>
            <w:tcW w:w="2409" w:type="dxa"/>
          </w:tcPr>
          <w:p w14:paraId="4E8EA34D" w14:textId="5595605E" w:rsidR="007B504F" w:rsidRPr="00A60C03" w:rsidRDefault="007B504F" w:rsidP="000F6457">
            <w:pPr>
              <w:rPr>
                <w:iCs/>
                <w:sz w:val="24"/>
                <w:szCs w:val="24"/>
              </w:rPr>
            </w:pPr>
            <w:r w:rsidRPr="00A60C03">
              <w:rPr>
                <w:iCs/>
                <w:sz w:val="24"/>
                <w:szCs w:val="24"/>
              </w:rPr>
              <w:t xml:space="preserve">Не позднее 180 календарных дней </w:t>
            </w:r>
            <w:r w:rsidRPr="00A60C03">
              <w:rPr>
                <w:bCs/>
                <w:sz w:val="24"/>
                <w:szCs w:val="24"/>
              </w:rPr>
              <w:t>с даты</w:t>
            </w:r>
            <w:r w:rsidR="000F6457" w:rsidRPr="00AD0A16">
              <w:rPr>
                <w:iCs/>
                <w:sz w:val="24"/>
                <w:szCs w:val="24"/>
              </w:rPr>
              <w:t>, следующей за датой</w:t>
            </w:r>
            <w:r w:rsidR="000F6457" w:rsidRPr="00A60C03">
              <w:rPr>
                <w:iCs/>
                <w:sz w:val="24"/>
                <w:szCs w:val="24"/>
              </w:rPr>
              <w:t xml:space="preserve"> заключения</w:t>
            </w:r>
            <w:r w:rsidR="000F6457" w:rsidRPr="00A60C03" w:rsidDel="000F6457">
              <w:rPr>
                <w:sz w:val="24"/>
                <w:szCs w:val="24"/>
              </w:rPr>
              <w:t xml:space="preserve"> </w:t>
            </w:r>
            <w:r w:rsidRPr="00A60C03">
              <w:rPr>
                <w:sz w:val="24"/>
                <w:szCs w:val="24"/>
              </w:rPr>
              <w:t>договора</w:t>
            </w:r>
          </w:p>
        </w:tc>
      </w:tr>
      <w:tr w:rsidR="007B504F" w:rsidRPr="00A60C03" w14:paraId="1700948B" w14:textId="77777777" w:rsidTr="00204A29">
        <w:tc>
          <w:tcPr>
            <w:tcW w:w="1129" w:type="dxa"/>
            <w:shd w:val="clear" w:color="auto" w:fill="auto"/>
          </w:tcPr>
          <w:p w14:paraId="4925592C" w14:textId="77777777" w:rsidR="007B504F" w:rsidRPr="00A60C03" w:rsidRDefault="007B504F" w:rsidP="007B504F">
            <w:pPr>
              <w:pStyle w:val="aff9"/>
              <w:numPr>
                <w:ilvl w:val="1"/>
                <w:numId w:val="11"/>
              </w:numPr>
              <w:suppressAutoHyphens/>
              <w:ind w:hanging="792"/>
            </w:pPr>
          </w:p>
        </w:tc>
        <w:tc>
          <w:tcPr>
            <w:tcW w:w="3829" w:type="dxa"/>
            <w:shd w:val="clear" w:color="auto" w:fill="auto"/>
          </w:tcPr>
          <w:p w14:paraId="38DAD237" w14:textId="77777777" w:rsidR="007B504F" w:rsidRPr="00A60C03" w:rsidRDefault="007B504F" w:rsidP="007B504F">
            <w:pPr>
              <w:rPr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Разработка и согласование с Заказчиком проектов производства строительно-монтажных работ на Объектах внедрения</w:t>
            </w:r>
          </w:p>
        </w:tc>
        <w:tc>
          <w:tcPr>
            <w:tcW w:w="2701" w:type="dxa"/>
          </w:tcPr>
          <w:p w14:paraId="3DBF4AAB" w14:textId="10610EC5" w:rsidR="007B504F" w:rsidRPr="00A60C03" w:rsidRDefault="007B504F" w:rsidP="007B504F">
            <w:pPr>
              <w:rPr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 xml:space="preserve">С даты, следующей за датой заключения договора </w:t>
            </w:r>
          </w:p>
        </w:tc>
        <w:tc>
          <w:tcPr>
            <w:tcW w:w="2409" w:type="dxa"/>
          </w:tcPr>
          <w:p w14:paraId="6EA04EEC" w14:textId="36A1056C" w:rsidR="007B504F" w:rsidRPr="00A60C03" w:rsidRDefault="007B504F" w:rsidP="000F6457">
            <w:pPr>
              <w:rPr>
                <w:sz w:val="24"/>
                <w:szCs w:val="24"/>
              </w:rPr>
            </w:pPr>
            <w:r w:rsidRPr="00A60C03">
              <w:rPr>
                <w:iCs/>
                <w:sz w:val="24"/>
                <w:szCs w:val="24"/>
              </w:rPr>
              <w:t xml:space="preserve">Не позднее 140 календарных дней </w:t>
            </w:r>
            <w:r w:rsidRPr="00A60C03">
              <w:rPr>
                <w:bCs/>
                <w:sz w:val="24"/>
                <w:szCs w:val="24"/>
              </w:rPr>
              <w:t>с даты</w:t>
            </w:r>
            <w:r w:rsidR="000F6457" w:rsidRPr="00AD0A16">
              <w:rPr>
                <w:iCs/>
                <w:sz w:val="24"/>
                <w:szCs w:val="24"/>
              </w:rPr>
              <w:t>, следующей за датой</w:t>
            </w:r>
            <w:r w:rsidR="000F6457" w:rsidRPr="00A60C03">
              <w:rPr>
                <w:iCs/>
                <w:sz w:val="24"/>
                <w:szCs w:val="24"/>
              </w:rPr>
              <w:t xml:space="preserve"> заключения</w:t>
            </w:r>
            <w:r w:rsidR="000F6457" w:rsidRPr="00A60C03" w:rsidDel="000F6457">
              <w:rPr>
                <w:sz w:val="24"/>
                <w:szCs w:val="24"/>
              </w:rPr>
              <w:t xml:space="preserve"> </w:t>
            </w:r>
            <w:r w:rsidRPr="00A60C03">
              <w:rPr>
                <w:sz w:val="24"/>
                <w:szCs w:val="24"/>
              </w:rPr>
              <w:t>договора</w:t>
            </w:r>
          </w:p>
        </w:tc>
      </w:tr>
      <w:tr w:rsidR="007B504F" w:rsidRPr="00A60C03" w14:paraId="3AC7F21C" w14:textId="77777777" w:rsidTr="00204A29">
        <w:tc>
          <w:tcPr>
            <w:tcW w:w="1129" w:type="dxa"/>
            <w:shd w:val="clear" w:color="auto" w:fill="auto"/>
          </w:tcPr>
          <w:p w14:paraId="45D119F7" w14:textId="77777777" w:rsidR="007B504F" w:rsidRPr="00A60C03" w:rsidRDefault="007B504F" w:rsidP="007B504F">
            <w:pPr>
              <w:pStyle w:val="aff9"/>
              <w:numPr>
                <w:ilvl w:val="1"/>
                <w:numId w:val="11"/>
              </w:numPr>
              <w:suppressAutoHyphens/>
              <w:ind w:hanging="792"/>
            </w:pPr>
          </w:p>
        </w:tc>
        <w:tc>
          <w:tcPr>
            <w:tcW w:w="3829" w:type="dxa"/>
            <w:shd w:val="clear" w:color="auto" w:fill="auto"/>
          </w:tcPr>
          <w:p w14:paraId="01DDF978" w14:textId="77777777" w:rsidR="007B504F" w:rsidRPr="00A60C03" w:rsidRDefault="007B504F" w:rsidP="007B504F">
            <w:pPr>
              <w:rPr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Выполнение СМР в соответствии с утвержденными ППР</w:t>
            </w:r>
          </w:p>
        </w:tc>
        <w:tc>
          <w:tcPr>
            <w:tcW w:w="2701" w:type="dxa"/>
          </w:tcPr>
          <w:p w14:paraId="3BB810D0" w14:textId="5A59DC2C" w:rsidR="007B504F" w:rsidRPr="00A60C03" w:rsidRDefault="007B504F" w:rsidP="007B504F">
            <w:pPr>
              <w:rPr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 xml:space="preserve">С даты, следующей за датой заключения договора </w:t>
            </w:r>
          </w:p>
        </w:tc>
        <w:tc>
          <w:tcPr>
            <w:tcW w:w="2409" w:type="dxa"/>
          </w:tcPr>
          <w:p w14:paraId="1F69D974" w14:textId="3F4161BB" w:rsidR="007B504F" w:rsidRPr="00A60C03" w:rsidRDefault="007B504F" w:rsidP="000F6457">
            <w:pPr>
              <w:rPr>
                <w:sz w:val="24"/>
                <w:szCs w:val="24"/>
              </w:rPr>
            </w:pPr>
            <w:r w:rsidRPr="00A60C03">
              <w:rPr>
                <w:iCs/>
                <w:sz w:val="24"/>
                <w:szCs w:val="24"/>
              </w:rPr>
              <w:t xml:space="preserve">Не позднее 180 календарных дней </w:t>
            </w:r>
            <w:r w:rsidRPr="00A60C03">
              <w:rPr>
                <w:bCs/>
                <w:sz w:val="24"/>
                <w:szCs w:val="24"/>
              </w:rPr>
              <w:t>с даты</w:t>
            </w:r>
            <w:r w:rsidR="000F6457" w:rsidRPr="00AD0A16">
              <w:rPr>
                <w:iCs/>
                <w:sz w:val="24"/>
                <w:szCs w:val="24"/>
              </w:rPr>
              <w:t>, следующей за датой</w:t>
            </w:r>
            <w:r w:rsidR="000F6457" w:rsidRPr="00A60C03">
              <w:rPr>
                <w:iCs/>
                <w:sz w:val="24"/>
                <w:szCs w:val="24"/>
              </w:rPr>
              <w:t xml:space="preserve"> заключения</w:t>
            </w:r>
            <w:r w:rsidR="000F6457" w:rsidRPr="00A60C03" w:rsidDel="000F6457">
              <w:rPr>
                <w:sz w:val="24"/>
                <w:szCs w:val="24"/>
              </w:rPr>
              <w:t xml:space="preserve"> </w:t>
            </w:r>
            <w:r w:rsidRPr="00A60C03">
              <w:rPr>
                <w:sz w:val="24"/>
                <w:szCs w:val="24"/>
              </w:rPr>
              <w:t>договора</w:t>
            </w:r>
          </w:p>
        </w:tc>
      </w:tr>
      <w:tr w:rsidR="007B504F" w:rsidRPr="00A60C03" w14:paraId="0BFCEFB8" w14:textId="77777777" w:rsidTr="00204A29">
        <w:tc>
          <w:tcPr>
            <w:tcW w:w="1129" w:type="dxa"/>
            <w:shd w:val="clear" w:color="auto" w:fill="auto"/>
          </w:tcPr>
          <w:p w14:paraId="69E60192" w14:textId="77777777" w:rsidR="007B504F" w:rsidRPr="00A60C03" w:rsidRDefault="007B504F" w:rsidP="00C24DEA">
            <w:pPr>
              <w:pStyle w:val="aff9"/>
              <w:numPr>
                <w:ilvl w:val="0"/>
                <w:numId w:val="11"/>
              </w:numPr>
              <w:suppressAutoHyphens/>
            </w:pPr>
          </w:p>
        </w:tc>
        <w:tc>
          <w:tcPr>
            <w:tcW w:w="3829" w:type="dxa"/>
            <w:shd w:val="clear" w:color="auto" w:fill="auto"/>
          </w:tcPr>
          <w:p w14:paraId="37D72B5C" w14:textId="4AC0D68E" w:rsidR="007B504F" w:rsidRPr="00A60C03" w:rsidRDefault="007B504F" w:rsidP="007B504F">
            <w:pPr>
              <w:rPr>
                <w:kern w:val="3"/>
                <w:sz w:val="24"/>
                <w:szCs w:val="24"/>
              </w:rPr>
            </w:pPr>
            <w:r w:rsidRPr="004D2455">
              <w:rPr>
                <w:b/>
                <w:kern w:val="3"/>
                <w:sz w:val="24"/>
                <w:szCs w:val="24"/>
              </w:rPr>
              <w:t xml:space="preserve">Этап </w:t>
            </w:r>
            <w:r w:rsidRPr="00C24DEA">
              <w:rPr>
                <w:b/>
                <w:kern w:val="3"/>
                <w:sz w:val="24"/>
                <w:szCs w:val="24"/>
              </w:rPr>
              <w:t>4</w:t>
            </w:r>
            <w:r w:rsidRPr="004D2455">
              <w:rPr>
                <w:b/>
                <w:kern w:val="3"/>
                <w:sz w:val="24"/>
                <w:szCs w:val="24"/>
              </w:rPr>
              <w:t xml:space="preserve">. </w:t>
            </w:r>
            <w:r>
              <w:rPr>
                <w:kern w:val="3"/>
                <w:sz w:val="24"/>
                <w:szCs w:val="24"/>
              </w:rPr>
              <w:t>Выполнение ПН</w:t>
            </w:r>
            <w:r w:rsidRPr="00A60C03">
              <w:rPr>
                <w:kern w:val="3"/>
                <w:sz w:val="24"/>
                <w:szCs w:val="24"/>
              </w:rPr>
              <w:t>Р</w:t>
            </w:r>
            <w:r w:rsidRPr="004D2455">
              <w:rPr>
                <w:kern w:val="3"/>
                <w:sz w:val="24"/>
                <w:szCs w:val="24"/>
              </w:rPr>
              <w:t xml:space="preserve"> и проведение испытаний ПТК СОШ АСУТП</w:t>
            </w:r>
          </w:p>
        </w:tc>
        <w:tc>
          <w:tcPr>
            <w:tcW w:w="2701" w:type="dxa"/>
          </w:tcPr>
          <w:p w14:paraId="54A742C9" w14:textId="052E63D1" w:rsidR="007B504F" w:rsidRPr="00A60C03" w:rsidDel="00E364BF" w:rsidRDefault="007B504F" w:rsidP="007B504F">
            <w:pPr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 xml:space="preserve">С даты, следующей за датой заключения договора </w:t>
            </w:r>
          </w:p>
        </w:tc>
        <w:tc>
          <w:tcPr>
            <w:tcW w:w="2409" w:type="dxa"/>
          </w:tcPr>
          <w:p w14:paraId="2FB9F51C" w14:textId="57E48B8A" w:rsidR="007B504F" w:rsidRPr="00A60C03" w:rsidRDefault="007B504F" w:rsidP="000F6457">
            <w:pPr>
              <w:rPr>
                <w:iCs/>
                <w:sz w:val="24"/>
                <w:szCs w:val="24"/>
              </w:rPr>
            </w:pPr>
            <w:r w:rsidRPr="00A60C03">
              <w:rPr>
                <w:iCs/>
                <w:sz w:val="24"/>
                <w:szCs w:val="24"/>
              </w:rPr>
              <w:t xml:space="preserve">Не позднее 230 календарных дней </w:t>
            </w:r>
            <w:r w:rsidRPr="00A60C03">
              <w:rPr>
                <w:bCs/>
                <w:sz w:val="24"/>
                <w:szCs w:val="24"/>
              </w:rPr>
              <w:t>с даты</w:t>
            </w:r>
            <w:r w:rsidR="000F6457" w:rsidRPr="00AD0A16">
              <w:rPr>
                <w:iCs/>
                <w:sz w:val="24"/>
                <w:szCs w:val="24"/>
              </w:rPr>
              <w:t>, следующей за датой</w:t>
            </w:r>
            <w:r w:rsidR="000F6457" w:rsidRPr="00A60C03">
              <w:rPr>
                <w:iCs/>
                <w:sz w:val="24"/>
                <w:szCs w:val="24"/>
              </w:rPr>
              <w:t xml:space="preserve"> заключения</w:t>
            </w:r>
            <w:r w:rsidR="000F6457" w:rsidRPr="00A60C03" w:rsidDel="000F6457">
              <w:rPr>
                <w:sz w:val="24"/>
                <w:szCs w:val="24"/>
              </w:rPr>
              <w:t xml:space="preserve"> </w:t>
            </w:r>
            <w:r w:rsidRPr="00A60C03">
              <w:rPr>
                <w:sz w:val="24"/>
                <w:szCs w:val="24"/>
              </w:rPr>
              <w:t>договора</w:t>
            </w:r>
          </w:p>
        </w:tc>
      </w:tr>
      <w:tr w:rsidR="007B504F" w:rsidRPr="00A60C03" w14:paraId="67BCFEF2" w14:textId="77777777" w:rsidTr="005B123D">
        <w:tc>
          <w:tcPr>
            <w:tcW w:w="1129" w:type="dxa"/>
            <w:shd w:val="clear" w:color="auto" w:fill="auto"/>
          </w:tcPr>
          <w:p w14:paraId="2B6AABC5" w14:textId="77777777" w:rsidR="007B504F" w:rsidRPr="00A60C03" w:rsidRDefault="007B504F" w:rsidP="007B504F">
            <w:pPr>
              <w:pStyle w:val="aff9"/>
              <w:numPr>
                <w:ilvl w:val="1"/>
                <w:numId w:val="11"/>
              </w:numPr>
              <w:suppressAutoHyphens/>
              <w:ind w:hanging="792"/>
            </w:pPr>
          </w:p>
        </w:tc>
        <w:tc>
          <w:tcPr>
            <w:tcW w:w="3829" w:type="dxa"/>
            <w:shd w:val="clear" w:color="auto" w:fill="auto"/>
          </w:tcPr>
          <w:p w14:paraId="364C76C3" w14:textId="77777777" w:rsidR="007B504F" w:rsidRPr="00A60C03" w:rsidRDefault="007B504F" w:rsidP="007B504F">
            <w:pPr>
              <w:rPr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Разработка и согласование с Заказчиком программ производства пусконаладочных работ на Объектах внедрения</w:t>
            </w:r>
          </w:p>
        </w:tc>
        <w:tc>
          <w:tcPr>
            <w:tcW w:w="2701" w:type="dxa"/>
          </w:tcPr>
          <w:p w14:paraId="2E74FAA5" w14:textId="77777777" w:rsidR="007B504F" w:rsidRPr="00A60C03" w:rsidRDefault="007B504F" w:rsidP="007B504F">
            <w:pPr>
              <w:rPr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 xml:space="preserve">С даты, следующей за датой заключения договора </w:t>
            </w:r>
          </w:p>
        </w:tc>
        <w:tc>
          <w:tcPr>
            <w:tcW w:w="2409" w:type="dxa"/>
          </w:tcPr>
          <w:p w14:paraId="58C063AE" w14:textId="65ECC86D" w:rsidR="007B504F" w:rsidRPr="00A60C03" w:rsidRDefault="007B504F" w:rsidP="000F6457">
            <w:pPr>
              <w:rPr>
                <w:sz w:val="24"/>
                <w:szCs w:val="24"/>
              </w:rPr>
            </w:pPr>
            <w:r w:rsidRPr="00A60C03">
              <w:rPr>
                <w:iCs/>
                <w:sz w:val="24"/>
                <w:szCs w:val="24"/>
              </w:rPr>
              <w:t xml:space="preserve">Не позднее 140 календарных дней </w:t>
            </w:r>
            <w:r w:rsidRPr="00A60C03">
              <w:rPr>
                <w:bCs/>
                <w:sz w:val="24"/>
                <w:szCs w:val="24"/>
              </w:rPr>
              <w:t>с даты</w:t>
            </w:r>
            <w:r w:rsidR="000F6457" w:rsidRPr="00AD0A16">
              <w:rPr>
                <w:iCs/>
                <w:sz w:val="24"/>
                <w:szCs w:val="24"/>
              </w:rPr>
              <w:t>, следующей за датой</w:t>
            </w:r>
            <w:r w:rsidR="000F6457" w:rsidRPr="00A60C03">
              <w:rPr>
                <w:iCs/>
                <w:sz w:val="24"/>
                <w:szCs w:val="24"/>
              </w:rPr>
              <w:t xml:space="preserve"> заключения</w:t>
            </w:r>
            <w:r w:rsidR="000F6457" w:rsidRPr="00A60C03" w:rsidDel="000F6457">
              <w:rPr>
                <w:sz w:val="24"/>
                <w:szCs w:val="24"/>
              </w:rPr>
              <w:t xml:space="preserve"> </w:t>
            </w:r>
            <w:r w:rsidRPr="00A60C03">
              <w:rPr>
                <w:sz w:val="24"/>
                <w:szCs w:val="24"/>
              </w:rPr>
              <w:t>договора</w:t>
            </w:r>
          </w:p>
        </w:tc>
      </w:tr>
      <w:tr w:rsidR="007B504F" w:rsidRPr="00A60C03" w14:paraId="761253EB" w14:textId="77777777" w:rsidTr="00204A29">
        <w:tc>
          <w:tcPr>
            <w:tcW w:w="1129" w:type="dxa"/>
            <w:shd w:val="clear" w:color="auto" w:fill="auto"/>
          </w:tcPr>
          <w:p w14:paraId="239FF424" w14:textId="160E539A" w:rsidR="007B504F" w:rsidRPr="00A60C03" w:rsidRDefault="007B504F" w:rsidP="007B504F">
            <w:pPr>
              <w:pStyle w:val="aff9"/>
              <w:numPr>
                <w:ilvl w:val="1"/>
                <w:numId w:val="11"/>
              </w:numPr>
              <w:suppressAutoHyphens/>
              <w:ind w:hanging="792"/>
            </w:pPr>
            <w:r w:rsidRPr="00C24DEA">
              <w:t xml:space="preserve"> </w:t>
            </w:r>
          </w:p>
        </w:tc>
        <w:tc>
          <w:tcPr>
            <w:tcW w:w="3829" w:type="dxa"/>
            <w:shd w:val="clear" w:color="auto" w:fill="auto"/>
          </w:tcPr>
          <w:p w14:paraId="4A65C5FF" w14:textId="77777777" w:rsidR="007B504F" w:rsidRPr="00A60C03" w:rsidRDefault="007B504F" w:rsidP="007B504F">
            <w:pPr>
              <w:rPr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Выполнение ПНР в соответствии с утвержденными программами</w:t>
            </w:r>
          </w:p>
        </w:tc>
        <w:tc>
          <w:tcPr>
            <w:tcW w:w="2701" w:type="dxa"/>
          </w:tcPr>
          <w:p w14:paraId="3D6994F7" w14:textId="47D1D7E3" w:rsidR="007B504F" w:rsidRPr="00A60C03" w:rsidRDefault="007B504F" w:rsidP="007B504F">
            <w:pPr>
              <w:rPr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 xml:space="preserve">С даты, следующей за датой заключения договора </w:t>
            </w:r>
          </w:p>
        </w:tc>
        <w:tc>
          <w:tcPr>
            <w:tcW w:w="2409" w:type="dxa"/>
          </w:tcPr>
          <w:p w14:paraId="16848C98" w14:textId="27DADF28" w:rsidR="007B504F" w:rsidRPr="00A60C03" w:rsidRDefault="007B504F" w:rsidP="000F6457">
            <w:pPr>
              <w:rPr>
                <w:sz w:val="24"/>
                <w:szCs w:val="24"/>
              </w:rPr>
            </w:pPr>
            <w:r w:rsidRPr="00A60C03">
              <w:rPr>
                <w:iCs/>
                <w:sz w:val="24"/>
                <w:szCs w:val="24"/>
              </w:rPr>
              <w:t xml:space="preserve">Не позднее 210 календарных дней </w:t>
            </w:r>
            <w:r w:rsidRPr="00A60C03">
              <w:rPr>
                <w:bCs/>
                <w:sz w:val="24"/>
                <w:szCs w:val="24"/>
              </w:rPr>
              <w:t>с даты</w:t>
            </w:r>
            <w:r w:rsidR="000F6457" w:rsidRPr="00AD0A16">
              <w:rPr>
                <w:iCs/>
                <w:sz w:val="24"/>
                <w:szCs w:val="24"/>
              </w:rPr>
              <w:t>, следующей за датой</w:t>
            </w:r>
            <w:r w:rsidR="000F6457" w:rsidRPr="00A60C03">
              <w:rPr>
                <w:iCs/>
                <w:sz w:val="24"/>
                <w:szCs w:val="24"/>
              </w:rPr>
              <w:t xml:space="preserve"> заключения</w:t>
            </w:r>
            <w:r w:rsidR="000F6457" w:rsidRPr="00A60C03" w:rsidDel="000F6457">
              <w:rPr>
                <w:sz w:val="24"/>
                <w:szCs w:val="24"/>
              </w:rPr>
              <w:t xml:space="preserve"> </w:t>
            </w:r>
            <w:r w:rsidRPr="00A60C03">
              <w:rPr>
                <w:sz w:val="24"/>
                <w:szCs w:val="24"/>
              </w:rPr>
              <w:t>договора</w:t>
            </w:r>
          </w:p>
        </w:tc>
      </w:tr>
      <w:tr w:rsidR="007B504F" w:rsidRPr="00A60C03" w14:paraId="4F819475" w14:textId="77777777" w:rsidTr="00204A29">
        <w:tc>
          <w:tcPr>
            <w:tcW w:w="1129" w:type="dxa"/>
            <w:shd w:val="clear" w:color="auto" w:fill="auto"/>
          </w:tcPr>
          <w:p w14:paraId="382A611F" w14:textId="77777777" w:rsidR="007B504F" w:rsidRPr="00A60C03" w:rsidRDefault="007B504F" w:rsidP="007B504F">
            <w:pPr>
              <w:pStyle w:val="aff9"/>
              <w:numPr>
                <w:ilvl w:val="1"/>
                <w:numId w:val="11"/>
              </w:numPr>
              <w:suppressAutoHyphens/>
              <w:ind w:hanging="792"/>
            </w:pPr>
          </w:p>
        </w:tc>
        <w:tc>
          <w:tcPr>
            <w:tcW w:w="3829" w:type="dxa"/>
            <w:shd w:val="clear" w:color="auto" w:fill="auto"/>
          </w:tcPr>
          <w:p w14:paraId="4CDCBAC0" w14:textId="77777777" w:rsidR="007B504F" w:rsidRPr="00A60C03" w:rsidRDefault="007B504F" w:rsidP="007B504F">
            <w:pPr>
              <w:rPr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Проведение испытаний в соответствии с согласованной ПМИ.</w:t>
            </w:r>
          </w:p>
        </w:tc>
        <w:tc>
          <w:tcPr>
            <w:tcW w:w="2701" w:type="dxa"/>
          </w:tcPr>
          <w:p w14:paraId="4AF54572" w14:textId="12AFD202" w:rsidR="007B504F" w:rsidRPr="00A60C03" w:rsidRDefault="007B504F" w:rsidP="007B504F">
            <w:pPr>
              <w:rPr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 xml:space="preserve">С даты, следующей за датой заключения договора </w:t>
            </w:r>
          </w:p>
        </w:tc>
        <w:tc>
          <w:tcPr>
            <w:tcW w:w="2409" w:type="dxa"/>
          </w:tcPr>
          <w:p w14:paraId="3E75FD42" w14:textId="055C3922" w:rsidR="007B504F" w:rsidRPr="00A60C03" w:rsidRDefault="007B504F" w:rsidP="000F6457">
            <w:pPr>
              <w:rPr>
                <w:sz w:val="24"/>
                <w:szCs w:val="24"/>
              </w:rPr>
            </w:pPr>
            <w:r w:rsidRPr="00A60C03">
              <w:rPr>
                <w:iCs/>
                <w:sz w:val="24"/>
                <w:szCs w:val="24"/>
              </w:rPr>
              <w:t xml:space="preserve">Не позднее 230 календарных дней </w:t>
            </w:r>
            <w:r w:rsidRPr="00A60C03">
              <w:rPr>
                <w:bCs/>
                <w:sz w:val="24"/>
                <w:szCs w:val="24"/>
              </w:rPr>
              <w:t>с даты</w:t>
            </w:r>
            <w:r w:rsidR="000F6457" w:rsidRPr="00AD0A16">
              <w:rPr>
                <w:iCs/>
                <w:sz w:val="24"/>
                <w:szCs w:val="24"/>
              </w:rPr>
              <w:t>, следующей за датой</w:t>
            </w:r>
            <w:r w:rsidR="000F6457" w:rsidRPr="00A60C03">
              <w:rPr>
                <w:iCs/>
                <w:sz w:val="24"/>
                <w:szCs w:val="24"/>
              </w:rPr>
              <w:t xml:space="preserve"> заключения</w:t>
            </w:r>
            <w:r w:rsidR="000F6457" w:rsidRPr="00A60C03" w:rsidDel="000F6457">
              <w:rPr>
                <w:sz w:val="24"/>
                <w:szCs w:val="24"/>
              </w:rPr>
              <w:t xml:space="preserve"> </w:t>
            </w:r>
            <w:r w:rsidRPr="00A60C03">
              <w:rPr>
                <w:sz w:val="24"/>
                <w:szCs w:val="24"/>
              </w:rPr>
              <w:t>договора</w:t>
            </w:r>
          </w:p>
        </w:tc>
      </w:tr>
      <w:tr w:rsidR="007B504F" w:rsidRPr="00A60C03" w14:paraId="5817B849" w14:textId="77777777" w:rsidTr="00204A29">
        <w:tc>
          <w:tcPr>
            <w:tcW w:w="1129" w:type="dxa"/>
            <w:shd w:val="clear" w:color="auto" w:fill="auto"/>
          </w:tcPr>
          <w:p w14:paraId="39293148" w14:textId="77777777" w:rsidR="007B504F" w:rsidRPr="00A60C03" w:rsidRDefault="007B504F" w:rsidP="007B504F">
            <w:pPr>
              <w:pStyle w:val="aff9"/>
              <w:numPr>
                <w:ilvl w:val="1"/>
                <w:numId w:val="11"/>
              </w:numPr>
              <w:suppressAutoHyphens/>
              <w:ind w:hanging="792"/>
            </w:pPr>
          </w:p>
        </w:tc>
        <w:tc>
          <w:tcPr>
            <w:tcW w:w="3829" w:type="dxa"/>
            <w:shd w:val="clear" w:color="auto" w:fill="auto"/>
          </w:tcPr>
          <w:p w14:paraId="7C547CC1" w14:textId="77777777" w:rsidR="007B504F" w:rsidRPr="00A60C03" w:rsidRDefault="007B504F" w:rsidP="007B504F">
            <w:pPr>
              <w:rPr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Разработка и согласование с Заказчиком эксплуатационной документации</w:t>
            </w:r>
          </w:p>
        </w:tc>
        <w:tc>
          <w:tcPr>
            <w:tcW w:w="2701" w:type="dxa"/>
          </w:tcPr>
          <w:p w14:paraId="50430401" w14:textId="3E08931C" w:rsidR="007B504F" w:rsidRPr="00A60C03" w:rsidRDefault="007B504F" w:rsidP="007B504F">
            <w:pPr>
              <w:rPr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 xml:space="preserve">С даты, следующей за датой заключения договора </w:t>
            </w:r>
          </w:p>
        </w:tc>
        <w:tc>
          <w:tcPr>
            <w:tcW w:w="2409" w:type="dxa"/>
          </w:tcPr>
          <w:p w14:paraId="35FD7900" w14:textId="2EE724A6" w:rsidR="007B504F" w:rsidRPr="00A60C03" w:rsidRDefault="007B504F" w:rsidP="000F6457">
            <w:pPr>
              <w:rPr>
                <w:sz w:val="24"/>
                <w:szCs w:val="24"/>
              </w:rPr>
            </w:pPr>
            <w:r w:rsidRPr="00A60C03">
              <w:rPr>
                <w:iCs/>
                <w:sz w:val="24"/>
                <w:szCs w:val="24"/>
              </w:rPr>
              <w:t xml:space="preserve">Не позднее 230 календарных дней </w:t>
            </w:r>
            <w:r w:rsidRPr="00A60C03">
              <w:rPr>
                <w:bCs/>
                <w:sz w:val="24"/>
                <w:szCs w:val="24"/>
              </w:rPr>
              <w:t>с даты</w:t>
            </w:r>
            <w:r w:rsidR="000F6457" w:rsidRPr="00AD0A16">
              <w:rPr>
                <w:iCs/>
                <w:sz w:val="24"/>
                <w:szCs w:val="24"/>
              </w:rPr>
              <w:t xml:space="preserve">, следующей за </w:t>
            </w:r>
            <w:r w:rsidR="000F6457" w:rsidRPr="00AD0A16">
              <w:rPr>
                <w:iCs/>
                <w:sz w:val="24"/>
                <w:szCs w:val="24"/>
              </w:rPr>
              <w:lastRenderedPageBreak/>
              <w:t>датой</w:t>
            </w:r>
            <w:r w:rsidR="000F6457" w:rsidRPr="00A60C03">
              <w:rPr>
                <w:iCs/>
                <w:sz w:val="24"/>
                <w:szCs w:val="24"/>
              </w:rPr>
              <w:t xml:space="preserve"> заключения</w:t>
            </w:r>
            <w:r w:rsidR="000F6457" w:rsidRPr="00A60C03" w:rsidDel="000F6457">
              <w:rPr>
                <w:sz w:val="24"/>
                <w:szCs w:val="24"/>
              </w:rPr>
              <w:t xml:space="preserve"> </w:t>
            </w:r>
            <w:r w:rsidRPr="00A60C03">
              <w:rPr>
                <w:sz w:val="24"/>
                <w:szCs w:val="24"/>
              </w:rPr>
              <w:t>договора</w:t>
            </w:r>
          </w:p>
        </w:tc>
      </w:tr>
      <w:tr w:rsidR="007B504F" w:rsidRPr="00A60C03" w14:paraId="74348B14" w14:textId="77777777" w:rsidTr="00204A29">
        <w:tc>
          <w:tcPr>
            <w:tcW w:w="1129" w:type="dxa"/>
            <w:shd w:val="clear" w:color="auto" w:fill="auto"/>
          </w:tcPr>
          <w:p w14:paraId="2105A6B5" w14:textId="77777777" w:rsidR="007B504F" w:rsidRPr="00A60C03" w:rsidRDefault="007B504F" w:rsidP="007B504F">
            <w:pPr>
              <w:pStyle w:val="aff9"/>
              <w:numPr>
                <w:ilvl w:val="1"/>
                <w:numId w:val="11"/>
              </w:numPr>
              <w:suppressAutoHyphens/>
              <w:ind w:hanging="792"/>
            </w:pPr>
          </w:p>
        </w:tc>
        <w:tc>
          <w:tcPr>
            <w:tcW w:w="3829" w:type="dxa"/>
            <w:shd w:val="clear" w:color="auto" w:fill="auto"/>
          </w:tcPr>
          <w:p w14:paraId="70D92D97" w14:textId="77777777" w:rsidR="007B504F" w:rsidRPr="00A60C03" w:rsidRDefault="007B504F" w:rsidP="007B504F">
            <w:pPr>
              <w:rPr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Готовность к вводу в постоянную эксплуатацию</w:t>
            </w:r>
          </w:p>
        </w:tc>
        <w:tc>
          <w:tcPr>
            <w:tcW w:w="2701" w:type="dxa"/>
          </w:tcPr>
          <w:p w14:paraId="56B6F0C4" w14:textId="7475D137" w:rsidR="007B504F" w:rsidRPr="00A60C03" w:rsidRDefault="007B504F" w:rsidP="007B504F">
            <w:pPr>
              <w:rPr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 xml:space="preserve">С даты, следующей за датой заключения договора </w:t>
            </w:r>
          </w:p>
        </w:tc>
        <w:tc>
          <w:tcPr>
            <w:tcW w:w="2409" w:type="dxa"/>
          </w:tcPr>
          <w:p w14:paraId="433F733C" w14:textId="6F66AE84" w:rsidR="007B504F" w:rsidRPr="00A60C03" w:rsidRDefault="007B504F" w:rsidP="000F6457">
            <w:pPr>
              <w:rPr>
                <w:sz w:val="24"/>
                <w:szCs w:val="24"/>
              </w:rPr>
            </w:pPr>
            <w:r w:rsidRPr="00A60C03">
              <w:rPr>
                <w:iCs/>
                <w:sz w:val="24"/>
                <w:szCs w:val="24"/>
              </w:rPr>
              <w:t xml:space="preserve">Не позднее 230 календарных дней </w:t>
            </w:r>
            <w:r w:rsidRPr="00A60C03">
              <w:rPr>
                <w:bCs/>
                <w:sz w:val="24"/>
                <w:szCs w:val="24"/>
              </w:rPr>
              <w:t>с даты</w:t>
            </w:r>
            <w:r w:rsidR="000F6457" w:rsidRPr="00AD0A16">
              <w:rPr>
                <w:iCs/>
                <w:sz w:val="24"/>
                <w:szCs w:val="24"/>
              </w:rPr>
              <w:t>, следующей за датой</w:t>
            </w:r>
            <w:r w:rsidR="000F6457" w:rsidRPr="00A60C03">
              <w:rPr>
                <w:iCs/>
                <w:sz w:val="24"/>
                <w:szCs w:val="24"/>
              </w:rPr>
              <w:t xml:space="preserve"> заключения</w:t>
            </w:r>
            <w:r w:rsidR="000F6457" w:rsidRPr="00A60C03" w:rsidDel="000F6457">
              <w:rPr>
                <w:sz w:val="24"/>
                <w:szCs w:val="24"/>
              </w:rPr>
              <w:t xml:space="preserve"> </w:t>
            </w:r>
            <w:r w:rsidRPr="00A60C03">
              <w:rPr>
                <w:sz w:val="24"/>
                <w:szCs w:val="24"/>
              </w:rPr>
              <w:t>договора</w:t>
            </w:r>
          </w:p>
        </w:tc>
      </w:tr>
    </w:tbl>
    <w:p w14:paraId="13007582" w14:textId="11A121A7" w:rsidR="007B13DF" w:rsidRPr="00A60C03" w:rsidRDefault="00026FDD" w:rsidP="007B13DF">
      <w:pPr>
        <w:pStyle w:val="30"/>
        <w:rPr>
          <w:lang w:val="ru-RU"/>
        </w:rPr>
      </w:pPr>
      <w:bookmarkStart w:id="38" w:name="_Toc50125131"/>
      <w:bookmarkStart w:id="39" w:name="_Toc170144934"/>
      <w:bookmarkStart w:id="40" w:name="_Toc54785622"/>
      <w:bookmarkEnd w:id="20"/>
      <w:r w:rsidRPr="00A60C03">
        <w:t xml:space="preserve">Требования по срокам </w:t>
      </w:r>
      <w:r w:rsidRPr="00A60C03">
        <w:rPr>
          <w:lang w:val="ru-RU"/>
        </w:rPr>
        <w:t xml:space="preserve">оказания </w:t>
      </w:r>
      <w:r w:rsidRPr="00A60C03">
        <w:t>сопутствующих услуг</w:t>
      </w:r>
      <w:bookmarkEnd w:id="39"/>
    </w:p>
    <w:p w14:paraId="13A8AA89" w14:textId="1B68CEEE" w:rsidR="00705BA8" w:rsidRPr="00A60C03" w:rsidRDefault="00705BA8" w:rsidP="00705BA8">
      <w:pPr>
        <w:pStyle w:val="1"/>
        <w:numPr>
          <w:ilvl w:val="0"/>
          <w:numId w:val="0"/>
        </w:numPr>
        <w:rPr>
          <w:sz w:val="24"/>
          <w:szCs w:val="24"/>
        </w:rPr>
      </w:pPr>
      <w:bookmarkStart w:id="41" w:name="_Toc135985152"/>
      <w:bookmarkStart w:id="42" w:name="_Toc170144935"/>
      <w:r w:rsidRPr="00A60C03">
        <w:rPr>
          <w:sz w:val="24"/>
          <w:szCs w:val="24"/>
        </w:rPr>
        <w:t xml:space="preserve">Таблица </w:t>
      </w:r>
      <w:r w:rsidR="007B13DF" w:rsidRPr="00A60C03">
        <w:rPr>
          <w:sz w:val="24"/>
          <w:szCs w:val="24"/>
          <w:lang w:val="ru-RU"/>
        </w:rPr>
        <w:t>2.</w:t>
      </w:r>
      <w:r w:rsidR="000F6457">
        <w:rPr>
          <w:sz w:val="24"/>
          <w:szCs w:val="24"/>
          <w:lang w:val="ru-RU"/>
        </w:rPr>
        <w:t>6</w:t>
      </w:r>
      <w:r w:rsidR="000F6457" w:rsidRPr="00A60C03">
        <w:rPr>
          <w:sz w:val="24"/>
          <w:szCs w:val="24"/>
        </w:rPr>
        <w:t xml:space="preserve"> </w:t>
      </w:r>
      <w:r w:rsidRPr="00A60C03">
        <w:rPr>
          <w:sz w:val="24"/>
          <w:szCs w:val="24"/>
        </w:rPr>
        <w:t xml:space="preserve">Требования по срокам </w:t>
      </w:r>
      <w:r w:rsidRPr="00A60C03">
        <w:rPr>
          <w:sz w:val="24"/>
          <w:szCs w:val="24"/>
          <w:lang w:val="ru-RU"/>
        </w:rPr>
        <w:t xml:space="preserve">оказания </w:t>
      </w:r>
      <w:r w:rsidRPr="00A60C03">
        <w:rPr>
          <w:sz w:val="24"/>
          <w:szCs w:val="24"/>
        </w:rPr>
        <w:t>сопутствующих услуг</w:t>
      </w:r>
      <w:bookmarkEnd w:id="40"/>
      <w:bookmarkEnd w:id="41"/>
      <w:bookmarkEnd w:id="42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85"/>
        <w:gridCol w:w="2611"/>
        <w:gridCol w:w="2783"/>
        <w:gridCol w:w="3132"/>
      </w:tblGrid>
      <w:tr w:rsidR="00554BDF" w:rsidRPr="00A60C03" w14:paraId="0E56C61B" w14:textId="77777777" w:rsidTr="00554BDF">
        <w:tc>
          <w:tcPr>
            <w:tcW w:w="699" w:type="pct"/>
            <w:shd w:val="clear" w:color="auto" w:fill="auto"/>
            <w:vAlign w:val="center"/>
          </w:tcPr>
          <w:p w14:paraId="48A306FC" w14:textId="77777777" w:rsidR="00554BDF" w:rsidRPr="00A60C03" w:rsidRDefault="00554BDF" w:rsidP="00D84FDE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№ п/п</w:t>
            </w:r>
          </w:p>
        </w:tc>
        <w:tc>
          <w:tcPr>
            <w:tcW w:w="1317" w:type="pct"/>
            <w:shd w:val="clear" w:color="auto" w:fill="auto"/>
            <w:vAlign w:val="center"/>
          </w:tcPr>
          <w:p w14:paraId="314FDABF" w14:textId="77777777" w:rsidR="00554BDF" w:rsidRPr="00A60C03" w:rsidRDefault="00554BDF" w:rsidP="00D84FDE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Наименование услуг</w:t>
            </w:r>
          </w:p>
        </w:tc>
        <w:tc>
          <w:tcPr>
            <w:tcW w:w="1404" w:type="pct"/>
            <w:vAlign w:val="center"/>
          </w:tcPr>
          <w:p w14:paraId="5F87AC20" w14:textId="77777777" w:rsidR="00554BDF" w:rsidRPr="00A60C03" w:rsidRDefault="00554BDF" w:rsidP="00D84FDE">
            <w:pPr>
              <w:pStyle w:val="afff9"/>
              <w:keepNext w:val="0"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Требования к началу срока оказания услуг</w:t>
            </w:r>
          </w:p>
        </w:tc>
        <w:tc>
          <w:tcPr>
            <w:tcW w:w="1580" w:type="pct"/>
            <w:shd w:val="clear" w:color="auto" w:fill="auto"/>
            <w:vAlign w:val="center"/>
          </w:tcPr>
          <w:p w14:paraId="72E32030" w14:textId="77777777" w:rsidR="00554BDF" w:rsidRPr="00A60C03" w:rsidRDefault="00554BDF" w:rsidP="00D84FDE">
            <w:pPr>
              <w:pStyle w:val="afff9"/>
              <w:keepNext w:val="0"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Требования к окончанию срока оказания услуг</w:t>
            </w:r>
          </w:p>
        </w:tc>
      </w:tr>
      <w:tr w:rsidR="00554BDF" w:rsidRPr="00A60C03" w14:paraId="0047F17C" w14:textId="77777777" w:rsidTr="00554BDF">
        <w:tc>
          <w:tcPr>
            <w:tcW w:w="699" w:type="pct"/>
            <w:shd w:val="clear" w:color="auto" w:fill="auto"/>
          </w:tcPr>
          <w:p w14:paraId="31FAA63E" w14:textId="77777777" w:rsidR="00554BDF" w:rsidRPr="00A60C03" w:rsidRDefault="00554BDF" w:rsidP="00D84FDE">
            <w:pPr>
              <w:jc w:val="center"/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1</w:t>
            </w:r>
          </w:p>
        </w:tc>
        <w:tc>
          <w:tcPr>
            <w:tcW w:w="1317" w:type="pct"/>
            <w:shd w:val="clear" w:color="auto" w:fill="auto"/>
          </w:tcPr>
          <w:p w14:paraId="77C86758" w14:textId="77777777" w:rsidR="00554BDF" w:rsidRPr="00A60C03" w:rsidRDefault="00554BDF" w:rsidP="00D84FDE">
            <w:pPr>
              <w:jc w:val="center"/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2</w:t>
            </w:r>
          </w:p>
        </w:tc>
        <w:tc>
          <w:tcPr>
            <w:tcW w:w="1404" w:type="pct"/>
          </w:tcPr>
          <w:p w14:paraId="5E319E77" w14:textId="77777777" w:rsidR="00554BDF" w:rsidRPr="00A60C03" w:rsidRDefault="00554BDF" w:rsidP="00D84FDE">
            <w:pPr>
              <w:pStyle w:val="afff9"/>
              <w:keepNext w:val="0"/>
              <w:jc w:val="center"/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3</w:t>
            </w:r>
          </w:p>
        </w:tc>
        <w:tc>
          <w:tcPr>
            <w:tcW w:w="1580" w:type="pct"/>
            <w:shd w:val="clear" w:color="auto" w:fill="auto"/>
          </w:tcPr>
          <w:p w14:paraId="3099330B" w14:textId="77777777" w:rsidR="00554BDF" w:rsidRPr="00A60C03" w:rsidRDefault="00554BDF" w:rsidP="00D84FDE">
            <w:pPr>
              <w:pStyle w:val="afff9"/>
              <w:keepNext w:val="0"/>
              <w:jc w:val="center"/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4</w:t>
            </w:r>
          </w:p>
        </w:tc>
      </w:tr>
      <w:tr w:rsidR="00554BDF" w:rsidRPr="00A60C03" w14:paraId="1B7A5FCC" w14:textId="77777777" w:rsidTr="00554BDF">
        <w:tc>
          <w:tcPr>
            <w:tcW w:w="699" w:type="pct"/>
            <w:shd w:val="clear" w:color="auto" w:fill="auto"/>
          </w:tcPr>
          <w:p w14:paraId="6307D645" w14:textId="77777777" w:rsidR="00554BDF" w:rsidRPr="00A60C03" w:rsidRDefault="00554BDF" w:rsidP="00D84FDE">
            <w:pPr>
              <w:jc w:val="center"/>
              <w:rPr>
                <w:iCs/>
                <w:sz w:val="24"/>
                <w:szCs w:val="24"/>
              </w:rPr>
            </w:pPr>
            <w:r w:rsidRPr="00A60C03">
              <w:rPr>
                <w:iCs/>
                <w:sz w:val="24"/>
                <w:szCs w:val="24"/>
              </w:rPr>
              <w:t>1.</w:t>
            </w:r>
          </w:p>
        </w:tc>
        <w:tc>
          <w:tcPr>
            <w:tcW w:w="1317" w:type="pct"/>
            <w:shd w:val="clear" w:color="auto" w:fill="auto"/>
          </w:tcPr>
          <w:p w14:paraId="3EB4060F" w14:textId="77777777" w:rsidR="00554BDF" w:rsidRPr="00A60C03" w:rsidRDefault="00554BDF" w:rsidP="00D84FDE">
            <w:pPr>
              <w:rPr>
                <w:iCs/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Доставка оборудования </w:t>
            </w:r>
          </w:p>
        </w:tc>
        <w:tc>
          <w:tcPr>
            <w:tcW w:w="1404" w:type="pct"/>
          </w:tcPr>
          <w:p w14:paraId="1B595261" w14:textId="1ED74339" w:rsidR="00554BDF" w:rsidRPr="00A60C03" w:rsidRDefault="00E364BF" w:rsidP="00D84FDE">
            <w:pPr>
              <w:jc w:val="center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 xml:space="preserve">С даты, следующей за датой заключения договора </w:t>
            </w:r>
          </w:p>
        </w:tc>
        <w:tc>
          <w:tcPr>
            <w:tcW w:w="1580" w:type="pct"/>
            <w:shd w:val="clear" w:color="auto" w:fill="auto"/>
          </w:tcPr>
          <w:p w14:paraId="4CBA206A" w14:textId="3E50E602" w:rsidR="00554BDF" w:rsidRPr="00A60C03" w:rsidRDefault="00554BDF" w:rsidP="000F6457">
            <w:pPr>
              <w:jc w:val="center"/>
              <w:rPr>
                <w:iCs/>
                <w:sz w:val="24"/>
                <w:szCs w:val="24"/>
              </w:rPr>
            </w:pPr>
            <w:r w:rsidRPr="00A60C03">
              <w:rPr>
                <w:iCs/>
                <w:sz w:val="24"/>
                <w:szCs w:val="24"/>
              </w:rPr>
              <w:t>Не позднее</w:t>
            </w:r>
            <w:r w:rsidR="00AF6B1C" w:rsidRPr="00A60C03">
              <w:rPr>
                <w:iCs/>
                <w:sz w:val="24"/>
                <w:szCs w:val="24"/>
              </w:rPr>
              <w:t xml:space="preserve"> </w:t>
            </w:r>
            <w:r w:rsidR="002B0CC0" w:rsidRPr="00A60C03">
              <w:rPr>
                <w:iCs/>
                <w:sz w:val="24"/>
                <w:szCs w:val="24"/>
              </w:rPr>
              <w:t>1</w:t>
            </w:r>
            <w:r w:rsidR="0006643F" w:rsidRPr="00A60C03">
              <w:rPr>
                <w:iCs/>
                <w:sz w:val="24"/>
                <w:szCs w:val="24"/>
              </w:rPr>
              <w:t>6</w:t>
            </w:r>
            <w:r w:rsidR="002B0CC0" w:rsidRPr="00A60C03">
              <w:rPr>
                <w:iCs/>
                <w:sz w:val="24"/>
                <w:szCs w:val="24"/>
              </w:rPr>
              <w:t xml:space="preserve">0 </w:t>
            </w:r>
            <w:r w:rsidRPr="00A60C03">
              <w:rPr>
                <w:iCs/>
                <w:sz w:val="24"/>
                <w:szCs w:val="24"/>
              </w:rPr>
              <w:t xml:space="preserve">календарных дней </w:t>
            </w:r>
            <w:r w:rsidRPr="00A60C03">
              <w:rPr>
                <w:bCs/>
                <w:sz w:val="24"/>
                <w:szCs w:val="24"/>
              </w:rPr>
              <w:t>с даты</w:t>
            </w:r>
            <w:r w:rsidR="000F6457" w:rsidRPr="00AD0A16">
              <w:rPr>
                <w:iCs/>
                <w:sz w:val="24"/>
                <w:szCs w:val="24"/>
              </w:rPr>
              <w:t>, следующей за датой</w:t>
            </w:r>
            <w:r w:rsidR="000F6457" w:rsidRPr="00A60C03">
              <w:rPr>
                <w:iCs/>
                <w:sz w:val="24"/>
                <w:szCs w:val="24"/>
              </w:rPr>
              <w:t xml:space="preserve"> заключения</w:t>
            </w:r>
            <w:r w:rsidR="000F6457" w:rsidRPr="00A60C03" w:rsidDel="000F6457">
              <w:rPr>
                <w:sz w:val="24"/>
                <w:szCs w:val="24"/>
              </w:rPr>
              <w:t xml:space="preserve"> </w:t>
            </w:r>
            <w:r w:rsidRPr="00A60C03">
              <w:rPr>
                <w:sz w:val="24"/>
                <w:szCs w:val="24"/>
              </w:rPr>
              <w:t>договора</w:t>
            </w:r>
          </w:p>
        </w:tc>
      </w:tr>
    </w:tbl>
    <w:p w14:paraId="490E3114" w14:textId="77777777" w:rsidR="00D84FDE" w:rsidRPr="00A60C03" w:rsidRDefault="00D84FDE" w:rsidP="00705BA8">
      <w:pPr>
        <w:rPr>
          <w:rFonts w:eastAsia="Calibri"/>
          <w:sz w:val="24"/>
          <w:szCs w:val="24"/>
          <w:lang w:eastAsia="x-none"/>
        </w:rPr>
        <w:sectPr w:rsidR="00D84FDE" w:rsidRPr="00A60C03" w:rsidSect="00B84BF3">
          <w:headerReference w:type="even" r:id="rId8"/>
          <w:headerReference w:type="default" r:id="rId9"/>
          <w:headerReference w:type="first" r:id="rId10"/>
          <w:pgSz w:w="11906" w:h="16838" w:code="9"/>
          <w:pgMar w:top="1134" w:right="851" w:bottom="992" w:left="1134" w:header="680" w:footer="737" w:gutter="0"/>
          <w:cols w:space="708"/>
          <w:titlePg/>
          <w:docGrid w:linePitch="360"/>
        </w:sectPr>
      </w:pPr>
    </w:p>
    <w:p w14:paraId="407D9A1E" w14:textId="77777777" w:rsidR="009D2484" w:rsidRPr="00A60C03" w:rsidRDefault="009D2484" w:rsidP="007169E4">
      <w:pPr>
        <w:pStyle w:val="4"/>
      </w:pPr>
      <w:bookmarkStart w:id="43" w:name="_Toc170144938"/>
      <w:bookmarkStart w:id="44" w:name="_Toc51339698"/>
      <w:r w:rsidRPr="00A60C03">
        <w:lastRenderedPageBreak/>
        <w:t xml:space="preserve">Требования к </w:t>
      </w:r>
      <w:r w:rsidRPr="00A60C03">
        <w:rPr>
          <w:lang w:val="ru-RU"/>
        </w:rPr>
        <w:t>качеству работ</w:t>
      </w:r>
      <w:bookmarkEnd w:id="43"/>
    </w:p>
    <w:p w14:paraId="2D8E402D" w14:textId="77777777" w:rsidR="00543BD6" w:rsidRPr="00A60C03" w:rsidRDefault="00C51DDC" w:rsidP="00D553A1">
      <w:pPr>
        <w:pStyle w:val="1"/>
        <w:numPr>
          <w:ilvl w:val="0"/>
          <w:numId w:val="0"/>
        </w:numPr>
        <w:rPr>
          <w:rStyle w:val="afffa"/>
          <w:b/>
          <w:i w:val="0"/>
          <w:sz w:val="24"/>
          <w:szCs w:val="24"/>
          <w:shd w:val="clear" w:color="auto" w:fill="auto"/>
        </w:rPr>
      </w:pPr>
      <w:r w:rsidRPr="00A60C03">
        <w:rPr>
          <w:sz w:val="24"/>
          <w:szCs w:val="24"/>
          <w:lang w:val="ru-RU"/>
        </w:rPr>
        <w:t xml:space="preserve"> </w:t>
      </w:r>
      <w:bookmarkStart w:id="45" w:name="_Toc170144939"/>
      <w:r w:rsidR="00F05846" w:rsidRPr="00A60C03">
        <w:rPr>
          <w:sz w:val="24"/>
          <w:szCs w:val="24"/>
        </w:rPr>
        <w:t>Таблица </w:t>
      </w:r>
      <w:r w:rsidR="00516425" w:rsidRPr="00A60C03">
        <w:rPr>
          <w:sz w:val="24"/>
          <w:szCs w:val="24"/>
          <w:lang w:val="ru-RU"/>
        </w:rPr>
        <w:t>4</w:t>
      </w:r>
      <w:r w:rsidR="00F05846" w:rsidRPr="00A60C03">
        <w:rPr>
          <w:sz w:val="24"/>
          <w:szCs w:val="24"/>
        </w:rPr>
        <w:t xml:space="preserve">. Требования к </w:t>
      </w:r>
      <w:bookmarkEnd w:id="38"/>
      <w:bookmarkEnd w:id="44"/>
      <w:r w:rsidR="00516425" w:rsidRPr="00A60C03">
        <w:rPr>
          <w:sz w:val="24"/>
          <w:szCs w:val="24"/>
          <w:lang w:val="ru-RU"/>
        </w:rPr>
        <w:t>качеству работ</w:t>
      </w:r>
      <w:bookmarkEnd w:id="45"/>
      <w:r w:rsidR="00F05846" w:rsidRPr="00A60C03">
        <w:rPr>
          <w:sz w:val="24"/>
          <w:szCs w:val="24"/>
        </w:rPr>
        <w:t xml:space="preserve"> </w:t>
      </w:r>
    </w:p>
    <w:p w14:paraId="4540B891" w14:textId="77777777" w:rsidR="00214B9F" w:rsidRPr="00A60C03" w:rsidRDefault="00445D85" w:rsidP="00D16518">
      <w:pPr>
        <w:rPr>
          <w:rStyle w:val="afffa"/>
          <w:b w:val="0"/>
          <w:sz w:val="24"/>
          <w:szCs w:val="24"/>
        </w:rPr>
      </w:pPr>
      <w:r w:rsidRPr="00A60C03">
        <w:rPr>
          <w:rStyle w:val="afffa"/>
          <w:b w:val="0"/>
          <w:sz w:val="24"/>
          <w:szCs w:val="24"/>
        </w:rPr>
        <w:t xml:space="preserve"> </w:t>
      </w:r>
    </w:p>
    <w:p w14:paraId="5EF571AF" w14:textId="77777777" w:rsidR="00A57369" w:rsidRPr="00A60C03" w:rsidRDefault="00D75F9F" w:rsidP="00A57369">
      <w:pPr>
        <w:snapToGrid w:val="0"/>
        <w:spacing w:after="120"/>
        <w:rPr>
          <w:sz w:val="24"/>
          <w:szCs w:val="24"/>
        </w:rPr>
      </w:pPr>
      <w:r w:rsidRPr="00A60C03">
        <w:rPr>
          <w:sz w:val="24"/>
          <w:szCs w:val="24"/>
        </w:rPr>
        <w:t>Этап</w:t>
      </w:r>
      <w:r w:rsidR="00D51794" w:rsidRPr="00A60C03">
        <w:rPr>
          <w:sz w:val="24"/>
          <w:szCs w:val="24"/>
        </w:rPr>
        <w:t xml:space="preserve"> </w:t>
      </w:r>
      <w:r w:rsidRPr="00A60C03">
        <w:rPr>
          <w:sz w:val="24"/>
          <w:szCs w:val="24"/>
        </w:rPr>
        <w:t xml:space="preserve">создания </w:t>
      </w:r>
      <w:r w:rsidR="00C57915" w:rsidRPr="00A60C03">
        <w:rPr>
          <w:sz w:val="24"/>
          <w:szCs w:val="24"/>
        </w:rPr>
        <w:t xml:space="preserve">ПТК СОШ </w:t>
      </w:r>
      <w:r w:rsidRPr="00A60C03">
        <w:rPr>
          <w:sz w:val="24"/>
          <w:szCs w:val="24"/>
        </w:rPr>
        <w:t>А</w:t>
      </w:r>
      <w:r w:rsidR="00504EF3" w:rsidRPr="00A60C03">
        <w:rPr>
          <w:sz w:val="24"/>
          <w:szCs w:val="24"/>
        </w:rPr>
        <w:t>СУТП на Объектах внедрения</w:t>
      </w:r>
      <w:r w:rsidR="00A57369" w:rsidRPr="00A60C03">
        <w:rPr>
          <w:sz w:val="24"/>
          <w:szCs w:val="24"/>
        </w:rPr>
        <w:t xml:space="preserve"> (</w:t>
      </w:r>
      <w:r w:rsidR="00A57369" w:rsidRPr="00A60C03">
        <w:rPr>
          <w:bCs/>
          <w:sz w:val="24"/>
          <w:szCs w:val="24"/>
        </w:rPr>
        <w:t>Таблица 2.1</w:t>
      </w:r>
      <w:r w:rsidR="00A57369" w:rsidRPr="00A60C03">
        <w:rPr>
          <w:sz w:val="24"/>
          <w:szCs w:val="24"/>
        </w:rPr>
        <w:t>)</w:t>
      </w:r>
    </w:p>
    <w:tbl>
      <w:tblPr>
        <w:tblStyle w:val="af0"/>
        <w:tblW w:w="4643" w:type="pct"/>
        <w:tblLayout w:type="fixed"/>
        <w:tblLook w:val="04A0" w:firstRow="1" w:lastRow="0" w:firstColumn="1" w:lastColumn="0" w:noHBand="0" w:noVBand="1"/>
      </w:tblPr>
      <w:tblGrid>
        <w:gridCol w:w="845"/>
        <w:gridCol w:w="2456"/>
        <w:gridCol w:w="5535"/>
        <w:gridCol w:w="2442"/>
        <w:gridCol w:w="1585"/>
        <w:gridCol w:w="1316"/>
      </w:tblGrid>
      <w:tr w:rsidR="00A951AF" w:rsidRPr="00A60C03" w14:paraId="1721ABCC" w14:textId="77777777" w:rsidTr="00B22DB5">
        <w:tc>
          <w:tcPr>
            <w:tcW w:w="298" w:type="pct"/>
            <w:vMerge w:val="restart"/>
          </w:tcPr>
          <w:p w14:paraId="09172CB5" w14:textId="77777777" w:rsidR="00D15AA7" w:rsidRPr="00A60C03" w:rsidRDefault="00D15AA7" w:rsidP="002A3412">
            <w:pPr>
              <w:rPr>
                <w:b/>
                <w:bCs/>
                <w:sz w:val="24"/>
                <w:szCs w:val="24"/>
              </w:rPr>
            </w:pPr>
            <w:r w:rsidRPr="00A60C03">
              <w:rPr>
                <w:b/>
                <w:bCs/>
                <w:sz w:val="24"/>
                <w:szCs w:val="24"/>
              </w:rPr>
              <w:t>№ п/п</w:t>
            </w:r>
          </w:p>
        </w:tc>
        <w:tc>
          <w:tcPr>
            <w:tcW w:w="866" w:type="pct"/>
            <w:vMerge w:val="restart"/>
            <w:vAlign w:val="center"/>
          </w:tcPr>
          <w:p w14:paraId="591ABEF8" w14:textId="77777777" w:rsidR="00D15AA7" w:rsidRPr="00A60C03" w:rsidRDefault="00D15AA7" w:rsidP="00F65844">
            <w:pPr>
              <w:jc w:val="center"/>
              <w:rPr>
                <w:b/>
                <w:bCs/>
                <w:sz w:val="24"/>
                <w:szCs w:val="24"/>
              </w:rPr>
            </w:pPr>
            <w:r w:rsidRPr="00A60C03">
              <w:rPr>
                <w:b/>
                <w:bCs/>
                <w:sz w:val="24"/>
                <w:szCs w:val="24"/>
              </w:rPr>
              <w:t>Наименование параметра</w:t>
            </w:r>
          </w:p>
        </w:tc>
        <w:tc>
          <w:tcPr>
            <w:tcW w:w="1952" w:type="pct"/>
            <w:vMerge w:val="restart"/>
            <w:vAlign w:val="center"/>
          </w:tcPr>
          <w:p w14:paraId="721D182B" w14:textId="77777777" w:rsidR="00D15AA7" w:rsidRPr="00A60C03" w:rsidRDefault="00D15AA7" w:rsidP="00F65844">
            <w:pPr>
              <w:jc w:val="center"/>
              <w:rPr>
                <w:b/>
                <w:bCs/>
                <w:sz w:val="24"/>
                <w:szCs w:val="24"/>
              </w:rPr>
            </w:pPr>
            <w:r w:rsidRPr="00A60C03">
              <w:rPr>
                <w:b/>
                <w:bCs/>
                <w:sz w:val="24"/>
                <w:szCs w:val="24"/>
              </w:rPr>
              <w:t>Требование заказчика</w:t>
            </w:r>
          </w:p>
        </w:tc>
        <w:tc>
          <w:tcPr>
            <w:tcW w:w="1420" w:type="pct"/>
            <w:gridSpan w:val="2"/>
            <w:vAlign w:val="center"/>
          </w:tcPr>
          <w:p w14:paraId="61350EEC" w14:textId="77777777" w:rsidR="00D15AA7" w:rsidRPr="00A60C03" w:rsidRDefault="00D15AA7" w:rsidP="00F65844">
            <w:pPr>
              <w:jc w:val="center"/>
              <w:rPr>
                <w:b/>
                <w:bCs/>
                <w:sz w:val="24"/>
                <w:szCs w:val="24"/>
              </w:rPr>
            </w:pPr>
            <w:r w:rsidRPr="00A60C03">
              <w:rPr>
                <w:b/>
                <w:bCs/>
                <w:sz w:val="24"/>
                <w:szCs w:val="24"/>
              </w:rPr>
              <w:t>Способ подтверждения участником соответствия требованиям</w:t>
            </w:r>
          </w:p>
        </w:tc>
        <w:tc>
          <w:tcPr>
            <w:tcW w:w="464" w:type="pct"/>
            <w:vMerge w:val="restart"/>
            <w:vAlign w:val="center"/>
          </w:tcPr>
          <w:p w14:paraId="4B8A63C0" w14:textId="77777777" w:rsidR="00D15AA7" w:rsidRPr="00A60C03" w:rsidRDefault="00D112BA" w:rsidP="00F65844">
            <w:pPr>
              <w:jc w:val="center"/>
              <w:rPr>
                <w:b/>
                <w:bCs/>
                <w:sz w:val="24"/>
                <w:szCs w:val="24"/>
              </w:rPr>
            </w:pPr>
            <w:r w:rsidRPr="00A60C03">
              <w:rPr>
                <w:b/>
                <w:bCs/>
                <w:sz w:val="24"/>
                <w:szCs w:val="24"/>
              </w:rPr>
              <w:t>Предложение участника по характеристикам и параметрам</w:t>
            </w:r>
          </w:p>
        </w:tc>
      </w:tr>
      <w:tr w:rsidR="00A951AF" w:rsidRPr="00A60C03" w14:paraId="218B3625" w14:textId="77777777" w:rsidTr="00B22DB5">
        <w:tc>
          <w:tcPr>
            <w:tcW w:w="298" w:type="pct"/>
            <w:vMerge/>
          </w:tcPr>
          <w:p w14:paraId="01C86BEF" w14:textId="77777777" w:rsidR="00D15AA7" w:rsidRPr="00A60C03" w:rsidRDefault="00D15AA7" w:rsidP="002A3412">
            <w:pPr>
              <w:rPr>
                <w:b/>
                <w:bCs/>
                <w:sz w:val="24"/>
                <w:szCs w:val="24"/>
              </w:rPr>
            </w:pPr>
          </w:p>
        </w:tc>
        <w:tc>
          <w:tcPr>
            <w:tcW w:w="866" w:type="pct"/>
            <w:vMerge/>
            <w:vAlign w:val="center"/>
          </w:tcPr>
          <w:p w14:paraId="00E1537F" w14:textId="77777777" w:rsidR="00D15AA7" w:rsidRPr="00A60C03" w:rsidRDefault="00D15AA7" w:rsidP="00061C1E">
            <w:pPr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952" w:type="pct"/>
            <w:vMerge/>
            <w:vAlign w:val="center"/>
          </w:tcPr>
          <w:p w14:paraId="5F4CCDEF" w14:textId="77777777" w:rsidR="00D15AA7" w:rsidRPr="00A60C03" w:rsidRDefault="00D15AA7" w:rsidP="00061C1E">
            <w:pPr>
              <w:rPr>
                <w:b/>
                <w:bCs/>
                <w:sz w:val="24"/>
                <w:szCs w:val="24"/>
              </w:rPr>
            </w:pPr>
          </w:p>
        </w:tc>
        <w:tc>
          <w:tcPr>
            <w:tcW w:w="861" w:type="pct"/>
            <w:vAlign w:val="center"/>
          </w:tcPr>
          <w:p w14:paraId="20852D66" w14:textId="77777777" w:rsidR="00D15AA7" w:rsidRPr="00A60C03" w:rsidRDefault="00D15AA7" w:rsidP="009D2484">
            <w:pPr>
              <w:jc w:val="center"/>
              <w:rPr>
                <w:b/>
                <w:bCs/>
                <w:sz w:val="24"/>
                <w:szCs w:val="24"/>
              </w:rPr>
            </w:pPr>
            <w:r w:rsidRPr="00A60C03">
              <w:rPr>
                <w:b/>
                <w:bCs/>
                <w:sz w:val="24"/>
                <w:szCs w:val="24"/>
              </w:rPr>
              <w:t>Согласие с требованием/ указание характеристик</w:t>
            </w:r>
          </w:p>
        </w:tc>
        <w:tc>
          <w:tcPr>
            <w:tcW w:w="559" w:type="pct"/>
            <w:vAlign w:val="center"/>
          </w:tcPr>
          <w:p w14:paraId="302B7826" w14:textId="77777777" w:rsidR="00D15AA7" w:rsidRPr="00A60C03" w:rsidRDefault="00D15AA7" w:rsidP="00F65844">
            <w:pPr>
              <w:jc w:val="center"/>
              <w:rPr>
                <w:b/>
                <w:bCs/>
                <w:sz w:val="24"/>
                <w:szCs w:val="24"/>
              </w:rPr>
            </w:pPr>
            <w:r w:rsidRPr="00A60C03">
              <w:rPr>
                <w:b/>
                <w:bCs/>
                <w:sz w:val="24"/>
                <w:szCs w:val="24"/>
              </w:rPr>
              <w:t>Предоставление подтверждающего документа или иной способ подтверждения</w:t>
            </w:r>
          </w:p>
        </w:tc>
        <w:tc>
          <w:tcPr>
            <w:tcW w:w="464" w:type="pct"/>
            <w:vMerge/>
            <w:vAlign w:val="center"/>
          </w:tcPr>
          <w:p w14:paraId="0EAD1855" w14:textId="77777777" w:rsidR="00D15AA7" w:rsidRPr="00A60C03" w:rsidRDefault="00D15AA7" w:rsidP="00061C1E">
            <w:pPr>
              <w:rPr>
                <w:b/>
                <w:bCs/>
                <w:sz w:val="24"/>
                <w:szCs w:val="24"/>
              </w:rPr>
            </w:pPr>
          </w:p>
        </w:tc>
      </w:tr>
      <w:tr w:rsidR="00A951AF" w:rsidRPr="00A60C03" w14:paraId="4633B317" w14:textId="77777777" w:rsidTr="00B22DB5">
        <w:tc>
          <w:tcPr>
            <w:tcW w:w="298" w:type="pct"/>
          </w:tcPr>
          <w:p w14:paraId="74A8E4EE" w14:textId="77777777" w:rsidR="009D2484" w:rsidRPr="00A60C03" w:rsidRDefault="009D2484" w:rsidP="002A3412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1</w:t>
            </w:r>
          </w:p>
        </w:tc>
        <w:tc>
          <w:tcPr>
            <w:tcW w:w="866" w:type="pct"/>
            <w:vAlign w:val="center"/>
          </w:tcPr>
          <w:p w14:paraId="0E638735" w14:textId="77777777" w:rsidR="009D2484" w:rsidRPr="00A60C03" w:rsidRDefault="009D2484" w:rsidP="00061C1E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2</w:t>
            </w:r>
          </w:p>
        </w:tc>
        <w:tc>
          <w:tcPr>
            <w:tcW w:w="1952" w:type="pct"/>
            <w:vAlign w:val="center"/>
          </w:tcPr>
          <w:p w14:paraId="1B46C2C4" w14:textId="77777777" w:rsidR="009D2484" w:rsidRPr="00A60C03" w:rsidRDefault="009D2484" w:rsidP="00061C1E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3</w:t>
            </w:r>
          </w:p>
        </w:tc>
        <w:tc>
          <w:tcPr>
            <w:tcW w:w="861" w:type="pct"/>
            <w:vAlign w:val="center"/>
          </w:tcPr>
          <w:p w14:paraId="04AA89C3" w14:textId="77777777" w:rsidR="009D2484" w:rsidRPr="00A60C03" w:rsidRDefault="009D2484" w:rsidP="00061C1E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4</w:t>
            </w:r>
          </w:p>
        </w:tc>
        <w:tc>
          <w:tcPr>
            <w:tcW w:w="559" w:type="pct"/>
            <w:vAlign w:val="center"/>
          </w:tcPr>
          <w:p w14:paraId="1D73A5EE" w14:textId="77777777" w:rsidR="009D2484" w:rsidRPr="00A60C03" w:rsidRDefault="009D2484" w:rsidP="00061C1E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5</w:t>
            </w:r>
          </w:p>
        </w:tc>
        <w:tc>
          <w:tcPr>
            <w:tcW w:w="464" w:type="pct"/>
            <w:vAlign w:val="center"/>
          </w:tcPr>
          <w:p w14:paraId="78B155C1" w14:textId="77777777" w:rsidR="009D2484" w:rsidRPr="00A60C03" w:rsidRDefault="009D2484" w:rsidP="00061C1E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6</w:t>
            </w:r>
          </w:p>
        </w:tc>
      </w:tr>
      <w:tr w:rsidR="00A951AF" w:rsidRPr="00A60C03" w14:paraId="56D07200" w14:textId="77777777" w:rsidTr="00B22DB5">
        <w:tc>
          <w:tcPr>
            <w:tcW w:w="298" w:type="pct"/>
          </w:tcPr>
          <w:p w14:paraId="486A5B70" w14:textId="77777777" w:rsidR="009D2484" w:rsidRPr="00A60C03" w:rsidRDefault="009D2484" w:rsidP="002A3412">
            <w:pPr>
              <w:pStyle w:val="aff9"/>
              <w:numPr>
                <w:ilvl w:val="0"/>
                <w:numId w:val="8"/>
              </w:numPr>
              <w:spacing w:before="60" w:after="60"/>
              <w:ind w:left="0" w:firstLine="0"/>
              <w:jc w:val="center"/>
            </w:pPr>
          </w:p>
        </w:tc>
        <w:tc>
          <w:tcPr>
            <w:tcW w:w="2818" w:type="pct"/>
            <w:gridSpan w:val="2"/>
            <w:vAlign w:val="center"/>
          </w:tcPr>
          <w:p w14:paraId="3342A89C" w14:textId="77777777" w:rsidR="009D2484" w:rsidRPr="00A60C03" w:rsidRDefault="009D2484" w:rsidP="00061C1E">
            <w:pPr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 xml:space="preserve">Требования к выполнению работ </w:t>
            </w:r>
          </w:p>
        </w:tc>
        <w:tc>
          <w:tcPr>
            <w:tcW w:w="861" w:type="pct"/>
          </w:tcPr>
          <w:p w14:paraId="1F4B491B" w14:textId="77777777" w:rsidR="009D2484" w:rsidRPr="00A60C03" w:rsidRDefault="009D2484" w:rsidP="00A35DD5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559" w:type="pct"/>
          </w:tcPr>
          <w:p w14:paraId="264061E2" w14:textId="77777777" w:rsidR="009D2484" w:rsidRPr="00A60C03" w:rsidRDefault="009D2484" w:rsidP="00A35DD5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464" w:type="pct"/>
          </w:tcPr>
          <w:p w14:paraId="0EF7E31C" w14:textId="77777777" w:rsidR="009D2484" w:rsidRPr="00A60C03" w:rsidRDefault="009D2484" w:rsidP="00A35DD5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</w:tr>
      <w:tr w:rsidR="00843EDA" w:rsidRPr="00A60C03" w14:paraId="50114A5E" w14:textId="77777777" w:rsidTr="00B22DB5">
        <w:tc>
          <w:tcPr>
            <w:tcW w:w="298" w:type="pct"/>
          </w:tcPr>
          <w:p w14:paraId="15B2591F" w14:textId="77777777" w:rsidR="00843EDA" w:rsidRPr="00A60C03" w:rsidRDefault="00843EDA" w:rsidP="00843EDA">
            <w:pPr>
              <w:pStyle w:val="aff9"/>
              <w:numPr>
                <w:ilvl w:val="1"/>
                <w:numId w:val="8"/>
              </w:numPr>
              <w:spacing w:before="60" w:after="60"/>
              <w:ind w:left="0" w:firstLine="0"/>
              <w:rPr>
                <w:lang w:val="en-US"/>
              </w:rPr>
            </w:pPr>
          </w:p>
        </w:tc>
        <w:tc>
          <w:tcPr>
            <w:tcW w:w="2818" w:type="pct"/>
            <w:gridSpan w:val="2"/>
          </w:tcPr>
          <w:p w14:paraId="7611BC0C" w14:textId="77777777" w:rsidR="00843EDA" w:rsidRPr="00A60C03" w:rsidRDefault="00843EDA" w:rsidP="00843EDA">
            <w:pPr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Общие требования к выполнению работ</w:t>
            </w:r>
          </w:p>
        </w:tc>
        <w:tc>
          <w:tcPr>
            <w:tcW w:w="861" w:type="pct"/>
          </w:tcPr>
          <w:p w14:paraId="216804A2" w14:textId="77777777" w:rsidR="00843EDA" w:rsidRPr="00A60C03" w:rsidRDefault="00843EDA" w:rsidP="00843ED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559" w:type="pct"/>
          </w:tcPr>
          <w:p w14:paraId="2E868076" w14:textId="77777777" w:rsidR="00843EDA" w:rsidRPr="00A60C03" w:rsidRDefault="00843EDA" w:rsidP="00843ED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464" w:type="pct"/>
          </w:tcPr>
          <w:p w14:paraId="78FAFEE3" w14:textId="77777777" w:rsidR="00843EDA" w:rsidRPr="00A60C03" w:rsidRDefault="00843EDA" w:rsidP="00843ED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</w:tr>
      <w:tr w:rsidR="00843EDA" w:rsidRPr="00A60C03" w14:paraId="48BC1EE5" w14:textId="77777777" w:rsidTr="00B22DB5">
        <w:tc>
          <w:tcPr>
            <w:tcW w:w="298" w:type="pct"/>
          </w:tcPr>
          <w:p w14:paraId="425ED463" w14:textId="77777777" w:rsidR="00843EDA" w:rsidRPr="00A60C03" w:rsidRDefault="00843EDA" w:rsidP="00843EDA">
            <w:pPr>
              <w:pStyle w:val="aff9"/>
              <w:numPr>
                <w:ilvl w:val="2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866" w:type="pct"/>
          </w:tcPr>
          <w:p w14:paraId="4B06A471" w14:textId="77777777" w:rsidR="00843EDA" w:rsidRPr="00A60C03" w:rsidRDefault="00843EDA" w:rsidP="00843EDA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Объекты и границы проектирования.</w:t>
            </w:r>
          </w:p>
        </w:tc>
        <w:tc>
          <w:tcPr>
            <w:tcW w:w="1952" w:type="pct"/>
          </w:tcPr>
          <w:p w14:paraId="58DF7205" w14:textId="7821177A" w:rsidR="00843EDA" w:rsidRPr="00A60C03" w:rsidRDefault="00843EDA" w:rsidP="000E65B6">
            <w:pPr>
              <w:rPr>
                <w:sz w:val="24"/>
                <w:szCs w:val="24"/>
              </w:rPr>
            </w:pPr>
            <w:r w:rsidRPr="00A60C03">
              <w:rPr>
                <w:iCs/>
                <w:sz w:val="24"/>
                <w:szCs w:val="24"/>
              </w:rPr>
              <w:t xml:space="preserve">В объем разработки </w:t>
            </w:r>
            <w:r w:rsidR="000E65B6" w:rsidRPr="00A60C03">
              <w:rPr>
                <w:iCs/>
                <w:sz w:val="24"/>
                <w:szCs w:val="24"/>
              </w:rPr>
              <w:t>ТРП</w:t>
            </w:r>
            <w:r w:rsidRPr="00A60C03">
              <w:rPr>
                <w:iCs/>
                <w:sz w:val="24"/>
                <w:szCs w:val="24"/>
              </w:rPr>
              <w:t xml:space="preserve"> (границы проектирования) должна входить центральная приемо-передающая станция (основная и резервная) в составе технологического сегмента (ЦППС </w:t>
            </w:r>
            <w:r w:rsidRPr="00A60C03">
              <w:rPr>
                <w:iCs/>
                <w:sz w:val="24"/>
                <w:szCs w:val="24"/>
                <w:lang w:val="en-US"/>
              </w:rPr>
              <w:t>in</w:t>
            </w:r>
            <w:r w:rsidRPr="00A60C03">
              <w:rPr>
                <w:iCs/>
                <w:sz w:val="24"/>
                <w:szCs w:val="24"/>
              </w:rPr>
              <w:t xml:space="preserve">); центральная приемо-передающая станция (основная и резервная) в составе корпоративного сегмента (ЦППС </w:t>
            </w:r>
            <w:r w:rsidRPr="00A60C03">
              <w:rPr>
                <w:iCs/>
                <w:sz w:val="24"/>
                <w:szCs w:val="24"/>
                <w:lang w:val="en-US"/>
              </w:rPr>
              <w:t>out</w:t>
            </w:r>
            <w:r w:rsidRPr="00A60C03">
              <w:rPr>
                <w:iCs/>
                <w:sz w:val="24"/>
                <w:szCs w:val="24"/>
              </w:rPr>
              <w:t xml:space="preserve">); информационные диоды (основной и резервный; СОТИАССО </w:t>
            </w:r>
            <w:r w:rsidR="00101A89">
              <w:rPr>
                <w:iCs/>
                <w:sz w:val="24"/>
                <w:szCs w:val="24"/>
              </w:rPr>
              <w:t>Саяно – Шушенской ГЭС</w:t>
            </w:r>
            <w:r w:rsidRPr="00A60C03">
              <w:rPr>
                <w:iCs/>
                <w:sz w:val="24"/>
                <w:szCs w:val="24"/>
              </w:rPr>
              <w:t xml:space="preserve">; система информационного обмена Объекта внедрения (филиала) с </w:t>
            </w:r>
            <w:r w:rsidR="00D51794" w:rsidRPr="00A60C03">
              <w:rPr>
                <w:iCs/>
                <w:sz w:val="24"/>
                <w:szCs w:val="24"/>
              </w:rPr>
              <w:t xml:space="preserve">информационной системой планирования деятельности (ИСПД) </w:t>
            </w:r>
            <w:r w:rsidRPr="00A60C03">
              <w:rPr>
                <w:iCs/>
                <w:sz w:val="24"/>
                <w:szCs w:val="24"/>
              </w:rPr>
              <w:t>САЦ Р</w:t>
            </w:r>
            <w:r w:rsidR="009C408F" w:rsidRPr="00A60C03">
              <w:rPr>
                <w:iCs/>
                <w:sz w:val="24"/>
                <w:szCs w:val="24"/>
              </w:rPr>
              <w:t>ус</w:t>
            </w:r>
            <w:r w:rsidRPr="00A60C03">
              <w:rPr>
                <w:iCs/>
                <w:sz w:val="24"/>
                <w:szCs w:val="24"/>
              </w:rPr>
              <w:t>Г</w:t>
            </w:r>
            <w:r w:rsidR="009C408F" w:rsidRPr="00A60C03">
              <w:rPr>
                <w:iCs/>
                <w:sz w:val="24"/>
                <w:szCs w:val="24"/>
              </w:rPr>
              <w:t>идро</w:t>
            </w:r>
            <w:r w:rsidRPr="00A60C03">
              <w:rPr>
                <w:iCs/>
                <w:sz w:val="24"/>
                <w:szCs w:val="24"/>
              </w:rPr>
              <w:t>.</w:t>
            </w:r>
          </w:p>
        </w:tc>
        <w:tc>
          <w:tcPr>
            <w:tcW w:w="861" w:type="pct"/>
          </w:tcPr>
          <w:p w14:paraId="0F260409" w14:textId="77777777" w:rsidR="00843EDA" w:rsidRPr="00A60C03" w:rsidRDefault="00B22DB5" w:rsidP="00843ED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559" w:type="pct"/>
          </w:tcPr>
          <w:p w14:paraId="4075750F" w14:textId="77777777" w:rsidR="00843EDA" w:rsidRPr="00A60C03" w:rsidRDefault="009C408F" w:rsidP="00843ED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</w:t>
            </w:r>
          </w:p>
        </w:tc>
        <w:tc>
          <w:tcPr>
            <w:tcW w:w="464" w:type="pct"/>
          </w:tcPr>
          <w:p w14:paraId="7518853B" w14:textId="77777777" w:rsidR="00843EDA" w:rsidRPr="00A60C03" w:rsidRDefault="00843EDA" w:rsidP="00843EDA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843EDA" w:rsidRPr="00A60C03" w14:paraId="11DAE381" w14:textId="77777777" w:rsidTr="00B22DB5">
        <w:tc>
          <w:tcPr>
            <w:tcW w:w="298" w:type="pct"/>
          </w:tcPr>
          <w:p w14:paraId="73FA17C5" w14:textId="77777777" w:rsidR="00843EDA" w:rsidRPr="00A60C03" w:rsidRDefault="00843EDA" w:rsidP="00843EDA">
            <w:pPr>
              <w:pStyle w:val="aff9"/>
              <w:numPr>
                <w:ilvl w:val="2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866" w:type="pct"/>
          </w:tcPr>
          <w:p w14:paraId="5C6EE5F0" w14:textId="77777777" w:rsidR="00843EDA" w:rsidRPr="00A60C03" w:rsidRDefault="00843EDA" w:rsidP="00843EDA">
            <w:pPr>
              <w:rPr>
                <w:b/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Соблюдение при выполнении работ норм и правил нормативно-технических документов</w:t>
            </w:r>
          </w:p>
        </w:tc>
        <w:tc>
          <w:tcPr>
            <w:tcW w:w="1952" w:type="pct"/>
          </w:tcPr>
          <w:p w14:paraId="25780E51" w14:textId="77777777" w:rsidR="00843EDA" w:rsidRPr="00A60C03" w:rsidRDefault="00843EDA" w:rsidP="00843EDA">
            <w:pPr>
              <w:jc w:val="both"/>
              <w:rPr>
                <w:iCs/>
                <w:sz w:val="24"/>
                <w:szCs w:val="24"/>
              </w:rPr>
            </w:pPr>
            <w:r w:rsidRPr="00A60C03">
              <w:rPr>
                <w:iCs/>
                <w:sz w:val="24"/>
                <w:szCs w:val="24"/>
              </w:rPr>
              <w:t>При выполнении работ Подрядчик должен руководствоваться следующими национальными, отраслевыми и корпоративными нормативно-техническими документами:</w:t>
            </w:r>
          </w:p>
          <w:p w14:paraId="09CA0302" w14:textId="288EA09A" w:rsidR="00843EDA" w:rsidRPr="00A60C03" w:rsidRDefault="00843EDA" w:rsidP="0024262F">
            <w:pPr>
              <w:pStyle w:val="aff9"/>
              <w:numPr>
                <w:ilvl w:val="0"/>
                <w:numId w:val="13"/>
              </w:numPr>
              <w:ind w:left="310" w:hanging="283"/>
              <w:jc w:val="both"/>
              <w:rPr>
                <w:rFonts w:eastAsia="Times New Roman"/>
                <w:iCs/>
              </w:rPr>
            </w:pPr>
            <w:r w:rsidRPr="00A60C03">
              <w:rPr>
                <w:rFonts w:eastAsia="Times New Roman"/>
                <w:iCs/>
              </w:rPr>
              <w:t xml:space="preserve">Федеральный закон 29.12.2004 N 190-ФЗ «Градостроительный кодекс Российской Федерации»; </w:t>
            </w:r>
          </w:p>
          <w:p w14:paraId="25E22571" w14:textId="02B40266" w:rsidR="00843EDA" w:rsidRPr="00A60C03" w:rsidRDefault="00843EDA" w:rsidP="0024262F">
            <w:pPr>
              <w:pStyle w:val="aff9"/>
              <w:numPr>
                <w:ilvl w:val="0"/>
                <w:numId w:val="13"/>
              </w:numPr>
              <w:ind w:left="310" w:hanging="283"/>
              <w:jc w:val="both"/>
              <w:rPr>
                <w:rFonts w:eastAsia="Times New Roman"/>
                <w:iCs/>
              </w:rPr>
            </w:pPr>
            <w:r w:rsidRPr="00A60C03">
              <w:rPr>
                <w:rFonts w:eastAsia="Times New Roman"/>
                <w:iCs/>
              </w:rPr>
              <w:t xml:space="preserve"> Федеральный закон от 26.03.2003 N 35-ФЗ «Об электроэнергетике»;</w:t>
            </w:r>
          </w:p>
          <w:p w14:paraId="6FC31EFD" w14:textId="1F88E550" w:rsidR="00843EDA" w:rsidRPr="00A60C03" w:rsidRDefault="00843EDA" w:rsidP="0024262F">
            <w:pPr>
              <w:pStyle w:val="aff9"/>
              <w:numPr>
                <w:ilvl w:val="0"/>
                <w:numId w:val="13"/>
              </w:numPr>
              <w:ind w:left="310" w:hanging="283"/>
              <w:jc w:val="both"/>
              <w:rPr>
                <w:rFonts w:eastAsia="Times New Roman"/>
                <w:iCs/>
              </w:rPr>
            </w:pPr>
            <w:r w:rsidRPr="00A60C03">
              <w:rPr>
                <w:rFonts w:eastAsia="Times New Roman"/>
                <w:iCs/>
              </w:rPr>
              <w:t>Федеральный закон от 10.01.2002 N 7-ФЗ «Об охране окружающей среды»;</w:t>
            </w:r>
          </w:p>
          <w:p w14:paraId="2B88BFEE" w14:textId="418396BE" w:rsidR="00843EDA" w:rsidRPr="00A60C03" w:rsidRDefault="00843EDA" w:rsidP="0024262F">
            <w:pPr>
              <w:pStyle w:val="aff9"/>
              <w:numPr>
                <w:ilvl w:val="0"/>
                <w:numId w:val="13"/>
              </w:numPr>
              <w:ind w:left="310" w:hanging="283"/>
              <w:jc w:val="both"/>
              <w:rPr>
                <w:rFonts w:eastAsia="Times New Roman"/>
                <w:iCs/>
              </w:rPr>
            </w:pPr>
            <w:r w:rsidRPr="00A60C03">
              <w:rPr>
                <w:rFonts w:eastAsia="Times New Roman"/>
                <w:iCs/>
              </w:rPr>
              <w:t>Федеральный закон от</w:t>
            </w:r>
            <w:r w:rsidRPr="00A60C03">
              <w:rPr>
                <w:iCs/>
              </w:rPr>
              <w:t xml:space="preserve"> 07.07.2003 N 126-ФЗ «О связи»;</w:t>
            </w:r>
          </w:p>
          <w:p w14:paraId="3837D638" w14:textId="0A43D2EC" w:rsidR="00843EDA" w:rsidRPr="00A60C03" w:rsidRDefault="00843EDA" w:rsidP="0024262F">
            <w:pPr>
              <w:pStyle w:val="aff9"/>
              <w:numPr>
                <w:ilvl w:val="0"/>
                <w:numId w:val="13"/>
              </w:numPr>
              <w:ind w:left="310" w:hanging="283"/>
              <w:jc w:val="both"/>
              <w:rPr>
                <w:rFonts w:eastAsia="Times New Roman"/>
                <w:iCs/>
              </w:rPr>
            </w:pPr>
            <w:r w:rsidRPr="00A60C03">
              <w:rPr>
                <w:rFonts w:eastAsia="Times New Roman"/>
                <w:iCs/>
              </w:rPr>
              <w:t>Федеральный закон от 26.07.2017 N 187-ФЗ «О безопасности критической информационной инфраструктуры Российской Федерации»;</w:t>
            </w:r>
          </w:p>
          <w:p w14:paraId="5121E421" w14:textId="66FF4ED8" w:rsidR="00843EDA" w:rsidRPr="00A60C03" w:rsidRDefault="00843EDA" w:rsidP="0024262F">
            <w:pPr>
              <w:pStyle w:val="aff9"/>
              <w:numPr>
                <w:ilvl w:val="0"/>
                <w:numId w:val="13"/>
              </w:numPr>
              <w:ind w:left="310" w:hanging="283"/>
              <w:jc w:val="both"/>
              <w:rPr>
                <w:rFonts w:eastAsia="Times New Roman"/>
                <w:iCs/>
              </w:rPr>
            </w:pPr>
            <w:r w:rsidRPr="00A60C03">
              <w:rPr>
                <w:rFonts w:eastAsia="Times New Roman"/>
                <w:iCs/>
              </w:rPr>
              <w:t>Федеральный закон от 26.06.2008 N 102-ФЗ «Об обеспечении единства измерений»;</w:t>
            </w:r>
          </w:p>
          <w:p w14:paraId="1C39B243" w14:textId="4291C850" w:rsidR="00843EDA" w:rsidRPr="00A60C03" w:rsidRDefault="00843EDA" w:rsidP="0024262F">
            <w:pPr>
              <w:pStyle w:val="aff9"/>
              <w:numPr>
                <w:ilvl w:val="0"/>
                <w:numId w:val="13"/>
              </w:numPr>
              <w:ind w:left="310" w:hanging="283"/>
              <w:jc w:val="both"/>
              <w:rPr>
                <w:rFonts w:eastAsia="Times New Roman"/>
                <w:iCs/>
              </w:rPr>
            </w:pPr>
            <w:r w:rsidRPr="00A60C03">
              <w:rPr>
                <w:rFonts w:eastAsia="Times New Roman"/>
                <w:iCs/>
              </w:rPr>
              <w:t xml:space="preserve">Правилами технической эксплуатации электрических станций и сетей Российской Федерации. (утв. приказом Минэнерго Российской Федерации от </w:t>
            </w:r>
            <w:r w:rsidR="00B24419">
              <w:rPr>
                <w:rFonts w:eastAsia="Times New Roman"/>
                <w:iCs/>
              </w:rPr>
              <w:t>04.10.2022</w:t>
            </w:r>
            <w:r w:rsidRPr="00A60C03">
              <w:rPr>
                <w:rFonts w:eastAsia="Times New Roman"/>
                <w:iCs/>
              </w:rPr>
              <w:t xml:space="preserve"> №</w:t>
            </w:r>
            <w:r w:rsidR="00C106EF">
              <w:rPr>
                <w:rFonts w:eastAsia="Times New Roman"/>
                <w:iCs/>
              </w:rPr>
              <w:t>1070</w:t>
            </w:r>
            <w:r w:rsidRPr="00A60C03">
              <w:rPr>
                <w:rFonts w:eastAsia="Times New Roman"/>
                <w:iCs/>
              </w:rPr>
              <w:t>);</w:t>
            </w:r>
          </w:p>
          <w:p w14:paraId="6C7879DF" w14:textId="6DBE8232" w:rsidR="00843EDA" w:rsidRPr="00A60C03" w:rsidRDefault="00843EDA" w:rsidP="0024262F">
            <w:pPr>
              <w:pStyle w:val="aff9"/>
              <w:numPr>
                <w:ilvl w:val="0"/>
                <w:numId w:val="13"/>
              </w:numPr>
              <w:ind w:left="310" w:hanging="283"/>
              <w:jc w:val="both"/>
              <w:rPr>
                <w:b/>
              </w:rPr>
            </w:pPr>
            <w:r w:rsidRPr="00A60C03">
              <w:rPr>
                <w:rFonts w:eastAsia="Times New Roman"/>
                <w:iCs/>
              </w:rPr>
              <w:t>Приказ ФСТЭК России от 25.12.2017 N 239 «Об утверждении Требований по обеспечению безопасности значимых объектов критической информационной инфраструктуры Российской Федерации»;</w:t>
            </w:r>
          </w:p>
          <w:p w14:paraId="64E84F6E" w14:textId="77777777" w:rsidR="00843EDA" w:rsidRPr="00A60C03" w:rsidRDefault="00843EDA" w:rsidP="0024262F">
            <w:pPr>
              <w:pStyle w:val="aff9"/>
              <w:numPr>
                <w:ilvl w:val="0"/>
                <w:numId w:val="13"/>
              </w:numPr>
              <w:ind w:left="310" w:hanging="283"/>
              <w:jc w:val="both"/>
              <w:rPr>
                <w:b/>
              </w:rPr>
            </w:pPr>
            <w:r w:rsidRPr="00A60C03">
              <w:rPr>
                <w:rFonts w:eastAsia="Times New Roman"/>
                <w:iCs/>
              </w:rPr>
              <w:t>Приложение 3 к Приложению 1. Регламента допуска к торговой системе оптового рынка;</w:t>
            </w:r>
          </w:p>
          <w:p w14:paraId="3F3C0CB2" w14:textId="77777777" w:rsidR="00843EDA" w:rsidRPr="00A60C03" w:rsidRDefault="00843EDA" w:rsidP="0024262F">
            <w:pPr>
              <w:pStyle w:val="aff9"/>
              <w:numPr>
                <w:ilvl w:val="0"/>
                <w:numId w:val="13"/>
              </w:numPr>
              <w:ind w:left="310" w:hanging="283"/>
              <w:jc w:val="both"/>
              <w:rPr>
                <w:b/>
              </w:rPr>
            </w:pPr>
            <w:r w:rsidRPr="00A60C03">
              <w:rPr>
                <w:bCs/>
              </w:rPr>
              <w:t xml:space="preserve">ГОСТ 34.201-2020 Межгосударственный стандарт. Информационные технологии. </w:t>
            </w:r>
            <w:r w:rsidRPr="00A60C03">
              <w:rPr>
                <w:bCs/>
              </w:rPr>
              <w:lastRenderedPageBreak/>
              <w:t>Комплекс стандартов на автоматизированные системы. Виды, комплектность и обозначение документов</w:t>
            </w:r>
            <w:r w:rsidRPr="00A60C03">
              <w:t xml:space="preserve"> </w:t>
            </w:r>
            <w:r w:rsidRPr="00A60C03">
              <w:rPr>
                <w:bCs/>
              </w:rPr>
              <w:t>при создании автоматизированных систем</w:t>
            </w:r>
            <w:r w:rsidRPr="00A60C03">
              <w:rPr>
                <w:b/>
                <w:bCs/>
              </w:rPr>
              <w:t>;</w:t>
            </w:r>
          </w:p>
          <w:p w14:paraId="7DBFEB6B" w14:textId="77777777" w:rsidR="00843EDA" w:rsidRPr="00A60C03" w:rsidRDefault="00843EDA" w:rsidP="0024262F">
            <w:pPr>
              <w:pStyle w:val="aff9"/>
              <w:numPr>
                <w:ilvl w:val="0"/>
                <w:numId w:val="13"/>
              </w:numPr>
              <w:ind w:left="310" w:hanging="283"/>
              <w:jc w:val="both"/>
              <w:rPr>
                <w:b/>
              </w:rPr>
            </w:pPr>
            <w:r w:rsidRPr="00A60C03">
              <w:t>ГОСТ Р 21.101-2020 Национальный стандарт российской федерации. Система проектной документации для строительства. Основные требования к проектной и рабочей документации.</w:t>
            </w:r>
          </w:p>
          <w:p w14:paraId="46B75125" w14:textId="4095AFE6" w:rsidR="00843EDA" w:rsidRPr="00A60C03" w:rsidRDefault="00843EDA" w:rsidP="000F6457">
            <w:pPr>
              <w:pStyle w:val="aff9"/>
              <w:numPr>
                <w:ilvl w:val="0"/>
                <w:numId w:val="13"/>
              </w:numPr>
              <w:ind w:left="310" w:hanging="283"/>
              <w:jc w:val="both"/>
              <w:rPr>
                <w:b/>
              </w:rPr>
            </w:pPr>
            <w:r w:rsidRPr="00A60C03">
              <w:t xml:space="preserve">ГОСТ Р 34.602-2020 </w:t>
            </w:r>
            <w:r w:rsidRPr="00A60C03">
              <w:rPr>
                <w:bCs/>
              </w:rPr>
              <w:t xml:space="preserve">Межгосударственный стандарт. Информационные технологии. Комплекс стандартов на автоматизированные системы. </w:t>
            </w:r>
            <w:r w:rsidRPr="00A60C03">
              <w:t>Техническое задание на создание автоматизированной системы</w:t>
            </w:r>
            <w:r w:rsidRPr="00A60C03">
              <w:rPr>
                <w:b/>
                <w:bCs/>
              </w:rPr>
              <w:t>;</w:t>
            </w:r>
          </w:p>
        </w:tc>
        <w:tc>
          <w:tcPr>
            <w:tcW w:w="861" w:type="pct"/>
          </w:tcPr>
          <w:p w14:paraId="01B0DA3A" w14:textId="77777777" w:rsidR="00843EDA" w:rsidRPr="00A60C03" w:rsidRDefault="00CE07D8" w:rsidP="00843ED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lastRenderedPageBreak/>
              <w:t>Согласие с требованием</w:t>
            </w:r>
          </w:p>
        </w:tc>
        <w:tc>
          <w:tcPr>
            <w:tcW w:w="559" w:type="pct"/>
          </w:tcPr>
          <w:p w14:paraId="78B0981E" w14:textId="77777777" w:rsidR="00843EDA" w:rsidRPr="00A60C03" w:rsidRDefault="00CE07D8" w:rsidP="00843ED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</w:t>
            </w:r>
          </w:p>
        </w:tc>
        <w:tc>
          <w:tcPr>
            <w:tcW w:w="464" w:type="pct"/>
          </w:tcPr>
          <w:p w14:paraId="29C8A7D2" w14:textId="77777777" w:rsidR="00843EDA" w:rsidRPr="00A60C03" w:rsidRDefault="00843EDA" w:rsidP="00843EDA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843EDA" w:rsidRPr="00A60C03" w14:paraId="384CDBA5" w14:textId="77777777" w:rsidTr="00B22DB5">
        <w:tc>
          <w:tcPr>
            <w:tcW w:w="298" w:type="pct"/>
          </w:tcPr>
          <w:p w14:paraId="155698E4" w14:textId="77777777" w:rsidR="00843EDA" w:rsidRPr="00A60C03" w:rsidRDefault="00843EDA" w:rsidP="00843EDA">
            <w:pPr>
              <w:pStyle w:val="aff9"/>
              <w:numPr>
                <w:ilvl w:val="1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2818" w:type="pct"/>
            <w:gridSpan w:val="2"/>
          </w:tcPr>
          <w:p w14:paraId="3634322E" w14:textId="77777777" w:rsidR="00843EDA" w:rsidRPr="00A60C03" w:rsidRDefault="00843EDA" w:rsidP="00843EDA">
            <w:pPr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Требования к организации работ</w:t>
            </w:r>
          </w:p>
        </w:tc>
        <w:tc>
          <w:tcPr>
            <w:tcW w:w="861" w:type="pct"/>
          </w:tcPr>
          <w:p w14:paraId="0B75CFE7" w14:textId="77777777" w:rsidR="00843EDA" w:rsidRPr="00A60C03" w:rsidRDefault="00843EDA" w:rsidP="00843ED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559" w:type="pct"/>
          </w:tcPr>
          <w:p w14:paraId="41B58571" w14:textId="77777777" w:rsidR="00843EDA" w:rsidRPr="00A60C03" w:rsidRDefault="00843EDA" w:rsidP="00843ED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464" w:type="pct"/>
          </w:tcPr>
          <w:p w14:paraId="6BCD268D" w14:textId="77777777" w:rsidR="00843EDA" w:rsidRPr="00A60C03" w:rsidRDefault="00843EDA" w:rsidP="00843ED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</w:tr>
      <w:tr w:rsidR="00843EDA" w:rsidRPr="00A60C03" w14:paraId="48AE5470" w14:textId="77777777" w:rsidTr="00B22DB5">
        <w:tc>
          <w:tcPr>
            <w:tcW w:w="298" w:type="pct"/>
          </w:tcPr>
          <w:p w14:paraId="77931C7C" w14:textId="77777777" w:rsidR="00843EDA" w:rsidRPr="00A60C03" w:rsidRDefault="00843EDA" w:rsidP="00843EDA">
            <w:pPr>
              <w:pStyle w:val="aff9"/>
              <w:numPr>
                <w:ilvl w:val="2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866" w:type="pct"/>
          </w:tcPr>
          <w:p w14:paraId="61B8AF31" w14:textId="77777777" w:rsidR="00843EDA" w:rsidRPr="00A60C03" w:rsidRDefault="00843EDA" w:rsidP="00843EDA">
            <w:pPr>
              <w:rPr>
                <w:b/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Организационно-технические мероприятия по допуску персонала подрядчика.</w:t>
            </w:r>
          </w:p>
        </w:tc>
        <w:tc>
          <w:tcPr>
            <w:tcW w:w="1952" w:type="pct"/>
          </w:tcPr>
          <w:p w14:paraId="0525C53E" w14:textId="77777777" w:rsidR="00F9532E" w:rsidRPr="00A60C03" w:rsidRDefault="00F9532E" w:rsidP="006C24BF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        Командированному персоналу Подрядчика предоставляются права работы на объектах Филиала оформляются в соответствии с Регламентом процесса «Допуск персонала подрядных организаций на объекты ПАО «РусГидро» (приказ ПАО «РусГидро» от 28.04.2023 №300) (Приложение №3 к настоящим ТТ).</w:t>
            </w:r>
          </w:p>
          <w:p w14:paraId="150C9838" w14:textId="77777777" w:rsidR="00F9532E" w:rsidRPr="00A60C03" w:rsidRDefault="00F9532E" w:rsidP="006C24BF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При производстве работ и пребывании на объектах Филиала персонал Подрядчика должен соблюдать и выполнять:</w:t>
            </w:r>
          </w:p>
          <w:p w14:paraId="1F3854C4" w14:textId="77777777" w:rsidR="00F9532E" w:rsidRPr="00A60C03" w:rsidRDefault="00F9532E" w:rsidP="006C24BF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    • пропускной и внутриобъектовый режимы, установленные в Филиале (Приложение №5 к настоящим ТТ);</w:t>
            </w:r>
          </w:p>
          <w:p w14:paraId="4F18B46D" w14:textId="77777777" w:rsidR="00F9532E" w:rsidRPr="00A60C03" w:rsidRDefault="00F9532E" w:rsidP="006C24BF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    • требования по организации безопасного выполнения работ (Приложение №6 к настоящим ТТ);</w:t>
            </w:r>
          </w:p>
          <w:p w14:paraId="01CE8F8B" w14:textId="77777777" w:rsidR="00F9532E" w:rsidRPr="00A60C03" w:rsidRDefault="00F9532E" w:rsidP="006C24BF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    • требования по пожарной безопасности (Приложение №7 к настоящим ТТ); </w:t>
            </w:r>
          </w:p>
          <w:p w14:paraId="6C658815" w14:textId="77777777" w:rsidR="00F9532E" w:rsidRPr="00A60C03" w:rsidRDefault="00F9532E" w:rsidP="006C24BF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lastRenderedPageBreak/>
              <w:t xml:space="preserve">    • требования «Инструкции о мерах пожарной безопасности на объектах Филиала ПАО «РусГидро» – «Саяно-Шушенская ГЭС имени П.С. Непорожнего». (Приложение №8 к настоящим ТТ);</w:t>
            </w:r>
          </w:p>
          <w:p w14:paraId="0E227D81" w14:textId="77777777" w:rsidR="00F9532E" w:rsidRPr="00A60C03" w:rsidRDefault="00F9532E" w:rsidP="006C24BF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    • требования по охране окружающей среды (Приложение №9 к настоящим ТТ).</w:t>
            </w:r>
          </w:p>
          <w:p w14:paraId="5C35693F" w14:textId="77777777" w:rsidR="00F9532E" w:rsidRPr="00A60C03" w:rsidRDefault="00F9532E" w:rsidP="006C24BF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    • технологической, производственной и трудовой дисциплины, изложенных в Приказах, Положениях, Инструкциях, Правилах, других документах, действующих на территории филиала ПАО «РусГидро» - «Саяно-Шушенская ГЭС имени П.С. Непорожнего» на момент оказания монтажных услуг и наладки оборудования.</w:t>
            </w:r>
          </w:p>
          <w:p w14:paraId="08137640" w14:textId="77777777" w:rsidR="00F9532E" w:rsidRPr="00A60C03" w:rsidRDefault="00F9532E" w:rsidP="006C24BF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Руководители, специалисты,  инженерный персонал организации-Подрядчика (лица имеющие право выдачи нарядов и распоряжений, ответственные руководители работ, производители работ), осуществляющей непосредственно на объектах филиала ПАО «РусГидро» - «Саяно-Шушенская ГЭС имени П.С. Непорожнего» монтаж и наладку оборудования, должны иметь группу по электробезопасности в соответствии с требованиями ПОТЭУ при работах в электроустановках до 1000В и выше 1000В, а так же должны быть аттестованы в области энергетической безопасности А.1, Г.2.3 и В.2. – в соответствии Приказом Ростехнадзора от 04.09.2020 N 334 утвержден Перечень областей аттестации в области промышленной безопасности, по вопросам безопасности гидротехнических сооружений, безопасности в сфере электроэнергетики </w:t>
            </w:r>
          </w:p>
          <w:p w14:paraId="6DAC18FD" w14:textId="77777777" w:rsidR="00F9532E" w:rsidRPr="00A60C03" w:rsidRDefault="00F9532E" w:rsidP="006C24BF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        3.3. Подрядчику в течение 20 рабочих дней с момента заключения договора необходимо документально (копиями протоколов аттестации, проверки знаний) подтвердить соответствие </w:t>
            </w:r>
            <w:r w:rsidRPr="00A60C03">
              <w:rPr>
                <w:sz w:val="24"/>
                <w:szCs w:val="24"/>
              </w:rPr>
              <w:lastRenderedPageBreak/>
              <w:t>квалификации персонала, выполняющего работы на территории и оборудовании филиала ПАО «РусГидро» - «Саяно-Шушенская ГЭС имени П.С. Непорожнего», требованиям НТД (ПТЭЭСиС, ПТЭЭП, ПОТЭУ, ПУЭ, ППБ, НТД в области промышленной безопасности) в соответствии с занимаемой должностью, с предоставлением копий удостоверений установленной формы (Приложение №2 ПОТЭУ) о проверке знаний норм, правил работы в электроустановках, правил технической эксплуатации электрических станций и сетей:</w:t>
            </w:r>
          </w:p>
          <w:p w14:paraId="7E479466" w14:textId="77777777" w:rsidR="00F9532E" w:rsidRPr="00A60C03" w:rsidRDefault="00F9532E" w:rsidP="006C24BF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    • предоставить список руководителей, специалистов, инженерного состава персонала Подрядчика (ремонтного и административно-технического) с указанием групп по электробезопасности имеющим право: выдачи нарядов и распоряжений в электроустановках (до 1000В – не менее 1 человека, выше 1000В – не менее 1 человека); </w:t>
            </w:r>
          </w:p>
          <w:p w14:paraId="1B14FBE0" w14:textId="77777777" w:rsidR="00F9532E" w:rsidRPr="00A60C03" w:rsidRDefault="00F9532E" w:rsidP="006C24BF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    • быть ответственными руководителями работ в электроустановках выше 1000В – не менее 1 человека; </w:t>
            </w:r>
          </w:p>
          <w:p w14:paraId="0F0F8CBB" w14:textId="77777777" w:rsidR="00F9532E" w:rsidRPr="00A60C03" w:rsidRDefault="00F9532E" w:rsidP="006C24BF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    • быть производителями работ (не ниже 3-й группы по электробезопасности при работах в электроустановках до 1000В – не менее 4 человек, не ниже 4-й группы по электробезопасности при работах в электроустановках выше 1000В – не менее 4 человек). </w:t>
            </w:r>
          </w:p>
          <w:p w14:paraId="629698EE" w14:textId="77777777" w:rsidR="00F9532E" w:rsidRPr="00A60C03" w:rsidRDefault="00F9532E" w:rsidP="006C24BF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Заказчик предоставляет Подрядчику (в течение 5-х рабочих дней с момента заключения договора) актуальные документы по безопасной организации работ, действующие в Филиале.</w:t>
            </w:r>
          </w:p>
          <w:p w14:paraId="4675C8BD" w14:textId="77777777" w:rsidR="00F9532E" w:rsidRPr="00A60C03" w:rsidRDefault="00F9532E" w:rsidP="006C24BF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За 5 рабочих дней до даты транспортировки оборудования с БГСО на площадку монтажа, Подрядчик направляет в адрес Заказчика </w:t>
            </w:r>
            <w:r w:rsidRPr="00A60C03">
              <w:rPr>
                <w:sz w:val="24"/>
                <w:szCs w:val="24"/>
              </w:rPr>
              <w:lastRenderedPageBreak/>
              <w:t xml:space="preserve">письменный запрос на выдачу в монтаж давальческого оборудования для выполнения СМР. </w:t>
            </w:r>
          </w:p>
          <w:p w14:paraId="2FA2D22D" w14:textId="567AB24E" w:rsidR="00F9532E" w:rsidRPr="00A60C03" w:rsidRDefault="00F9532E" w:rsidP="006C24BF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Подрядчик участвует в проведении входного контроля, при приемке оборудования на складе Заказчика и перед началом СМР. Требования к входному контролю (</w:t>
            </w:r>
            <w:r w:rsidR="00C106EF">
              <w:rPr>
                <w:sz w:val="24"/>
                <w:szCs w:val="24"/>
              </w:rPr>
              <w:t>Предоставляется Заказчиком Подрядчику по письменному запросу согласно Договора</w:t>
            </w:r>
            <w:r w:rsidRPr="00A60C03">
              <w:rPr>
                <w:sz w:val="24"/>
                <w:szCs w:val="24"/>
              </w:rPr>
              <w:t>) применительно в части сроков и порядка приемки для давальческого оборудования.</w:t>
            </w:r>
          </w:p>
          <w:p w14:paraId="1465E82F" w14:textId="77777777" w:rsidR="00F9532E" w:rsidRPr="00A60C03" w:rsidRDefault="00F9532E" w:rsidP="006C24BF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Доставка оборудования и материалов с БГСО до места производства работ осуществляется Подрядчиком.</w:t>
            </w:r>
          </w:p>
          <w:p w14:paraId="248912C4" w14:textId="77777777" w:rsidR="00F9532E" w:rsidRPr="00A60C03" w:rsidRDefault="00F9532E" w:rsidP="006C24BF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Любая информация, полученная Подрядчиком в ходе ознакомления с энергообъектами Заказчика, которую Подрядчик получит или может получить, является собственностью Заказчика, и не может передаваться третьим лицам, использоваться в своих целях, распространяться или тиражироваться любыми способами без письменного разрешения Заказчика.</w:t>
            </w:r>
          </w:p>
          <w:p w14:paraId="39A1ABD1" w14:textId="77777777" w:rsidR="00F9532E" w:rsidRPr="00A60C03" w:rsidRDefault="00F9532E" w:rsidP="006C24BF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Вышеперечисленные требования распространяются и на привлекаемые Подрядчиком субподрядные организации при выполнении обязательств по договору.</w:t>
            </w:r>
          </w:p>
          <w:p w14:paraId="0A4936C3" w14:textId="77777777" w:rsidR="00F9532E" w:rsidRPr="00A60C03" w:rsidRDefault="00F9532E" w:rsidP="006C24BF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Наличие у Подрядчика службы по охране труда и технике безопасности (постоянно в период действия договора).</w:t>
            </w:r>
          </w:p>
          <w:p w14:paraId="35C69568" w14:textId="77777777" w:rsidR="00F9532E" w:rsidRPr="00A60C03" w:rsidRDefault="00F9532E" w:rsidP="006C24BF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При исполнении обязательств по договору к выполнению ПНР допускается персонал, обучен</w:t>
            </w:r>
            <w:r w:rsidR="006755BD" w:rsidRPr="00A60C03">
              <w:rPr>
                <w:sz w:val="24"/>
                <w:szCs w:val="24"/>
              </w:rPr>
              <w:t>ный Изготовителем оборудования и разработчиком ПО,</w:t>
            </w:r>
            <w:r w:rsidRPr="00A60C03">
              <w:rPr>
                <w:sz w:val="24"/>
                <w:szCs w:val="24"/>
              </w:rPr>
              <w:t xml:space="preserve"> имеющий подтверждающие прохождение обучения документы.</w:t>
            </w:r>
          </w:p>
        </w:tc>
        <w:tc>
          <w:tcPr>
            <w:tcW w:w="861" w:type="pct"/>
          </w:tcPr>
          <w:p w14:paraId="1E5E83F6" w14:textId="77777777" w:rsidR="00843EDA" w:rsidRPr="00A60C03" w:rsidRDefault="00B22DB5" w:rsidP="00843ED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lastRenderedPageBreak/>
              <w:t>Согласие с требованием</w:t>
            </w:r>
          </w:p>
        </w:tc>
        <w:tc>
          <w:tcPr>
            <w:tcW w:w="559" w:type="pct"/>
          </w:tcPr>
          <w:p w14:paraId="2AF92B4B" w14:textId="77777777" w:rsidR="00843EDA" w:rsidRPr="00A60C03" w:rsidRDefault="00E31A0F" w:rsidP="00843ED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</w:t>
            </w:r>
          </w:p>
        </w:tc>
        <w:tc>
          <w:tcPr>
            <w:tcW w:w="464" w:type="pct"/>
          </w:tcPr>
          <w:p w14:paraId="33FE9531" w14:textId="77777777" w:rsidR="00843EDA" w:rsidRPr="00A60C03" w:rsidRDefault="00843EDA" w:rsidP="00843EDA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843EDA" w:rsidRPr="00A60C03" w14:paraId="3B35C704" w14:textId="77777777" w:rsidTr="00B22DB5">
        <w:tc>
          <w:tcPr>
            <w:tcW w:w="298" w:type="pct"/>
          </w:tcPr>
          <w:p w14:paraId="62EA2C25" w14:textId="77777777" w:rsidR="00843EDA" w:rsidRPr="00A60C03" w:rsidRDefault="00843EDA" w:rsidP="00843EDA">
            <w:pPr>
              <w:pStyle w:val="aff9"/>
              <w:numPr>
                <w:ilvl w:val="2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866" w:type="pct"/>
          </w:tcPr>
          <w:p w14:paraId="4CAC7104" w14:textId="77777777" w:rsidR="00843EDA" w:rsidRPr="00A60C03" w:rsidRDefault="00843EDA" w:rsidP="00843EDA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Обеспечение персонала </w:t>
            </w:r>
            <w:r w:rsidRPr="00A60C03">
              <w:rPr>
                <w:sz w:val="24"/>
                <w:szCs w:val="24"/>
              </w:rPr>
              <w:lastRenderedPageBreak/>
              <w:t>подрядчика комплектами СИЗ.</w:t>
            </w:r>
          </w:p>
        </w:tc>
        <w:tc>
          <w:tcPr>
            <w:tcW w:w="1952" w:type="pct"/>
          </w:tcPr>
          <w:p w14:paraId="0E787DAC" w14:textId="77777777" w:rsidR="00843EDA" w:rsidRPr="00A60C03" w:rsidRDefault="00843EDA" w:rsidP="006C24BF">
            <w:pPr>
              <w:jc w:val="both"/>
              <w:rPr>
                <w:b/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lastRenderedPageBreak/>
              <w:t xml:space="preserve">Допуск персонала </w:t>
            </w:r>
            <w:r w:rsidR="0047235D" w:rsidRPr="00A60C03">
              <w:rPr>
                <w:sz w:val="24"/>
                <w:szCs w:val="24"/>
              </w:rPr>
              <w:t>П</w:t>
            </w:r>
            <w:r w:rsidRPr="00A60C03">
              <w:rPr>
                <w:sz w:val="24"/>
                <w:szCs w:val="24"/>
              </w:rPr>
              <w:t xml:space="preserve">одрядчика для выполнения работ для </w:t>
            </w:r>
            <w:r w:rsidRPr="00A60C03">
              <w:rPr>
                <w:iCs/>
                <w:sz w:val="24"/>
                <w:szCs w:val="24"/>
              </w:rPr>
              <w:t>проведения предпроектного обследования</w:t>
            </w:r>
            <w:r w:rsidR="0006643F" w:rsidRPr="00A60C03">
              <w:rPr>
                <w:iCs/>
                <w:sz w:val="24"/>
                <w:szCs w:val="24"/>
              </w:rPr>
              <w:t xml:space="preserve"> существующих систем АСУТП, </w:t>
            </w:r>
            <w:r w:rsidR="0006643F" w:rsidRPr="00A60C03">
              <w:rPr>
                <w:iCs/>
                <w:sz w:val="24"/>
                <w:szCs w:val="24"/>
              </w:rPr>
              <w:lastRenderedPageBreak/>
              <w:t>ССПИ, ТМ, СОТИАССО ГЭС, СМР, ПНР и испытаний ПТК СОШ, СОТИАССО</w:t>
            </w:r>
            <w:r w:rsidRPr="00A60C03">
              <w:rPr>
                <w:iCs/>
                <w:sz w:val="24"/>
                <w:szCs w:val="24"/>
              </w:rPr>
              <w:t xml:space="preserve"> </w:t>
            </w:r>
            <w:r w:rsidR="0047235D" w:rsidRPr="00A60C03">
              <w:rPr>
                <w:sz w:val="24"/>
                <w:szCs w:val="24"/>
              </w:rPr>
              <w:t xml:space="preserve">должен </w:t>
            </w:r>
            <w:r w:rsidRPr="00A60C03">
              <w:rPr>
                <w:sz w:val="24"/>
                <w:szCs w:val="24"/>
              </w:rPr>
              <w:t xml:space="preserve">осуществляться при наличии комплекта СИЗ. Комплекты СИЗ </w:t>
            </w:r>
            <w:r w:rsidR="0047235D" w:rsidRPr="00A60C03">
              <w:rPr>
                <w:sz w:val="24"/>
                <w:szCs w:val="24"/>
              </w:rPr>
              <w:t xml:space="preserve">для </w:t>
            </w:r>
            <w:r w:rsidRPr="00A60C03">
              <w:rPr>
                <w:sz w:val="24"/>
                <w:szCs w:val="24"/>
              </w:rPr>
              <w:t xml:space="preserve">персонала обеспечивается силами </w:t>
            </w:r>
            <w:r w:rsidR="0006643F" w:rsidRPr="00A60C03">
              <w:rPr>
                <w:sz w:val="24"/>
                <w:szCs w:val="24"/>
              </w:rPr>
              <w:t>П</w:t>
            </w:r>
            <w:r w:rsidRPr="00A60C03">
              <w:rPr>
                <w:sz w:val="24"/>
                <w:szCs w:val="24"/>
              </w:rPr>
              <w:t>одрядчика.</w:t>
            </w:r>
          </w:p>
        </w:tc>
        <w:tc>
          <w:tcPr>
            <w:tcW w:w="861" w:type="pct"/>
          </w:tcPr>
          <w:p w14:paraId="3F79F372" w14:textId="77777777" w:rsidR="00843EDA" w:rsidRPr="00A60C03" w:rsidRDefault="00B22DB5" w:rsidP="00843ED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lastRenderedPageBreak/>
              <w:t>Согласие с требованием</w:t>
            </w:r>
          </w:p>
        </w:tc>
        <w:tc>
          <w:tcPr>
            <w:tcW w:w="559" w:type="pct"/>
          </w:tcPr>
          <w:p w14:paraId="447D2C96" w14:textId="77777777" w:rsidR="00843EDA" w:rsidRPr="00A60C03" w:rsidRDefault="00E31A0F" w:rsidP="00843ED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</w:t>
            </w:r>
          </w:p>
        </w:tc>
        <w:tc>
          <w:tcPr>
            <w:tcW w:w="464" w:type="pct"/>
          </w:tcPr>
          <w:p w14:paraId="11245DF9" w14:textId="77777777" w:rsidR="00843EDA" w:rsidRPr="00A60C03" w:rsidRDefault="00843EDA" w:rsidP="00843EDA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843EDA" w:rsidRPr="00A60C03" w14:paraId="64416116" w14:textId="77777777" w:rsidTr="00B22DB5">
        <w:tc>
          <w:tcPr>
            <w:tcW w:w="298" w:type="pct"/>
          </w:tcPr>
          <w:p w14:paraId="1920A8B7" w14:textId="77777777" w:rsidR="00843EDA" w:rsidRPr="00A60C03" w:rsidRDefault="00843EDA" w:rsidP="00843EDA">
            <w:pPr>
              <w:pStyle w:val="aff9"/>
              <w:numPr>
                <w:ilvl w:val="2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866" w:type="pct"/>
          </w:tcPr>
          <w:p w14:paraId="14F53A2B" w14:textId="77777777" w:rsidR="00843EDA" w:rsidRPr="00A60C03" w:rsidRDefault="00843EDA" w:rsidP="00843EDA">
            <w:pPr>
              <w:rPr>
                <w:sz w:val="24"/>
                <w:szCs w:val="24"/>
              </w:rPr>
            </w:pPr>
            <w:r w:rsidRPr="00A60C03">
              <w:rPr>
                <w:iCs/>
                <w:sz w:val="24"/>
                <w:szCs w:val="24"/>
              </w:rPr>
              <w:t>Организация и проведения совместных совещаний.</w:t>
            </w:r>
          </w:p>
        </w:tc>
        <w:tc>
          <w:tcPr>
            <w:tcW w:w="1952" w:type="pct"/>
          </w:tcPr>
          <w:p w14:paraId="1EC53440" w14:textId="77777777" w:rsidR="00843EDA" w:rsidRPr="00A60C03" w:rsidRDefault="00843EDA" w:rsidP="006C24BF">
            <w:pPr>
              <w:jc w:val="both"/>
              <w:rPr>
                <w:b/>
                <w:sz w:val="24"/>
                <w:szCs w:val="24"/>
              </w:rPr>
            </w:pPr>
            <w:r w:rsidRPr="00A60C03">
              <w:rPr>
                <w:iCs/>
                <w:sz w:val="24"/>
                <w:szCs w:val="24"/>
              </w:rPr>
              <w:t>Организация и проведения совместных технических совещаний с участием служб заказчика и проектировщика осуществл</w:t>
            </w:r>
            <w:r w:rsidR="0047235D" w:rsidRPr="00A60C03">
              <w:rPr>
                <w:iCs/>
                <w:sz w:val="24"/>
                <w:szCs w:val="24"/>
              </w:rPr>
              <w:t>яется</w:t>
            </w:r>
            <w:r w:rsidRPr="00A60C03">
              <w:rPr>
                <w:iCs/>
                <w:sz w:val="24"/>
                <w:szCs w:val="24"/>
              </w:rPr>
              <w:t xml:space="preserve"> на территории филиал</w:t>
            </w:r>
            <w:r w:rsidR="00E31A0F" w:rsidRPr="00A60C03">
              <w:rPr>
                <w:iCs/>
                <w:sz w:val="24"/>
                <w:szCs w:val="24"/>
              </w:rPr>
              <w:t>а</w:t>
            </w:r>
            <w:r w:rsidRPr="00A60C03">
              <w:rPr>
                <w:iCs/>
                <w:sz w:val="24"/>
                <w:szCs w:val="24"/>
              </w:rPr>
              <w:t xml:space="preserve"> Объектов внедрения. Дата и время проведения совещаний согласовывается заблаговременно.</w:t>
            </w:r>
          </w:p>
        </w:tc>
        <w:tc>
          <w:tcPr>
            <w:tcW w:w="861" w:type="pct"/>
          </w:tcPr>
          <w:p w14:paraId="0E7250AC" w14:textId="77777777" w:rsidR="00843EDA" w:rsidRPr="00A60C03" w:rsidRDefault="00B22DB5" w:rsidP="00843ED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559" w:type="pct"/>
          </w:tcPr>
          <w:p w14:paraId="528D8CA8" w14:textId="77777777" w:rsidR="00843EDA" w:rsidRPr="00A60C03" w:rsidRDefault="00E31A0F" w:rsidP="00843ED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</w:t>
            </w:r>
          </w:p>
        </w:tc>
        <w:tc>
          <w:tcPr>
            <w:tcW w:w="464" w:type="pct"/>
          </w:tcPr>
          <w:p w14:paraId="1B59EF63" w14:textId="77777777" w:rsidR="00843EDA" w:rsidRPr="00A60C03" w:rsidRDefault="00843EDA" w:rsidP="00843EDA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843EDA" w:rsidRPr="00A60C03" w14:paraId="1D3A12FF" w14:textId="77777777" w:rsidTr="00B22DB5">
        <w:tc>
          <w:tcPr>
            <w:tcW w:w="298" w:type="pct"/>
          </w:tcPr>
          <w:p w14:paraId="3B3664B4" w14:textId="77777777" w:rsidR="00843EDA" w:rsidRPr="00A60C03" w:rsidRDefault="00843EDA" w:rsidP="00843EDA">
            <w:pPr>
              <w:pStyle w:val="aff9"/>
              <w:numPr>
                <w:ilvl w:val="2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866" w:type="pct"/>
          </w:tcPr>
          <w:p w14:paraId="30C233D2" w14:textId="77777777" w:rsidR="00843EDA" w:rsidRPr="00A60C03" w:rsidRDefault="00843EDA" w:rsidP="00843EDA">
            <w:pPr>
              <w:rPr>
                <w:iCs/>
                <w:sz w:val="24"/>
                <w:szCs w:val="24"/>
              </w:rPr>
            </w:pPr>
            <w:r w:rsidRPr="00A60C03">
              <w:rPr>
                <w:iCs/>
                <w:sz w:val="24"/>
                <w:szCs w:val="24"/>
              </w:rPr>
              <w:t>Требования к разработке ППР</w:t>
            </w:r>
          </w:p>
        </w:tc>
        <w:tc>
          <w:tcPr>
            <w:tcW w:w="1952" w:type="pct"/>
          </w:tcPr>
          <w:p w14:paraId="254ABE61" w14:textId="77777777" w:rsidR="00843EDA" w:rsidRPr="00A60C03" w:rsidRDefault="00843EDA" w:rsidP="006C24BF">
            <w:pPr>
              <w:jc w:val="both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 xml:space="preserve">Для организации выполнения </w:t>
            </w:r>
            <w:r w:rsidR="0063029A" w:rsidRPr="00A60C03">
              <w:rPr>
                <w:kern w:val="3"/>
                <w:sz w:val="24"/>
                <w:szCs w:val="24"/>
              </w:rPr>
              <w:t>СМР, ПНР</w:t>
            </w:r>
            <w:r w:rsidRPr="00A60C03">
              <w:rPr>
                <w:kern w:val="3"/>
                <w:sz w:val="24"/>
                <w:szCs w:val="24"/>
              </w:rPr>
              <w:t xml:space="preserve"> на Объектах внедрения Подрядчиком должны быть подготовлены проекты производства работ, описывающие требования к выполняемым работам, квалификации производителей работ, содержание технологических операций, подразумевающих производство работ в условиях действующего производства и опасных производственных фактор</w:t>
            </w:r>
            <w:r w:rsidR="0047235D" w:rsidRPr="00A60C03">
              <w:rPr>
                <w:kern w:val="3"/>
                <w:sz w:val="24"/>
                <w:szCs w:val="24"/>
              </w:rPr>
              <w:t>ов</w:t>
            </w:r>
            <w:r w:rsidRPr="00A60C03">
              <w:rPr>
                <w:kern w:val="3"/>
                <w:sz w:val="24"/>
                <w:szCs w:val="24"/>
              </w:rPr>
              <w:t>.</w:t>
            </w:r>
          </w:p>
          <w:p w14:paraId="3F7666D4" w14:textId="77777777" w:rsidR="00843EDA" w:rsidRPr="00A60C03" w:rsidRDefault="00843EDA" w:rsidP="006C24BF">
            <w:pPr>
              <w:jc w:val="both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Разработка ППР должна выполняться на основе согласованно</w:t>
            </w:r>
            <w:r w:rsidR="0047235D" w:rsidRPr="00A60C03">
              <w:rPr>
                <w:kern w:val="3"/>
                <w:sz w:val="24"/>
                <w:szCs w:val="24"/>
              </w:rPr>
              <w:t>й</w:t>
            </w:r>
            <w:r w:rsidRPr="00A60C03">
              <w:rPr>
                <w:kern w:val="3"/>
                <w:sz w:val="24"/>
                <w:szCs w:val="24"/>
              </w:rPr>
              <w:t xml:space="preserve"> Заказчиком </w:t>
            </w:r>
            <w:r w:rsidR="000E65B6" w:rsidRPr="00A60C03">
              <w:rPr>
                <w:kern w:val="3"/>
                <w:sz w:val="24"/>
                <w:szCs w:val="24"/>
              </w:rPr>
              <w:t>ТРП.</w:t>
            </w:r>
          </w:p>
          <w:p w14:paraId="3C53B9D1" w14:textId="77777777" w:rsidR="00843EDA" w:rsidRPr="00A60C03" w:rsidRDefault="00843EDA" w:rsidP="006C24BF">
            <w:pPr>
              <w:jc w:val="both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ППР должен быть согласован с Заказчиком до подачи заявок на вывод в ремонт технологически связанного оборудования.</w:t>
            </w:r>
          </w:p>
          <w:p w14:paraId="730C68DB" w14:textId="77777777" w:rsidR="00843EDA" w:rsidRPr="00A60C03" w:rsidRDefault="00843EDA" w:rsidP="006C24BF">
            <w:pPr>
              <w:tabs>
                <w:tab w:val="left" w:pos="748"/>
              </w:tabs>
              <w:suppressAutoHyphens/>
              <w:autoSpaceDN w:val="0"/>
              <w:contextualSpacing/>
              <w:jc w:val="both"/>
              <w:textAlignment w:val="baseline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В ППР обязательно должны быть предусмотрены мероприятия по безопасному ведению следующих видов работ (при наличии соответствующих условий):</w:t>
            </w:r>
          </w:p>
          <w:p w14:paraId="3E1F82E9" w14:textId="77777777" w:rsidR="00843EDA" w:rsidRPr="00A60C03" w:rsidRDefault="00843EDA" w:rsidP="006C24BF">
            <w:pPr>
              <w:tabs>
                <w:tab w:val="left" w:pos="748"/>
              </w:tabs>
              <w:contextualSpacing/>
              <w:jc w:val="both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- работ с применением специального инструмента и приспособлений;</w:t>
            </w:r>
          </w:p>
          <w:p w14:paraId="59EDE71B" w14:textId="77777777" w:rsidR="00843EDA" w:rsidRPr="00A60C03" w:rsidRDefault="00843EDA" w:rsidP="006C24BF">
            <w:pPr>
              <w:tabs>
                <w:tab w:val="left" w:pos="748"/>
              </w:tabs>
              <w:contextualSpacing/>
              <w:jc w:val="both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- работ с использованием грузоподъемных механизмов;</w:t>
            </w:r>
          </w:p>
          <w:p w14:paraId="16C7D512" w14:textId="77777777" w:rsidR="00843EDA" w:rsidRPr="00A60C03" w:rsidRDefault="00843EDA" w:rsidP="006C24BF">
            <w:pPr>
              <w:jc w:val="both"/>
              <w:rPr>
                <w:iCs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- работ вблизи действующих электроустановок, на высоте и в стесненных условиях.</w:t>
            </w:r>
          </w:p>
        </w:tc>
        <w:tc>
          <w:tcPr>
            <w:tcW w:w="861" w:type="pct"/>
          </w:tcPr>
          <w:p w14:paraId="0B45DA5A" w14:textId="77777777" w:rsidR="00843EDA" w:rsidRPr="00A60C03" w:rsidRDefault="00155C33" w:rsidP="00843ED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559" w:type="pct"/>
          </w:tcPr>
          <w:p w14:paraId="11D654C3" w14:textId="77777777" w:rsidR="00843EDA" w:rsidRPr="00A60C03" w:rsidRDefault="0047235D" w:rsidP="00843ED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</w:t>
            </w:r>
          </w:p>
        </w:tc>
        <w:tc>
          <w:tcPr>
            <w:tcW w:w="464" w:type="pct"/>
          </w:tcPr>
          <w:p w14:paraId="667E7ACE" w14:textId="77777777" w:rsidR="00843EDA" w:rsidRPr="00A60C03" w:rsidRDefault="00843EDA" w:rsidP="00843EDA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755BD" w:rsidRPr="00A60C03" w14:paraId="39EE5776" w14:textId="77777777" w:rsidTr="00B22DB5">
        <w:tc>
          <w:tcPr>
            <w:tcW w:w="298" w:type="pct"/>
          </w:tcPr>
          <w:p w14:paraId="57F7722A" w14:textId="77777777" w:rsidR="006755BD" w:rsidRPr="00A60C03" w:rsidRDefault="006755BD" w:rsidP="006755BD">
            <w:pPr>
              <w:pStyle w:val="aff9"/>
              <w:numPr>
                <w:ilvl w:val="2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866" w:type="pct"/>
          </w:tcPr>
          <w:p w14:paraId="4AE39192" w14:textId="77777777" w:rsidR="006755BD" w:rsidRPr="00A60C03" w:rsidRDefault="006755BD" w:rsidP="006755BD">
            <w:pPr>
              <w:rPr>
                <w:iCs/>
                <w:sz w:val="24"/>
                <w:szCs w:val="24"/>
              </w:rPr>
            </w:pPr>
            <w:r w:rsidRPr="00A60C03">
              <w:rPr>
                <w:iCs/>
                <w:sz w:val="24"/>
                <w:szCs w:val="24"/>
              </w:rPr>
              <w:t>Иные требования</w:t>
            </w:r>
          </w:p>
        </w:tc>
        <w:tc>
          <w:tcPr>
            <w:tcW w:w="1952" w:type="pct"/>
          </w:tcPr>
          <w:p w14:paraId="17545F7D" w14:textId="77777777" w:rsidR="006755BD" w:rsidRPr="00A60C03" w:rsidRDefault="00AA27FF" w:rsidP="006C24BF">
            <w:pPr>
              <w:jc w:val="both"/>
              <w:rPr>
                <w:kern w:val="3"/>
                <w:sz w:val="24"/>
                <w:szCs w:val="24"/>
              </w:rPr>
            </w:pPr>
            <w:r>
              <w:rPr>
                <w:kern w:val="3"/>
                <w:sz w:val="24"/>
                <w:szCs w:val="24"/>
              </w:rPr>
              <w:t>При выполнении р</w:t>
            </w:r>
            <w:r w:rsidR="006755BD" w:rsidRPr="00A60C03">
              <w:rPr>
                <w:kern w:val="3"/>
                <w:sz w:val="24"/>
                <w:szCs w:val="24"/>
              </w:rPr>
              <w:t>абот Подрядчик должен:</w:t>
            </w:r>
          </w:p>
          <w:p w14:paraId="1AE002E6" w14:textId="77777777" w:rsidR="006755BD" w:rsidRPr="00A60C03" w:rsidRDefault="006755BD" w:rsidP="006C24BF">
            <w:pPr>
              <w:pStyle w:val="aff9"/>
              <w:numPr>
                <w:ilvl w:val="1"/>
                <w:numId w:val="55"/>
              </w:numPr>
              <w:tabs>
                <w:tab w:val="left" w:pos="558"/>
              </w:tabs>
              <w:ind w:left="0" w:firstLine="275"/>
              <w:jc w:val="both"/>
              <w:rPr>
                <w:kern w:val="3"/>
              </w:rPr>
            </w:pPr>
            <w:r w:rsidRPr="00A60C03">
              <w:rPr>
                <w:kern w:val="3"/>
              </w:rPr>
              <w:t>соблюдать требования НТД в области охраны труда и противопожарной безопасности;</w:t>
            </w:r>
          </w:p>
          <w:p w14:paraId="1EDBE5C8" w14:textId="77777777" w:rsidR="006755BD" w:rsidRPr="00A60C03" w:rsidRDefault="006755BD" w:rsidP="006C24BF">
            <w:pPr>
              <w:pStyle w:val="aff9"/>
              <w:numPr>
                <w:ilvl w:val="1"/>
                <w:numId w:val="55"/>
              </w:numPr>
              <w:tabs>
                <w:tab w:val="left" w:pos="558"/>
              </w:tabs>
              <w:ind w:left="0" w:firstLine="275"/>
              <w:jc w:val="both"/>
              <w:rPr>
                <w:kern w:val="3"/>
              </w:rPr>
            </w:pPr>
            <w:r w:rsidRPr="00A60C03">
              <w:rPr>
                <w:kern w:val="3"/>
              </w:rPr>
              <w:t>соблюдать технологическую, производственную и трудовую дисциплину;</w:t>
            </w:r>
          </w:p>
          <w:p w14:paraId="750AF448" w14:textId="77777777" w:rsidR="006755BD" w:rsidRPr="00A60C03" w:rsidRDefault="006755BD" w:rsidP="006C24BF">
            <w:pPr>
              <w:pStyle w:val="aff9"/>
              <w:numPr>
                <w:ilvl w:val="1"/>
                <w:numId w:val="55"/>
              </w:numPr>
              <w:tabs>
                <w:tab w:val="left" w:pos="558"/>
              </w:tabs>
              <w:ind w:left="0" w:firstLine="275"/>
              <w:jc w:val="both"/>
              <w:rPr>
                <w:kern w:val="3"/>
              </w:rPr>
            </w:pPr>
            <w:r w:rsidRPr="00A60C03">
              <w:rPr>
                <w:kern w:val="3"/>
              </w:rPr>
              <w:t>Подрядная организация обязана выполнять в полном объеме требования Заказчика к информационной безопасности.</w:t>
            </w:r>
          </w:p>
          <w:p w14:paraId="404A6B10" w14:textId="77777777" w:rsidR="006755BD" w:rsidRPr="00A60C03" w:rsidRDefault="006755BD" w:rsidP="006C24BF">
            <w:pPr>
              <w:jc w:val="both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Подрядчику запрещается:</w:t>
            </w:r>
          </w:p>
          <w:p w14:paraId="01FA16DD" w14:textId="77777777" w:rsidR="006755BD" w:rsidRPr="00A60C03" w:rsidRDefault="006755BD" w:rsidP="006C24BF">
            <w:pPr>
              <w:pStyle w:val="aff9"/>
              <w:numPr>
                <w:ilvl w:val="1"/>
                <w:numId w:val="55"/>
              </w:numPr>
              <w:tabs>
                <w:tab w:val="left" w:pos="558"/>
              </w:tabs>
              <w:ind w:left="0" w:firstLine="275"/>
              <w:jc w:val="both"/>
              <w:rPr>
                <w:kern w:val="3"/>
              </w:rPr>
            </w:pPr>
            <w:r w:rsidRPr="00A60C03">
              <w:rPr>
                <w:kern w:val="3"/>
              </w:rPr>
              <w:t xml:space="preserve">  передавать иным лицам, кроме полномочных представителей Заказчика, учетные записи и пароли;</w:t>
            </w:r>
          </w:p>
          <w:p w14:paraId="724BCBC9" w14:textId="77777777" w:rsidR="006755BD" w:rsidRPr="00A60C03" w:rsidRDefault="006755BD" w:rsidP="006C24BF">
            <w:pPr>
              <w:pStyle w:val="aff9"/>
              <w:numPr>
                <w:ilvl w:val="1"/>
                <w:numId w:val="55"/>
              </w:numPr>
              <w:tabs>
                <w:tab w:val="left" w:pos="558"/>
              </w:tabs>
              <w:ind w:left="0" w:firstLine="275"/>
              <w:jc w:val="both"/>
              <w:rPr>
                <w:kern w:val="3"/>
              </w:rPr>
            </w:pPr>
            <w:r w:rsidRPr="00A60C03">
              <w:rPr>
                <w:kern w:val="3"/>
              </w:rPr>
              <w:t xml:space="preserve">  осуществлять несанкционированное подключение к оборудованию;</w:t>
            </w:r>
          </w:p>
          <w:p w14:paraId="60D5E45E" w14:textId="77777777" w:rsidR="006755BD" w:rsidRPr="00A60C03" w:rsidRDefault="006755BD" w:rsidP="006C24BF">
            <w:pPr>
              <w:pStyle w:val="aff9"/>
              <w:numPr>
                <w:ilvl w:val="1"/>
                <w:numId w:val="55"/>
              </w:numPr>
              <w:tabs>
                <w:tab w:val="left" w:pos="558"/>
              </w:tabs>
              <w:ind w:left="0" w:firstLine="275"/>
              <w:jc w:val="both"/>
              <w:rPr>
                <w:kern w:val="3"/>
              </w:rPr>
            </w:pPr>
            <w:r w:rsidRPr="00A60C03">
              <w:rPr>
                <w:kern w:val="3"/>
              </w:rPr>
              <w:t>работать через удаленное подключение к оборудованию, расположенному на территории Заказчика;</w:t>
            </w:r>
          </w:p>
          <w:p w14:paraId="08A6CEC8" w14:textId="77777777" w:rsidR="006755BD" w:rsidRPr="00A60C03" w:rsidRDefault="006755BD" w:rsidP="006C24BF">
            <w:pPr>
              <w:pStyle w:val="aff9"/>
              <w:numPr>
                <w:ilvl w:val="1"/>
                <w:numId w:val="55"/>
              </w:numPr>
              <w:tabs>
                <w:tab w:val="left" w:pos="558"/>
              </w:tabs>
              <w:ind w:left="0" w:firstLine="275"/>
              <w:jc w:val="both"/>
              <w:rPr>
                <w:kern w:val="3"/>
              </w:rPr>
            </w:pPr>
            <w:r w:rsidRPr="00A60C03">
              <w:rPr>
                <w:kern w:val="3"/>
              </w:rPr>
              <w:t>передавать третьей стороне любую информацию о работе оборудования и параметрах технологического процесса без письменного согласия Заказчика.</w:t>
            </w:r>
          </w:p>
        </w:tc>
        <w:tc>
          <w:tcPr>
            <w:tcW w:w="861" w:type="pct"/>
          </w:tcPr>
          <w:p w14:paraId="02577FF7" w14:textId="77777777" w:rsidR="006755BD" w:rsidRPr="00A60C03" w:rsidRDefault="006755BD" w:rsidP="006755BD">
            <w:pPr>
              <w:jc w:val="center"/>
              <w:rPr>
                <w:i/>
                <w:iCs/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559" w:type="pct"/>
          </w:tcPr>
          <w:p w14:paraId="71D4C7C5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</w:t>
            </w:r>
          </w:p>
        </w:tc>
        <w:tc>
          <w:tcPr>
            <w:tcW w:w="464" w:type="pct"/>
          </w:tcPr>
          <w:p w14:paraId="0B00D4BF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755BD" w:rsidRPr="00A60C03" w14:paraId="10241511" w14:textId="77777777" w:rsidTr="00B22DB5">
        <w:tc>
          <w:tcPr>
            <w:tcW w:w="298" w:type="pct"/>
          </w:tcPr>
          <w:p w14:paraId="079E2CED" w14:textId="77777777" w:rsidR="006755BD" w:rsidRPr="00A60C03" w:rsidRDefault="006755BD" w:rsidP="006755BD">
            <w:pPr>
              <w:pStyle w:val="aff9"/>
              <w:numPr>
                <w:ilvl w:val="1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2818" w:type="pct"/>
            <w:gridSpan w:val="2"/>
            <w:vAlign w:val="center"/>
          </w:tcPr>
          <w:p w14:paraId="5A2E3884" w14:textId="77777777" w:rsidR="006755BD" w:rsidRPr="00A60C03" w:rsidRDefault="006755BD" w:rsidP="006755BD">
            <w:pPr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Требования к применяемым при выполнении работ оборудованию, материалам, технологиям, программно-аппаратным средствам</w:t>
            </w:r>
          </w:p>
        </w:tc>
        <w:tc>
          <w:tcPr>
            <w:tcW w:w="861" w:type="pct"/>
          </w:tcPr>
          <w:p w14:paraId="3A3B178A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559" w:type="pct"/>
          </w:tcPr>
          <w:p w14:paraId="0802DF14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464" w:type="pct"/>
          </w:tcPr>
          <w:p w14:paraId="7134C2DA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</w:tr>
      <w:tr w:rsidR="006755BD" w:rsidRPr="00A60C03" w14:paraId="5525BAA9" w14:textId="77777777" w:rsidTr="00B22DB5">
        <w:tc>
          <w:tcPr>
            <w:tcW w:w="298" w:type="pct"/>
          </w:tcPr>
          <w:p w14:paraId="5348E7FE" w14:textId="77777777" w:rsidR="006755BD" w:rsidRPr="00A60C03" w:rsidRDefault="006755BD" w:rsidP="006755BD">
            <w:pPr>
              <w:pStyle w:val="aff9"/>
              <w:numPr>
                <w:ilvl w:val="2"/>
                <w:numId w:val="8"/>
              </w:numPr>
              <w:spacing w:before="60" w:after="60"/>
              <w:ind w:left="32" w:firstLine="3"/>
            </w:pPr>
          </w:p>
        </w:tc>
        <w:tc>
          <w:tcPr>
            <w:tcW w:w="866" w:type="pct"/>
          </w:tcPr>
          <w:p w14:paraId="2EF8EBAB" w14:textId="77777777" w:rsidR="006755BD" w:rsidRPr="00A60C03" w:rsidRDefault="006755BD" w:rsidP="006755BD">
            <w:pPr>
              <w:rPr>
                <w:b/>
                <w:sz w:val="24"/>
                <w:szCs w:val="24"/>
              </w:rPr>
            </w:pPr>
            <w:r w:rsidRPr="00A60C03">
              <w:rPr>
                <w:iCs/>
                <w:sz w:val="24"/>
                <w:szCs w:val="24"/>
              </w:rPr>
              <w:t>Требования к эксплуатационным характеристикам оборудования и материалов, которые должны быть использованы при проектировании.</w:t>
            </w:r>
          </w:p>
        </w:tc>
        <w:tc>
          <w:tcPr>
            <w:tcW w:w="1952" w:type="pct"/>
          </w:tcPr>
          <w:p w14:paraId="1E75C448" w14:textId="77777777" w:rsidR="006755BD" w:rsidRPr="00A60C03" w:rsidRDefault="006755BD" w:rsidP="006755BD">
            <w:pPr>
              <w:tabs>
                <w:tab w:val="num" w:pos="0"/>
                <w:tab w:val="left" w:pos="343"/>
              </w:tabs>
              <w:ind w:right="-2"/>
              <w:jc w:val="both"/>
              <w:rPr>
                <w:iCs/>
                <w:sz w:val="24"/>
                <w:szCs w:val="24"/>
              </w:rPr>
            </w:pPr>
            <w:r w:rsidRPr="00A60C03">
              <w:rPr>
                <w:iCs/>
                <w:sz w:val="24"/>
                <w:szCs w:val="24"/>
              </w:rPr>
              <w:t>Особые условия работы оборудования и материалов должны быть учтены при проектировании:</w:t>
            </w:r>
          </w:p>
          <w:p w14:paraId="26F7CABC" w14:textId="77777777" w:rsidR="006755BD" w:rsidRPr="00A60C03" w:rsidRDefault="006755BD" w:rsidP="006755BD">
            <w:pPr>
              <w:pStyle w:val="aff9"/>
              <w:numPr>
                <w:ilvl w:val="0"/>
                <w:numId w:val="13"/>
              </w:numPr>
              <w:ind w:left="310" w:hanging="283"/>
              <w:jc w:val="both"/>
              <w:rPr>
                <w:iCs/>
              </w:rPr>
            </w:pPr>
            <w:r w:rsidRPr="00A60C03">
              <w:rPr>
                <w:iCs/>
              </w:rPr>
              <w:t>в условиях возможных электромагнитных помех (в части электромагнитной совместимости);</w:t>
            </w:r>
          </w:p>
          <w:p w14:paraId="0B295A34" w14:textId="77777777" w:rsidR="006755BD" w:rsidRPr="00A60C03" w:rsidRDefault="006755BD" w:rsidP="006755BD">
            <w:pPr>
              <w:pStyle w:val="aff9"/>
              <w:numPr>
                <w:ilvl w:val="0"/>
                <w:numId w:val="13"/>
              </w:numPr>
              <w:ind w:left="310" w:hanging="283"/>
              <w:jc w:val="both"/>
              <w:rPr>
                <w:iCs/>
              </w:rPr>
            </w:pPr>
            <w:r w:rsidRPr="00A60C03">
              <w:rPr>
                <w:iCs/>
              </w:rPr>
              <w:t>в стесненных условиях;</w:t>
            </w:r>
          </w:p>
          <w:p w14:paraId="4C763071" w14:textId="77777777" w:rsidR="006755BD" w:rsidRPr="00A60C03" w:rsidRDefault="006755BD" w:rsidP="006755BD">
            <w:pPr>
              <w:pStyle w:val="aff9"/>
              <w:numPr>
                <w:ilvl w:val="0"/>
                <w:numId w:val="13"/>
              </w:numPr>
              <w:ind w:left="310" w:hanging="283"/>
              <w:jc w:val="both"/>
              <w:rPr>
                <w:iCs/>
              </w:rPr>
            </w:pPr>
            <w:r w:rsidRPr="00A60C03">
              <w:rPr>
                <w:iCs/>
              </w:rPr>
              <w:t>в условиях повышенной вибрации;</w:t>
            </w:r>
          </w:p>
          <w:p w14:paraId="6D2D37B0" w14:textId="77777777" w:rsidR="006755BD" w:rsidRPr="00A60C03" w:rsidRDefault="006755BD" w:rsidP="006755BD">
            <w:pPr>
              <w:pStyle w:val="aff9"/>
              <w:numPr>
                <w:ilvl w:val="0"/>
                <w:numId w:val="13"/>
              </w:numPr>
              <w:ind w:left="310" w:hanging="283"/>
              <w:jc w:val="both"/>
              <w:rPr>
                <w:b/>
              </w:rPr>
            </w:pPr>
            <w:r w:rsidRPr="00A60C03">
              <w:rPr>
                <w:iCs/>
              </w:rPr>
              <w:t>вблизи действующего основного оборудования.</w:t>
            </w:r>
          </w:p>
        </w:tc>
        <w:tc>
          <w:tcPr>
            <w:tcW w:w="861" w:type="pct"/>
          </w:tcPr>
          <w:p w14:paraId="7ABE5691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559" w:type="pct"/>
          </w:tcPr>
          <w:p w14:paraId="730BEDC9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</w:t>
            </w:r>
          </w:p>
        </w:tc>
        <w:tc>
          <w:tcPr>
            <w:tcW w:w="464" w:type="pct"/>
          </w:tcPr>
          <w:p w14:paraId="2BAE34A0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755BD" w:rsidRPr="00A60C03" w14:paraId="1281CEE7" w14:textId="77777777" w:rsidTr="00B22DB5">
        <w:tc>
          <w:tcPr>
            <w:tcW w:w="298" w:type="pct"/>
          </w:tcPr>
          <w:p w14:paraId="2376CBC0" w14:textId="77777777" w:rsidR="006755BD" w:rsidRPr="00A60C03" w:rsidRDefault="006755BD" w:rsidP="006755BD">
            <w:pPr>
              <w:pStyle w:val="aff9"/>
              <w:numPr>
                <w:ilvl w:val="2"/>
                <w:numId w:val="8"/>
              </w:numPr>
              <w:spacing w:before="60" w:after="60"/>
              <w:ind w:left="32" w:firstLine="3"/>
            </w:pPr>
          </w:p>
        </w:tc>
        <w:tc>
          <w:tcPr>
            <w:tcW w:w="866" w:type="pct"/>
          </w:tcPr>
          <w:p w14:paraId="1F733CE0" w14:textId="77777777" w:rsidR="006755BD" w:rsidRPr="00A60C03" w:rsidRDefault="006755BD" w:rsidP="006755BD">
            <w:pPr>
              <w:rPr>
                <w:b/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Требование к производителю оборудования.</w:t>
            </w:r>
          </w:p>
        </w:tc>
        <w:tc>
          <w:tcPr>
            <w:tcW w:w="1952" w:type="pct"/>
          </w:tcPr>
          <w:p w14:paraId="22F312BA" w14:textId="77777777" w:rsidR="006755BD" w:rsidRPr="00A60C03" w:rsidRDefault="006755BD" w:rsidP="00AA27FF">
            <w:pPr>
              <w:jc w:val="both"/>
              <w:rPr>
                <w:b/>
                <w:sz w:val="24"/>
                <w:szCs w:val="24"/>
              </w:rPr>
            </w:pPr>
            <w:r w:rsidRPr="00A60C03">
              <w:rPr>
                <w:iCs/>
                <w:sz w:val="24"/>
                <w:szCs w:val="24"/>
              </w:rPr>
              <w:t xml:space="preserve">Оборудование, применяемое в составе проектируемых диспетчерских систем ГЭС, должно быть включено в </w:t>
            </w:r>
            <w:r w:rsidRPr="00A60C03">
              <w:rPr>
                <w:sz w:val="24"/>
                <w:szCs w:val="24"/>
              </w:rPr>
              <w:t xml:space="preserve">Единый реестр российской радиоэлектронной продукции (в соответствии с </w:t>
            </w:r>
            <w:r w:rsidRPr="00A60C03">
              <w:rPr>
                <w:sz w:val="24"/>
                <w:szCs w:val="24"/>
              </w:rPr>
              <w:lastRenderedPageBreak/>
              <w:t>постановлением Правительства Российской Федерации от 10 июля 2019 г. № 878)</w:t>
            </w:r>
          </w:p>
        </w:tc>
        <w:tc>
          <w:tcPr>
            <w:tcW w:w="861" w:type="pct"/>
          </w:tcPr>
          <w:p w14:paraId="622229A2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lastRenderedPageBreak/>
              <w:t>Согласие с требованием</w:t>
            </w:r>
          </w:p>
        </w:tc>
        <w:tc>
          <w:tcPr>
            <w:tcW w:w="559" w:type="pct"/>
          </w:tcPr>
          <w:p w14:paraId="53A4114E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</w:t>
            </w:r>
          </w:p>
        </w:tc>
        <w:tc>
          <w:tcPr>
            <w:tcW w:w="464" w:type="pct"/>
          </w:tcPr>
          <w:p w14:paraId="5838B4ED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755BD" w:rsidRPr="00A60C03" w14:paraId="0B0601F2" w14:textId="77777777" w:rsidTr="00B22DB5">
        <w:tc>
          <w:tcPr>
            <w:tcW w:w="298" w:type="pct"/>
          </w:tcPr>
          <w:p w14:paraId="18EB2F7D" w14:textId="77777777" w:rsidR="006755BD" w:rsidRPr="00A60C03" w:rsidRDefault="006755BD" w:rsidP="006755BD">
            <w:pPr>
              <w:pStyle w:val="aff9"/>
              <w:numPr>
                <w:ilvl w:val="2"/>
                <w:numId w:val="8"/>
              </w:numPr>
              <w:spacing w:before="60" w:after="60"/>
              <w:ind w:left="32" w:firstLine="3"/>
            </w:pPr>
          </w:p>
        </w:tc>
        <w:tc>
          <w:tcPr>
            <w:tcW w:w="866" w:type="pct"/>
          </w:tcPr>
          <w:p w14:paraId="11899166" w14:textId="77777777" w:rsidR="006755BD" w:rsidRPr="00A60C03" w:rsidRDefault="006755BD" w:rsidP="006755BD">
            <w:pPr>
              <w:rPr>
                <w:b/>
                <w:sz w:val="24"/>
                <w:szCs w:val="24"/>
              </w:rPr>
            </w:pPr>
            <w:r w:rsidRPr="00A60C03">
              <w:rPr>
                <w:iCs/>
                <w:sz w:val="24"/>
                <w:szCs w:val="24"/>
              </w:rPr>
              <w:t>Требование к программному обеспечению.</w:t>
            </w:r>
          </w:p>
        </w:tc>
        <w:tc>
          <w:tcPr>
            <w:tcW w:w="1952" w:type="pct"/>
          </w:tcPr>
          <w:p w14:paraId="659BB85D" w14:textId="77777777" w:rsidR="006755BD" w:rsidRPr="00A60C03" w:rsidRDefault="006755BD" w:rsidP="00AA27FF">
            <w:pPr>
              <w:jc w:val="both"/>
              <w:rPr>
                <w:b/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Программное обеспечение, применяемое в составе проектируемых диспетчерских систем ГЭС, должно соответствовать Указу Президента Российской Федерации от 30.03.2022 «О мерах по обеспечению технологической независимости критической информационной инфраструктуры Российской Федерации»</w:t>
            </w:r>
          </w:p>
        </w:tc>
        <w:tc>
          <w:tcPr>
            <w:tcW w:w="861" w:type="pct"/>
          </w:tcPr>
          <w:p w14:paraId="21FCBE79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559" w:type="pct"/>
          </w:tcPr>
          <w:p w14:paraId="7823F701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</w:t>
            </w:r>
          </w:p>
        </w:tc>
        <w:tc>
          <w:tcPr>
            <w:tcW w:w="464" w:type="pct"/>
          </w:tcPr>
          <w:p w14:paraId="16C7D368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755BD" w:rsidRPr="00A60C03" w14:paraId="13423173" w14:textId="77777777" w:rsidTr="00B22DB5">
        <w:tc>
          <w:tcPr>
            <w:tcW w:w="298" w:type="pct"/>
          </w:tcPr>
          <w:p w14:paraId="00854722" w14:textId="77777777" w:rsidR="006755BD" w:rsidRPr="00A60C03" w:rsidRDefault="006755BD" w:rsidP="006755BD">
            <w:pPr>
              <w:pStyle w:val="aff9"/>
              <w:numPr>
                <w:ilvl w:val="1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2818" w:type="pct"/>
            <w:gridSpan w:val="2"/>
          </w:tcPr>
          <w:p w14:paraId="140688E5" w14:textId="77777777" w:rsidR="006755BD" w:rsidRPr="00A60C03" w:rsidRDefault="006755BD" w:rsidP="006755BD">
            <w:pPr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Требования к контролю качества работ и материалов</w:t>
            </w:r>
          </w:p>
        </w:tc>
        <w:tc>
          <w:tcPr>
            <w:tcW w:w="861" w:type="pct"/>
          </w:tcPr>
          <w:p w14:paraId="59BE6CBE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559" w:type="pct"/>
          </w:tcPr>
          <w:p w14:paraId="795E9929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464" w:type="pct"/>
          </w:tcPr>
          <w:p w14:paraId="3D26C436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</w:tr>
      <w:tr w:rsidR="006755BD" w:rsidRPr="00A60C03" w14:paraId="43259646" w14:textId="77777777" w:rsidTr="00B22DB5">
        <w:tc>
          <w:tcPr>
            <w:tcW w:w="298" w:type="pct"/>
          </w:tcPr>
          <w:p w14:paraId="6D6FB67B" w14:textId="77777777" w:rsidR="006755BD" w:rsidRPr="00A60C03" w:rsidRDefault="006755BD" w:rsidP="006755BD">
            <w:pPr>
              <w:pStyle w:val="aff9"/>
              <w:numPr>
                <w:ilvl w:val="2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866" w:type="pct"/>
          </w:tcPr>
          <w:p w14:paraId="71B8853E" w14:textId="77777777" w:rsidR="006755BD" w:rsidRPr="00A60C03" w:rsidRDefault="006755BD" w:rsidP="006755BD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Контроль качества технического задания и ТРП.</w:t>
            </w:r>
          </w:p>
        </w:tc>
        <w:tc>
          <w:tcPr>
            <w:tcW w:w="1952" w:type="pct"/>
          </w:tcPr>
          <w:p w14:paraId="4EDC7F67" w14:textId="77777777" w:rsidR="006755BD" w:rsidRPr="00A60C03" w:rsidRDefault="006755BD" w:rsidP="00AA27FF">
            <w:pPr>
              <w:jc w:val="both"/>
              <w:rPr>
                <w:b/>
                <w:sz w:val="24"/>
                <w:szCs w:val="24"/>
              </w:rPr>
            </w:pPr>
            <w:r w:rsidRPr="00AA27FF">
              <w:rPr>
                <w:bCs/>
                <w:sz w:val="24"/>
                <w:szCs w:val="24"/>
              </w:rPr>
              <w:t xml:space="preserve">Разработанные технические задания и ТРП должны соответствовать </w:t>
            </w:r>
            <w:r w:rsidRPr="00AA27FF">
              <w:rPr>
                <w:bCs/>
                <w:iCs/>
                <w:sz w:val="24"/>
                <w:szCs w:val="24"/>
              </w:rPr>
              <w:t>национальным, отраслевым и корпоративным НТД перечисленным в п.1.1.2, п.2.1.3 Таблицы настоящих ТТ.</w:t>
            </w:r>
          </w:p>
        </w:tc>
        <w:tc>
          <w:tcPr>
            <w:tcW w:w="861" w:type="pct"/>
          </w:tcPr>
          <w:p w14:paraId="7C107133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559" w:type="pct"/>
          </w:tcPr>
          <w:p w14:paraId="1DD3A91E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</w:t>
            </w:r>
          </w:p>
        </w:tc>
        <w:tc>
          <w:tcPr>
            <w:tcW w:w="464" w:type="pct"/>
          </w:tcPr>
          <w:p w14:paraId="5C0B937A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755BD" w:rsidRPr="00A60C03" w14:paraId="4B6B1847" w14:textId="77777777" w:rsidTr="00B22DB5">
        <w:tc>
          <w:tcPr>
            <w:tcW w:w="298" w:type="pct"/>
          </w:tcPr>
          <w:p w14:paraId="1402C4F0" w14:textId="77777777" w:rsidR="006755BD" w:rsidRPr="00A60C03" w:rsidRDefault="006755BD" w:rsidP="006755BD">
            <w:pPr>
              <w:pStyle w:val="aff9"/>
              <w:numPr>
                <w:ilvl w:val="1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2818" w:type="pct"/>
            <w:gridSpan w:val="2"/>
          </w:tcPr>
          <w:p w14:paraId="4949E5EE" w14:textId="77777777" w:rsidR="006755BD" w:rsidRPr="00A60C03" w:rsidRDefault="006755BD" w:rsidP="006755BD">
            <w:pPr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Требования к персоналу подрядчика</w:t>
            </w:r>
          </w:p>
        </w:tc>
        <w:tc>
          <w:tcPr>
            <w:tcW w:w="861" w:type="pct"/>
          </w:tcPr>
          <w:p w14:paraId="3306C4E3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559" w:type="pct"/>
          </w:tcPr>
          <w:p w14:paraId="25BC01BF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464" w:type="pct"/>
          </w:tcPr>
          <w:p w14:paraId="389BC897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</w:tr>
      <w:tr w:rsidR="006755BD" w:rsidRPr="00A60C03" w14:paraId="59850448" w14:textId="77777777" w:rsidTr="00B22DB5">
        <w:tc>
          <w:tcPr>
            <w:tcW w:w="298" w:type="pct"/>
          </w:tcPr>
          <w:p w14:paraId="668F4A4F" w14:textId="77777777" w:rsidR="006755BD" w:rsidRPr="00A60C03" w:rsidRDefault="006755BD" w:rsidP="006755BD">
            <w:pPr>
              <w:pStyle w:val="aff9"/>
              <w:numPr>
                <w:ilvl w:val="2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866" w:type="pct"/>
          </w:tcPr>
          <w:p w14:paraId="2222B5D5" w14:textId="77777777" w:rsidR="006755BD" w:rsidRPr="00A60C03" w:rsidRDefault="006755BD" w:rsidP="006755BD">
            <w:pPr>
              <w:rPr>
                <w:b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Наличие квалифицированного персонала, обладающего группами допуска по электробезопасность.</w:t>
            </w:r>
          </w:p>
        </w:tc>
        <w:tc>
          <w:tcPr>
            <w:tcW w:w="1952" w:type="pct"/>
          </w:tcPr>
          <w:p w14:paraId="28A66CE5" w14:textId="77777777" w:rsidR="006755BD" w:rsidRPr="00A60C03" w:rsidRDefault="006755BD" w:rsidP="006755BD">
            <w:pPr>
              <w:pStyle w:val="aff9"/>
              <w:widowControl w:val="0"/>
              <w:numPr>
                <w:ilvl w:val="0"/>
                <w:numId w:val="14"/>
              </w:numPr>
              <w:tabs>
                <w:tab w:val="left" w:pos="426"/>
              </w:tabs>
              <w:spacing w:before="60"/>
              <w:jc w:val="both"/>
              <w:rPr>
                <w:rFonts w:eastAsia="Times New Roman"/>
                <w:iCs/>
              </w:rPr>
            </w:pPr>
            <w:r w:rsidRPr="00A60C03">
              <w:rPr>
                <w:rFonts w:eastAsia="Times New Roman"/>
                <w:iCs/>
              </w:rPr>
              <w:t>главного инженера проекта (ГИП) – не менее 1 чел. с группой допуска по электробезопасности не ниже I</w:t>
            </w:r>
            <w:r w:rsidRPr="00A60C03">
              <w:rPr>
                <w:rFonts w:eastAsia="Times New Roman"/>
                <w:iCs/>
                <w:lang w:val="en-US"/>
              </w:rPr>
              <w:t>V</w:t>
            </w:r>
            <w:r w:rsidRPr="00A60C03">
              <w:rPr>
                <w:rFonts w:eastAsia="Times New Roman"/>
                <w:iCs/>
              </w:rPr>
              <w:t>;</w:t>
            </w:r>
          </w:p>
          <w:p w14:paraId="13AC4FBB" w14:textId="77777777" w:rsidR="006755BD" w:rsidRPr="00A60C03" w:rsidRDefault="006755BD" w:rsidP="006755BD">
            <w:pPr>
              <w:pStyle w:val="aff9"/>
              <w:widowControl w:val="0"/>
              <w:numPr>
                <w:ilvl w:val="0"/>
                <w:numId w:val="14"/>
              </w:numPr>
              <w:tabs>
                <w:tab w:val="left" w:pos="426"/>
              </w:tabs>
              <w:spacing w:before="60"/>
              <w:jc w:val="both"/>
              <w:rPr>
                <w:rFonts w:eastAsia="Times New Roman"/>
                <w:iCs/>
              </w:rPr>
            </w:pPr>
            <w:r w:rsidRPr="00A60C03">
              <w:rPr>
                <w:rFonts w:eastAsia="Times New Roman"/>
                <w:iCs/>
              </w:rPr>
              <w:t>инженер-проектировщик – не менее 2 чел. с группой допуска по электробезопасности не ниже I</w:t>
            </w:r>
            <w:r w:rsidRPr="00A60C03">
              <w:rPr>
                <w:rFonts w:eastAsia="Times New Roman"/>
                <w:iCs/>
                <w:lang w:val="en-US"/>
              </w:rPr>
              <w:t>V</w:t>
            </w:r>
            <w:r w:rsidRPr="00A60C03">
              <w:rPr>
                <w:rFonts w:eastAsia="Times New Roman"/>
                <w:iCs/>
              </w:rPr>
              <w:t>;</w:t>
            </w:r>
          </w:p>
          <w:p w14:paraId="547B77CC" w14:textId="77777777" w:rsidR="006755BD" w:rsidRPr="00A60C03" w:rsidRDefault="006755BD" w:rsidP="006755BD">
            <w:pPr>
              <w:pStyle w:val="aff9"/>
              <w:widowControl w:val="0"/>
              <w:numPr>
                <w:ilvl w:val="0"/>
                <w:numId w:val="14"/>
              </w:numPr>
              <w:tabs>
                <w:tab w:val="left" w:pos="426"/>
              </w:tabs>
              <w:spacing w:before="60"/>
              <w:jc w:val="both"/>
              <w:rPr>
                <w:b/>
              </w:rPr>
            </w:pPr>
            <w:r w:rsidRPr="00A60C03">
              <w:rPr>
                <w:rFonts w:eastAsia="Times New Roman"/>
                <w:iCs/>
              </w:rPr>
              <w:t xml:space="preserve">инженер-сметчик </w:t>
            </w:r>
            <w:r w:rsidRPr="00A60C03">
              <w:rPr>
                <w:rFonts w:eastAsia="Times New Roman"/>
                <w:bCs/>
                <w:iCs/>
              </w:rPr>
              <w:t xml:space="preserve">– не менее 1 чел.; </w:t>
            </w:r>
          </w:p>
          <w:p w14:paraId="1FAFB629" w14:textId="77777777" w:rsidR="006755BD" w:rsidRPr="00A60C03" w:rsidRDefault="006755BD" w:rsidP="006755BD">
            <w:pPr>
              <w:pStyle w:val="aff9"/>
              <w:numPr>
                <w:ilvl w:val="0"/>
                <w:numId w:val="14"/>
              </w:numPr>
              <w:jc w:val="both"/>
            </w:pPr>
            <w:r w:rsidRPr="00A60C03">
              <w:t>ответственный руководитель работ – V группа до и выше 1000 В – не менее 1 чел.;</w:t>
            </w:r>
          </w:p>
          <w:p w14:paraId="32EC0FB2" w14:textId="77777777" w:rsidR="006755BD" w:rsidRPr="00A60C03" w:rsidRDefault="006755BD" w:rsidP="006755BD">
            <w:pPr>
              <w:pStyle w:val="aff9"/>
              <w:numPr>
                <w:ilvl w:val="0"/>
                <w:numId w:val="14"/>
              </w:numPr>
              <w:jc w:val="both"/>
            </w:pPr>
            <w:r w:rsidRPr="00A60C03">
              <w:t>производитель работ – не ниже IV группы до и выше 1000 В – не менее 3 чел.;</w:t>
            </w:r>
          </w:p>
          <w:p w14:paraId="25230079" w14:textId="77777777" w:rsidR="006755BD" w:rsidRPr="00A60C03" w:rsidRDefault="006755BD" w:rsidP="006755BD">
            <w:pPr>
              <w:pStyle w:val="aff9"/>
              <w:numPr>
                <w:ilvl w:val="0"/>
                <w:numId w:val="14"/>
              </w:numPr>
              <w:jc w:val="both"/>
            </w:pPr>
            <w:r w:rsidRPr="00A60C03">
              <w:t>члены бригады – не ниже III группы до и выше 1000 В – не менее 3 чел.</w:t>
            </w:r>
          </w:p>
          <w:p w14:paraId="4AD5EF82" w14:textId="77777777" w:rsidR="009E0094" w:rsidRPr="00A60C03" w:rsidRDefault="009E0094" w:rsidP="006755BD">
            <w:pPr>
              <w:jc w:val="both"/>
              <w:rPr>
                <w:iCs/>
                <w:sz w:val="24"/>
                <w:szCs w:val="24"/>
              </w:rPr>
            </w:pPr>
            <w:r w:rsidRPr="00A60C03">
              <w:rPr>
                <w:iCs/>
                <w:sz w:val="24"/>
                <w:szCs w:val="24"/>
              </w:rPr>
              <w:t>Персонал Подрядчика должен иметь высшее техническое образование и опыт проведения ПНР и испытаний автоматизированных систем (не менее 3-х лет), при этом Заказчик вправе запросить копии подтверждающих документов (дипломы, аттестаты удостоверения, сертификаты, трудовые книжки).</w:t>
            </w:r>
          </w:p>
          <w:p w14:paraId="0C5227FE" w14:textId="77777777" w:rsidR="006755BD" w:rsidRPr="00A60C03" w:rsidRDefault="006755BD" w:rsidP="006755BD">
            <w:pPr>
              <w:jc w:val="both"/>
              <w:rPr>
                <w:b/>
                <w:sz w:val="24"/>
                <w:szCs w:val="24"/>
              </w:rPr>
            </w:pPr>
            <w:r w:rsidRPr="00A60C03">
              <w:rPr>
                <w:iCs/>
                <w:sz w:val="24"/>
                <w:szCs w:val="24"/>
              </w:rPr>
              <w:lastRenderedPageBreak/>
              <w:t>До начала проведения работ в рамках исполнения договора после его заключения Подрядчик предоставляет список персонала с указанием сведений о квалификации персонала</w:t>
            </w:r>
            <w:r w:rsidRPr="00A60C03">
              <w:rPr>
                <w:sz w:val="24"/>
                <w:szCs w:val="24"/>
              </w:rPr>
              <w:t xml:space="preserve"> </w:t>
            </w:r>
            <w:r w:rsidRPr="00A60C03">
              <w:rPr>
                <w:iCs/>
                <w:sz w:val="24"/>
                <w:szCs w:val="24"/>
              </w:rPr>
              <w:t>по профилю выполняемых работ, группе по электробезопасности с приложением копий удостоверений.</w:t>
            </w:r>
            <w:r w:rsidRPr="00A60C03">
              <w:rPr>
                <w:b/>
                <w:sz w:val="24"/>
                <w:szCs w:val="24"/>
              </w:rPr>
              <w:t xml:space="preserve"> </w:t>
            </w:r>
          </w:p>
        </w:tc>
        <w:tc>
          <w:tcPr>
            <w:tcW w:w="861" w:type="pct"/>
          </w:tcPr>
          <w:p w14:paraId="46D505FA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lastRenderedPageBreak/>
              <w:t>Согласие с требованием</w:t>
            </w:r>
          </w:p>
        </w:tc>
        <w:tc>
          <w:tcPr>
            <w:tcW w:w="559" w:type="pct"/>
          </w:tcPr>
          <w:p w14:paraId="75532554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</w:t>
            </w:r>
          </w:p>
        </w:tc>
        <w:tc>
          <w:tcPr>
            <w:tcW w:w="464" w:type="pct"/>
          </w:tcPr>
          <w:p w14:paraId="11CBFBBC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755BD" w:rsidRPr="00A60C03" w14:paraId="49387340" w14:textId="77777777" w:rsidTr="00B22DB5">
        <w:tc>
          <w:tcPr>
            <w:tcW w:w="298" w:type="pct"/>
          </w:tcPr>
          <w:p w14:paraId="5F0225B5" w14:textId="77777777" w:rsidR="006755BD" w:rsidRPr="00A60C03" w:rsidRDefault="006755BD" w:rsidP="006755BD">
            <w:pPr>
              <w:pStyle w:val="aff9"/>
              <w:numPr>
                <w:ilvl w:val="2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866" w:type="pct"/>
          </w:tcPr>
          <w:p w14:paraId="706D6BA4" w14:textId="77777777" w:rsidR="006755BD" w:rsidRPr="00A60C03" w:rsidRDefault="006755BD" w:rsidP="006755BD">
            <w:pPr>
              <w:rPr>
                <w:kern w:val="3"/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Наличие у персонала необходимых компетенций</w:t>
            </w:r>
          </w:p>
        </w:tc>
        <w:tc>
          <w:tcPr>
            <w:tcW w:w="1952" w:type="pct"/>
          </w:tcPr>
          <w:p w14:paraId="30C75915" w14:textId="77777777" w:rsidR="006755BD" w:rsidRPr="00A60C03" w:rsidRDefault="006755BD" w:rsidP="006C24BF">
            <w:pPr>
              <w:jc w:val="both"/>
              <w:rPr>
                <w:iCs/>
                <w:sz w:val="24"/>
                <w:szCs w:val="24"/>
              </w:rPr>
            </w:pPr>
            <w:r w:rsidRPr="00A60C03">
              <w:rPr>
                <w:iCs/>
                <w:sz w:val="24"/>
                <w:szCs w:val="24"/>
              </w:rPr>
              <w:t>Персонал Подрядчика должен иметь право самостоятельно выполнять работы по установке, конфигурированию, пусконаладке и поддержанию прикладного ПО «СК-11».</w:t>
            </w:r>
          </w:p>
          <w:p w14:paraId="6AB140AF" w14:textId="77777777" w:rsidR="006755BD" w:rsidRPr="00A60C03" w:rsidRDefault="006755BD" w:rsidP="006C24BF">
            <w:pPr>
              <w:jc w:val="both"/>
              <w:rPr>
                <w:iCs/>
                <w:sz w:val="24"/>
                <w:szCs w:val="24"/>
              </w:rPr>
            </w:pPr>
            <w:r w:rsidRPr="00A60C03">
              <w:rPr>
                <w:iCs/>
                <w:sz w:val="24"/>
                <w:szCs w:val="24"/>
              </w:rPr>
              <w:t>Подрядчик должен обеспечить наличие собственной службы технической поддержки, функционирующей 24 часа 7 дней в неделю.</w:t>
            </w:r>
          </w:p>
        </w:tc>
        <w:tc>
          <w:tcPr>
            <w:tcW w:w="861" w:type="pct"/>
          </w:tcPr>
          <w:p w14:paraId="2D0B7369" w14:textId="77777777" w:rsidR="006755BD" w:rsidRPr="00A60C03" w:rsidRDefault="006755BD" w:rsidP="006755BD">
            <w:pPr>
              <w:jc w:val="center"/>
              <w:rPr>
                <w:i/>
                <w:iCs/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559" w:type="pct"/>
          </w:tcPr>
          <w:p w14:paraId="2B5743F6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</w:t>
            </w:r>
          </w:p>
        </w:tc>
        <w:tc>
          <w:tcPr>
            <w:tcW w:w="464" w:type="pct"/>
          </w:tcPr>
          <w:p w14:paraId="4DD6EC6A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755BD" w:rsidRPr="00A60C03" w14:paraId="74D90E95" w14:textId="77777777" w:rsidTr="00B22DB5">
        <w:tc>
          <w:tcPr>
            <w:tcW w:w="298" w:type="pct"/>
          </w:tcPr>
          <w:p w14:paraId="15AA48CD" w14:textId="77777777" w:rsidR="006755BD" w:rsidRPr="00A60C03" w:rsidRDefault="006755BD" w:rsidP="006755BD">
            <w:pPr>
              <w:pStyle w:val="aff9"/>
              <w:numPr>
                <w:ilvl w:val="1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2818" w:type="pct"/>
            <w:gridSpan w:val="2"/>
          </w:tcPr>
          <w:p w14:paraId="40B79F30" w14:textId="77777777" w:rsidR="006755BD" w:rsidRPr="00A60C03" w:rsidRDefault="006755BD" w:rsidP="006755BD">
            <w:pPr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Требования к безопасности работ и охране труда</w:t>
            </w:r>
          </w:p>
        </w:tc>
        <w:tc>
          <w:tcPr>
            <w:tcW w:w="861" w:type="pct"/>
          </w:tcPr>
          <w:p w14:paraId="5F62CF8C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559" w:type="pct"/>
          </w:tcPr>
          <w:p w14:paraId="6CC12944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464" w:type="pct"/>
          </w:tcPr>
          <w:p w14:paraId="4958F5C3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</w:tr>
      <w:tr w:rsidR="006755BD" w:rsidRPr="00A60C03" w14:paraId="7A256AE8" w14:textId="77777777" w:rsidTr="00B22DB5">
        <w:tc>
          <w:tcPr>
            <w:tcW w:w="298" w:type="pct"/>
          </w:tcPr>
          <w:p w14:paraId="461154AD" w14:textId="77777777" w:rsidR="006755BD" w:rsidRPr="00A60C03" w:rsidRDefault="006755BD" w:rsidP="006755BD">
            <w:pPr>
              <w:pStyle w:val="aff9"/>
              <w:numPr>
                <w:ilvl w:val="2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866" w:type="pct"/>
          </w:tcPr>
          <w:p w14:paraId="21EA5614" w14:textId="77777777" w:rsidR="006755BD" w:rsidRPr="00A60C03" w:rsidRDefault="006755BD" w:rsidP="006755BD">
            <w:pPr>
              <w:rPr>
                <w:b/>
                <w:sz w:val="24"/>
                <w:szCs w:val="24"/>
              </w:rPr>
            </w:pPr>
            <w:r w:rsidRPr="00A60C03">
              <w:rPr>
                <w:iCs/>
                <w:sz w:val="24"/>
                <w:szCs w:val="24"/>
              </w:rPr>
              <w:t>Требования к безопасности выполняемых работ.</w:t>
            </w:r>
          </w:p>
        </w:tc>
        <w:tc>
          <w:tcPr>
            <w:tcW w:w="1952" w:type="pct"/>
          </w:tcPr>
          <w:p w14:paraId="35F4FFF4" w14:textId="77777777" w:rsidR="006755BD" w:rsidRPr="00A60C03" w:rsidRDefault="006755BD" w:rsidP="006755BD">
            <w:pPr>
              <w:jc w:val="both"/>
              <w:rPr>
                <w:iCs/>
                <w:sz w:val="24"/>
                <w:szCs w:val="24"/>
              </w:rPr>
            </w:pPr>
            <w:r w:rsidRPr="00A60C03">
              <w:rPr>
                <w:iCs/>
                <w:sz w:val="24"/>
                <w:szCs w:val="24"/>
              </w:rPr>
              <w:t>Подрядчик должен: соблюдать требования действующего федерального законодательства Российской Федерации, нормативных правовых актов субъектов Российской Федерации, в т.ч. по охране окружающей среды, промышленной и пожарной безопасности, охране труда, а также все прочие законы и нормативные акты, относящиеся к выполняемы им работам в рамках реализации этого проекта.</w:t>
            </w:r>
          </w:p>
          <w:p w14:paraId="130C0072" w14:textId="77777777" w:rsidR="006755BD" w:rsidRPr="00A60C03" w:rsidRDefault="006755BD" w:rsidP="00AA27FF">
            <w:pPr>
              <w:jc w:val="both"/>
              <w:rPr>
                <w:b/>
                <w:sz w:val="24"/>
                <w:szCs w:val="24"/>
              </w:rPr>
            </w:pPr>
            <w:r w:rsidRPr="00AA27FF">
              <w:rPr>
                <w:iCs/>
                <w:sz w:val="24"/>
                <w:szCs w:val="24"/>
              </w:rPr>
              <w:t>Подрядчик обязан направлять на объекты заказчика работников, обученных правилам безопасного ведения работ и имеющих все необходимые допуски к производству работ, а также пред</w:t>
            </w:r>
            <w:r w:rsidR="00AA27FF" w:rsidRPr="00AA27FF">
              <w:rPr>
                <w:iCs/>
                <w:sz w:val="24"/>
                <w:szCs w:val="24"/>
              </w:rPr>
              <w:t>о</w:t>
            </w:r>
            <w:r w:rsidRPr="00AA27FF">
              <w:rPr>
                <w:iCs/>
                <w:sz w:val="24"/>
                <w:szCs w:val="24"/>
              </w:rPr>
              <w:t>ставлять документы на русском языке, подтверждающие аттестацию работников на проведение соответствующих видов работ.</w:t>
            </w:r>
          </w:p>
        </w:tc>
        <w:tc>
          <w:tcPr>
            <w:tcW w:w="861" w:type="pct"/>
          </w:tcPr>
          <w:p w14:paraId="4E79CFDC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559" w:type="pct"/>
          </w:tcPr>
          <w:p w14:paraId="3227F879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</w:t>
            </w:r>
          </w:p>
        </w:tc>
        <w:tc>
          <w:tcPr>
            <w:tcW w:w="464" w:type="pct"/>
          </w:tcPr>
          <w:p w14:paraId="427413B9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755BD" w:rsidRPr="00A60C03" w14:paraId="66821437" w14:textId="77777777" w:rsidTr="00B22DB5">
        <w:tc>
          <w:tcPr>
            <w:tcW w:w="298" w:type="pct"/>
          </w:tcPr>
          <w:p w14:paraId="08834A29" w14:textId="77777777" w:rsidR="006755BD" w:rsidRPr="00A60C03" w:rsidRDefault="006755BD" w:rsidP="006755BD">
            <w:pPr>
              <w:pStyle w:val="aff9"/>
              <w:numPr>
                <w:ilvl w:val="0"/>
                <w:numId w:val="8"/>
              </w:numPr>
              <w:spacing w:before="60" w:after="60"/>
            </w:pPr>
          </w:p>
        </w:tc>
        <w:tc>
          <w:tcPr>
            <w:tcW w:w="2818" w:type="pct"/>
            <w:gridSpan w:val="2"/>
          </w:tcPr>
          <w:p w14:paraId="2FC0AE62" w14:textId="77777777" w:rsidR="006755BD" w:rsidRPr="00A60C03" w:rsidRDefault="006755BD" w:rsidP="006755BD">
            <w:pPr>
              <w:rPr>
                <w:b/>
                <w:sz w:val="24"/>
                <w:szCs w:val="24"/>
              </w:rPr>
            </w:pPr>
            <w:r w:rsidRPr="00A60C03">
              <w:rPr>
                <w:b/>
                <w:bCs/>
                <w:sz w:val="24"/>
                <w:szCs w:val="24"/>
              </w:rPr>
              <w:t>Требования к результатам работ</w:t>
            </w:r>
          </w:p>
        </w:tc>
        <w:tc>
          <w:tcPr>
            <w:tcW w:w="861" w:type="pct"/>
          </w:tcPr>
          <w:p w14:paraId="0DEEB4E1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559" w:type="pct"/>
          </w:tcPr>
          <w:p w14:paraId="199DD5F6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464" w:type="pct"/>
          </w:tcPr>
          <w:p w14:paraId="5725F703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</w:tr>
      <w:tr w:rsidR="006755BD" w:rsidRPr="00A60C03" w14:paraId="74E847D1" w14:textId="77777777" w:rsidTr="00B22DB5">
        <w:tc>
          <w:tcPr>
            <w:tcW w:w="298" w:type="pct"/>
          </w:tcPr>
          <w:p w14:paraId="274E71ED" w14:textId="77777777" w:rsidR="006755BD" w:rsidRPr="00A60C03" w:rsidRDefault="006755BD" w:rsidP="006755BD">
            <w:pPr>
              <w:pStyle w:val="aff9"/>
              <w:numPr>
                <w:ilvl w:val="1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2818" w:type="pct"/>
            <w:gridSpan w:val="2"/>
          </w:tcPr>
          <w:p w14:paraId="077552D0" w14:textId="77777777" w:rsidR="006755BD" w:rsidRPr="00A60C03" w:rsidRDefault="006755BD" w:rsidP="006755BD">
            <w:pPr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Общие требования к результатам работ</w:t>
            </w:r>
          </w:p>
        </w:tc>
        <w:tc>
          <w:tcPr>
            <w:tcW w:w="861" w:type="pct"/>
          </w:tcPr>
          <w:p w14:paraId="3AF6B481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559" w:type="pct"/>
          </w:tcPr>
          <w:p w14:paraId="25778285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464" w:type="pct"/>
          </w:tcPr>
          <w:p w14:paraId="74D6F0FE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</w:tr>
      <w:tr w:rsidR="006755BD" w:rsidRPr="00A60C03" w14:paraId="01DFD3A1" w14:textId="77777777" w:rsidTr="00B22DB5">
        <w:tc>
          <w:tcPr>
            <w:tcW w:w="298" w:type="pct"/>
          </w:tcPr>
          <w:p w14:paraId="0E180D66" w14:textId="77777777" w:rsidR="006755BD" w:rsidRPr="00A60C03" w:rsidRDefault="006755BD" w:rsidP="006755BD">
            <w:pPr>
              <w:pStyle w:val="aff9"/>
              <w:numPr>
                <w:ilvl w:val="2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866" w:type="pct"/>
          </w:tcPr>
          <w:p w14:paraId="4BC6A7E5" w14:textId="77777777" w:rsidR="006755BD" w:rsidRPr="00A60C03" w:rsidRDefault="006755BD" w:rsidP="006755BD">
            <w:pPr>
              <w:rPr>
                <w:b/>
                <w:sz w:val="24"/>
                <w:szCs w:val="24"/>
              </w:rPr>
            </w:pPr>
            <w:r w:rsidRPr="00A60C03">
              <w:rPr>
                <w:iCs/>
                <w:sz w:val="24"/>
                <w:szCs w:val="24"/>
              </w:rPr>
              <w:t>Требования к результату предпроектного обследования.</w:t>
            </w:r>
          </w:p>
        </w:tc>
        <w:tc>
          <w:tcPr>
            <w:tcW w:w="1952" w:type="pct"/>
          </w:tcPr>
          <w:p w14:paraId="1F23CB9E" w14:textId="77777777" w:rsidR="006755BD" w:rsidRPr="00A60C03" w:rsidRDefault="006755BD" w:rsidP="006C24BF">
            <w:pPr>
              <w:suppressAutoHyphens/>
              <w:autoSpaceDN w:val="0"/>
              <w:contextualSpacing/>
              <w:jc w:val="both"/>
              <w:textAlignment w:val="baseline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Предпроектное обследование выполняется в отношении систем Объекта внедрения, являющихся источниками оперативной и неоперативной технологической информации, передача которой должна обеспечиваться через ПТК СОШ. В рамках ППО должны быть определены и описаны:</w:t>
            </w:r>
          </w:p>
          <w:p w14:paraId="3B47348E" w14:textId="77777777" w:rsidR="006755BD" w:rsidRPr="00A60C03" w:rsidRDefault="006755BD" w:rsidP="006C24BF">
            <w:pPr>
              <w:suppressAutoHyphens/>
              <w:autoSpaceDN w:val="0"/>
              <w:contextualSpacing/>
              <w:jc w:val="both"/>
              <w:textAlignment w:val="baseline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- актуальный перечень технологических систем Объекта внедрения, являющихся источниками информации для внешних ИТ систем, включая САЦ;</w:t>
            </w:r>
          </w:p>
          <w:p w14:paraId="35B8025B" w14:textId="77777777" w:rsidR="006755BD" w:rsidRPr="00A60C03" w:rsidRDefault="006755BD" w:rsidP="006C24BF">
            <w:pPr>
              <w:suppressAutoHyphens/>
              <w:autoSpaceDN w:val="0"/>
              <w:contextualSpacing/>
              <w:jc w:val="both"/>
              <w:textAlignment w:val="baseline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- техническая структура сети системы – источника;</w:t>
            </w:r>
          </w:p>
          <w:p w14:paraId="6F3F1D92" w14:textId="77777777" w:rsidR="006755BD" w:rsidRPr="00A60C03" w:rsidRDefault="006755BD" w:rsidP="006C24BF">
            <w:pPr>
              <w:suppressAutoHyphens/>
              <w:autoSpaceDN w:val="0"/>
              <w:contextualSpacing/>
              <w:jc w:val="both"/>
              <w:textAlignment w:val="baseline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- существующая схема взаимодействия при организации информационного обмена сети системы – источника с внешними ИТ системами;</w:t>
            </w:r>
          </w:p>
          <w:p w14:paraId="635E52F0" w14:textId="77777777" w:rsidR="006755BD" w:rsidRPr="00A60C03" w:rsidRDefault="006755BD" w:rsidP="006C24BF">
            <w:pPr>
              <w:suppressAutoHyphens/>
              <w:autoSpaceDN w:val="0"/>
              <w:contextualSpacing/>
              <w:jc w:val="both"/>
              <w:textAlignment w:val="baseline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- состав обрабатываемых параметров, в том числе подлежащих передаче через ПТК СОШ;</w:t>
            </w:r>
          </w:p>
          <w:p w14:paraId="34A0A66B" w14:textId="77777777" w:rsidR="006755BD" w:rsidRPr="00A60C03" w:rsidRDefault="006755BD" w:rsidP="006C24BF">
            <w:pPr>
              <w:suppressAutoHyphens/>
              <w:autoSpaceDN w:val="0"/>
              <w:contextualSpacing/>
              <w:jc w:val="both"/>
              <w:textAlignment w:val="baseline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- места для монтажа оборудования ПТК СОШ в существующих шкафах;</w:t>
            </w:r>
          </w:p>
          <w:p w14:paraId="121D198F" w14:textId="77777777" w:rsidR="006755BD" w:rsidRPr="00A60C03" w:rsidRDefault="006755BD" w:rsidP="006C24BF">
            <w:pPr>
              <w:suppressAutoHyphens/>
              <w:autoSpaceDN w:val="0"/>
              <w:contextualSpacing/>
              <w:jc w:val="both"/>
              <w:textAlignment w:val="baseline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- точки подключения оборудования к сети электропитания;</w:t>
            </w:r>
          </w:p>
          <w:p w14:paraId="016A4FC1" w14:textId="77777777" w:rsidR="006755BD" w:rsidRPr="00A60C03" w:rsidRDefault="006755BD" w:rsidP="006C24BF">
            <w:pPr>
              <w:suppressAutoHyphens/>
              <w:autoSpaceDN w:val="0"/>
              <w:contextualSpacing/>
              <w:jc w:val="both"/>
              <w:textAlignment w:val="baseline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- интерфейсы и протоколы передачи информации, доступные в системе-источнике;</w:t>
            </w:r>
          </w:p>
          <w:p w14:paraId="6682598E" w14:textId="77777777" w:rsidR="006755BD" w:rsidRPr="00A60C03" w:rsidRDefault="006755BD" w:rsidP="006C24BF">
            <w:pPr>
              <w:suppressAutoHyphens/>
              <w:autoSpaceDN w:val="0"/>
              <w:contextualSpacing/>
              <w:jc w:val="both"/>
              <w:textAlignment w:val="baseline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- требования к временному хранению информации системы-источника в ПТК СОШ для обеспечения ее доступности по запросу от САЦ;</w:t>
            </w:r>
          </w:p>
          <w:p w14:paraId="31B29081" w14:textId="77777777" w:rsidR="006755BD" w:rsidRPr="00A60C03" w:rsidRDefault="006755BD" w:rsidP="006C24BF">
            <w:pPr>
              <w:jc w:val="both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- собраны данные, необходимые и достаточные для подготовки информационной модели Объекта внедрения.</w:t>
            </w:r>
          </w:p>
          <w:p w14:paraId="2A5E63BB" w14:textId="77777777" w:rsidR="006755BD" w:rsidRPr="00A60C03" w:rsidRDefault="006755BD" w:rsidP="006C24BF">
            <w:pPr>
              <w:jc w:val="both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Настоящими техническими требованиями предусмотрена реализация проекта Подрядчиком с использованием существующих на Объектах внедрения шкафных конструктивов. При этом на стадии ППО Подрядчик должен определить оптимальное место для размещения оборудования и согласовать предлагаемое использование свободной шкафной емкости с Заказчиком.</w:t>
            </w:r>
          </w:p>
          <w:p w14:paraId="0224BFA0" w14:textId="77777777" w:rsidR="006755BD" w:rsidRPr="00A60C03" w:rsidRDefault="006755BD" w:rsidP="006C24BF">
            <w:pPr>
              <w:jc w:val="both"/>
              <w:rPr>
                <w:b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lastRenderedPageBreak/>
              <w:t>Результаты предпроектного обследования должны быть оформлены в виде отчета и согласованы с Заказчиком.</w:t>
            </w:r>
          </w:p>
        </w:tc>
        <w:tc>
          <w:tcPr>
            <w:tcW w:w="861" w:type="pct"/>
          </w:tcPr>
          <w:p w14:paraId="56D80390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lastRenderedPageBreak/>
              <w:t>Согласие с требованием</w:t>
            </w:r>
          </w:p>
        </w:tc>
        <w:tc>
          <w:tcPr>
            <w:tcW w:w="559" w:type="pct"/>
          </w:tcPr>
          <w:p w14:paraId="380D8C1F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</w:t>
            </w:r>
          </w:p>
        </w:tc>
        <w:tc>
          <w:tcPr>
            <w:tcW w:w="464" w:type="pct"/>
          </w:tcPr>
          <w:p w14:paraId="7AC565D0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755BD" w:rsidRPr="00A60C03" w14:paraId="2E4F841B" w14:textId="77777777" w:rsidTr="00B22DB5">
        <w:tc>
          <w:tcPr>
            <w:tcW w:w="298" w:type="pct"/>
          </w:tcPr>
          <w:p w14:paraId="02C66CBB" w14:textId="77777777" w:rsidR="006755BD" w:rsidRPr="00A60C03" w:rsidRDefault="006755BD" w:rsidP="006755BD">
            <w:pPr>
              <w:pStyle w:val="aff9"/>
              <w:numPr>
                <w:ilvl w:val="2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866" w:type="pct"/>
          </w:tcPr>
          <w:p w14:paraId="1145FFFB" w14:textId="77777777" w:rsidR="006755BD" w:rsidRPr="00A60C03" w:rsidRDefault="006755BD" w:rsidP="006755BD">
            <w:pPr>
              <w:rPr>
                <w:b/>
                <w:sz w:val="24"/>
                <w:szCs w:val="24"/>
              </w:rPr>
            </w:pPr>
            <w:r w:rsidRPr="00A60C03">
              <w:rPr>
                <w:bCs/>
                <w:iCs/>
                <w:sz w:val="24"/>
                <w:szCs w:val="24"/>
              </w:rPr>
              <w:t>Разработка и согласование с заказчиком технических заданий (ТЗ)</w:t>
            </w:r>
            <w:r w:rsidRPr="00A60C03">
              <w:rPr>
                <w:bCs/>
                <w:iCs/>
                <w:sz w:val="24"/>
                <w:szCs w:val="24"/>
                <w:vertAlign w:val="superscript"/>
              </w:rPr>
              <w:t xml:space="preserve"> </w:t>
            </w:r>
            <w:r w:rsidRPr="00A60C03">
              <w:rPr>
                <w:bCs/>
                <w:iCs/>
                <w:sz w:val="24"/>
                <w:szCs w:val="24"/>
              </w:rPr>
              <w:t xml:space="preserve">на </w:t>
            </w:r>
            <w:r w:rsidRPr="00A60C03">
              <w:rPr>
                <w:kern w:val="3"/>
                <w:sz w:val="24"/>
                <w:szCs w:val="24"/>
              </w:rPr>
              <w:t xml:space="preserve">создание ПТК СОШ АСУТП и СОТИАССО </w:t>
            </w:r>
            <w:r w:rsidRPr="00A60C03">
              <w:rPr>
                <w:iCs/>
                <w:sz w:val="24"/>
                <w:szCs w:val="24"/>
              </w:rPr>
              <w:t>по результатам предпроектного обследования</w:t>
            </w:r>
            <w:r w:rsidRPr="00A60C03">
              <w:rPr>
                <w:kern w:val="3"/>
                <w:sz w:val="24"/>
                <w:szCs w:val="24"/>
              </w:rPr>
              <w:t xml:space="preserve">. </w:t>
            </w:r>
          </w:p>
        </w:tc>
        <w:tc>
          <w:tcPr>
            <w:tcW w:w="1952" w:type="pct"/>
          </w:tcPr>
          <w:p w14:paraId="4579F394" w14:textId="77777777" w:rsidR="006755BD" w:rsidRPr="00A60C03" w:rsidRDefault="006755BD" w:rsidP="006C24BF">
            <w:pPr>
              <w:jc w:val="both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Технические задания на создание ПТК СОШ АСУТП и СОТИАССО должны быть подготовлены в соответствии с требованиями ГОСТ 34.602-2020 на основе настоящих технических требований и материалов, полученных Подрядчиком по результатам ППО.</w:t>
            </w:r>
          </w:p>
          <w:p w14:paraId="72825E35" w14:textId="77777777" w:rsidR="006755BD" w:rsidRPr="00A60C03" w:rsidRDefault="006755BD" w:rsidP="006C24BF">
            <w:pPr>
              <w:jc w:val="both"/>
              <w:rPr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 xml:space="preserve">При разработке технического задания Подрядчиком должны применяться требования ГОСТ Р группы 58651 (части 1 и 2), а также разрабатываемых стандартов «ГОСТ Р Единая энергетическая система и изолированно работающие энергосистемы. Информационная модель электроэнергетики. Профиль информационной модели оперативной технологической информации» и «ГОСТ Р Единая энергетическая система и изолированно работающие энергосистемы. Информационная модель электроэнергетики. Профиль информационной модели неоперативной технологической информации» (передаются Подрядчику при предпроектном обследовании). </w:t>
            </w:r>
            <w:r w:rsidRPr="00A60C03">
              <w:rPr>
                <w:sz w:val="24"/>
                <w:szCs w:val="24"/>
              </w:rPr>
              <w:t>Обобщенная целевая структурная схема организации ПТК СОШ приведена в Приложении 1 к настоящим техническим требованиям. Данная схема должна уточняться на этапе разработки технических заданий для конкретного Объекта внедрения Подрядчиком работ с учетом состава технологических систем, являющихся источниками информации и фактической организации каналов связи с внешними информационными системами.</w:t>
            </w:r>
          </w:p>
          <w:p w14:paraId="0E64FF08" w14:textId="77777777" w:rsidR="006755BD" w:rsidRPr="00A60C03" w:rsidRDefault="006755BD" w:rsidP="006C24BF">
            <w:pPr>
              <w:tabs>
                <w:tab w:val="left" w:pos="739"/>
              </w:tabs>
              <w:suppressAutoHyphens/>
              <w:autoSpaceDN w:val="0"/>
              <w:spacing w:after="120"/>
              <w:contextualSpacing/>
              <w:jc w:val="both"/>
              <w:textAlignment w:val="baseline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В рамках технического задания Подрядчиком должны быть разработаны в том числе:</w:t>
            </w:r>
          </w:p>
          <w:p w14:paraId="53989F69" w14:textId="77777777" w:rsidR="006755BD" w:rsidRPr="00A60C03" w:rsidRDefault="006755BD" w:rsidP="006C24BF">
            <w:pPr>
              <w:tabs>
                <w:tab w:val="left" w:pos="739"/>
              </w:tabs>
              <w:suppressAutoHyphens/>
              <w:autoSpaceDN w:val="0"/>
              <w:spacing w:after="120"/>
              <w:contextualSpacing/>
              <w:jc w:val="both"/>
              <w:textAlignment w:val="baseline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lastRenderedPageBreak/>
              <w:t>- перечни сигналов, получаемых от каждой системы-источника, протоколы и маршруты их трансляции;</w:t>
            </w:r>
          </w:p>
          <w:p w14:paraId="21286041" w14:textId="77777777" w:rsidR="006755BD" w:rsidRPr="00A60C03" w:rsidRDefault="006755BD" w:rsidP="006C24BF">
            <w:pPr>
              <w:tabs>
                <w:tab w:val="left" w:pos="739"/>
              </w:tabs>
              <w:suppressAutoHyphens/>
              <w:autoSpaceDN w:val="0"/>
              <w:spacing w:after="120"/>
              <w:contextualSpacing/>
              <w:jc w:val="both"/>
              <w:textAlignment w:val="baseline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- требования к хранению оперативного архива транслируемой информации;</w:t>
            </w:r>
          </w:p>
          <w:p w14:paraId="250160AD" w14:textId="77777777" w:rsidR="006755BD" w:rsidRPr="00A60C03" w:rsidRDefault="006755BD" w:rsidP="006C24BF">
            <w:pPr>
              <w:tabs>
                <w:tab w:val="left" w:pos="739"/>
              </w:tabs>
              <w:suppressAutoHyphens/>
              <w:autoSpaceDN w:val="0"/>
              <w:spacing w:after="120"/>
              <w:contextualSpacing/>
              <w:jc w:val="both"/>
              <w:textAlignment w:val="baseline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- требования к обработке и дорасчетным задачам по отношению к транслируемой информации;</w:t>
            </w:r>
          </w:p>
          <w:p w14:paraId="40E69621" w14:textId="77777777" w:rsidR="006755BD" w:rsidRPr="00A60C03" w:rsidRDefault="006755BD" w:rsidP="006C24BF">
            <w:pPr>
              <w:tabs>
                <w:tab w:val="left" w:pos="739"/>
              </w:tabs>
              <w:suppressAutoHyphens/>
              <w:autoSpaceDN w:val="0"/>
              <w:spacing w:after="120"/>
              <w:contextualSpacing/>
              <w:jc w:val="both"/>
              <w:textAlignment w:val="baseline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- реализуемая для Объекта внедрения и филиала ПАО «РусГидро» структура ПТК СОШ АСУТП;</w:t>
            </w:r>
          </w:p>
          <w:p w14:paraId="691A3C30" w14:textId="77777777" w:rsidR="006755BD" w:rsidRPr="00A60C03" w:rsidRDefault="006755BD" w:rsidP="006C24BF">
            <w:pPr>
              <w:tabs>
                <w:tab w:val="left" w:pos="739"/>
              </w:tabs>
              <w:suppressAutoHyphens/>
              <w:autoSpaceDN w:val="0"/>
              <w:spacing w:after="120"/>
              <w:contextualSpacing/>
              <w:jc w:val="both"/>
              <w:textAlignment w:val="baseline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- реализуемая физическая схема соединений;</w:t>
            </w:r>
          </w:p>
          <w:p w14:paraId="2E83F33A" w14:textId="77777777" w:rsidR="006755BD" w:rsidRPr="00A60C03" w:rsidRDefault="006755BD" w:rsidP="006C24BF">
            <w:pPr>
              <w:tabs>
                <w:tab w:val="left" w:pos="739"/>
              </w:tabs>
              <w:suppressAutoHyphens/>
              <w:autoSpaceDN w:val="0"/>
              <w:spacing w:after="120"/>
              <w:contextualSpacing/>
              <w:jc w:val="both"/>
              <w:textAlignment w:val="baseline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- реализуемая логическая схема информационного обмена;</w:t>
            </w:r>
          </w:p>
          <w:p w14:paraId="1716C03B" w14:textId="77777777" w:rsidR="006755BD" w:rsidRPr="00A60C03" w:rsidRDefault="006755BD" w:rsidP="006C24BF">
            <w:pPr>
              <w:tabs>
                <w:tab w:val="left" w:pos="739"/>
              </w:tabs>
              <w:suppressAutoHyphens/>
              <w:autoSpaceDN w:val="0"/>
              <w:spacing w:after="120"/>
              <w:contextualSpacing/>
              <w:jc w:val="both"/>
              <w:textAlignment w:val="baseline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- требования к доработке информационных систем, являющихся источниками информации (при возникновении такой необходимости, отдельно согласованной с заказчиком);</w:t>
            </w:r>
          </w:p>
          <w:p w14:paraId="5ED947D6" w14:textId="77777777" w:rsidR="006755BD" w:rsidRPr="00A60C03" w:rsidRDefault="006755BD" w:rsidP="006C24BF">
            <w:pPr>
              <w:jc w:val="both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- требования к доработке / настройке оперативного информационного комплекса САЦ РусГидро.</w:t>
            </w:r>
          </w:p>
          <w:p w14:paraId="50A5C39E" w14:textId="2DDD73F7" w:rsidR="006755BD" w:rsidRPr="00A60C03" w:rsidRDefault="006755BD" w:rsidP="006C24BF">
            <w:pPr>
              <w:jc w:val="both"/>
              <w:rPr>
                <w:kern w:val="3"/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В ТЗ необходимо разработать и согласовать с Заказчиком схему информационного обмена ПТК СОШ в соответствии с рекомендуемой, представленной в Приложении №1</w:t>
            </w:r>
            <w:r w:rsidR="00DD37CE">
              <w:rPr>
                <w:sz w:val="24"/>
                <w:szCs w:val="24"/>
              </w:rPr>
              <w:t xml:space="preserve"> к ТТ.</w:t>
            </w:r>
          </w:p>
          <w:p w14:paraId="024E6D4D" w14:textId="77777777" w:rsidR="006755BD" w:rsidRPr="00A60C03" w:rsidRDefault="006755BD" w:rsidP="006C24BF">
            <w:pPr>
              <w:jc w:val="both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Техническое задание для каждого Объекта внедрения должно быть согласовано с Заказчиком и диспетчерским центром, в зоне ответственности которого находится Объект внедрения.</w:t>
            </w:r>
          </w:p>
          <w:p w14:paraId="15C3E1D7" w14:textId="77777777" w:rsidR="006755BD" w:rsidRPr="00A60C03" w:rsidRDefault="006755BD" w:rsidP="006C24BF">
            <w:pPr>
              <w:jc w:val="both"/>
              <w:rPr>
                <w:b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Результатом выполнения работ должно быть согласованное ТЗ на ПТК СОШ АСУТП и ТЗ на СОТИАССО на каждый Объект внедрения.</w:t>
            </w:r>
          </w:p>
        </w:tc>
        <w:tc>
          <w:tcPr>
            <w:tcW w:w="861" w:type="pct"/>
          </w:tcPr>
          <w:p w14:paraId="16BBB7CC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lastRenderedPageBreak/>
              <w:t>Согласие с требованием</w:t>
            </w:r>
          </w:p>
        </w:tc>
        <w:tc>
          <w:tcPr>
            <w:tcW w:w="559" w:type="pct"/>
          </w:tcPr>
          <w:p w14:paraId="3A86CA8D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</w:t>
            </w:r>
          </w:p>
        </w:tc>
        <w:tc>
          <w:tcPr>
            <w:tcW w:w="464" w:type="pct"/>
          </w:tcPr>
          <w:p w14:paraId="60155AF6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755BD" w:rsidRPr="00A60C03" w14:paraId="10733434" w14:textId="77777777" w:rsidTr="00B22DB5">
        <w:tc>
          <w:tcPr>
            <w:tcW w:w="298" w:type="pct"/>
          </w:tcPr>
          <w:p w14:paraId="3B8BD980" w14:textId="77777777" w:rsidR="006755BD" w:rsidRPr="00A60C03" w:rsidRDefault="006755BD" w:rsidP="006755BD">
            <w:pPr>
              <w:pStyle w:val="aff9"/>
              <w:numPr>
                <w:ilvl w:val="2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866" w:type="pct"/>
          </w:tcPr>
          <w:p w14:paraId="7F23C73B" w14:textId="77777777" w:rsidR="006755BD" w:rsidRPr="00A60C03" w:rsidRDefault="006755BD" w:rsidP="006755BD">
            <w:pPr>
              <w:jc w:val="both"/>
              <w:rPr>
                <w:b/>
                <w:sz w:val="24"/>
                <w:szCs w:val="24"/>
              </w:rPr>
            </w:pPr>
            <w:r w:rsidRPr="00A60C03">
              <w:rPr>
                <w:bCs/>
                <w:iCs/>
                <w:sz w:val="24"/>
                <w:szCs w:val="24"/>
              </w:rPr>
              <w:t>Общие требования к ТРП.</w:t>
            </w:r>
          </w:p>
        </w:tc>
        <w:tc>
          <w:tcPr>
            <w:tcW w:w="1952" w:type="pct"/>
          </w:tcPr>
          <w:p w14:paraId="1A9F2A6E" w14:textId="77777777" w:rsidR="006755BD" w:rsidRPr="00A60C03" w:rsidRDefault="006755BD" w:rsidP="006C24BF">
            <w:pPr>
              <w:jc w:val="both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Весь ТРП разрабатывается в соответствии со следующими национальными, отраслевыми и корпоративными (ПАО «РусГидро») нормативно-техническими документами (НТД), определяющими требования к оформлению и содержанию проекта:</w:t>
            </w:r>
          </w:p>
          <w:p w14:paraId="672B8B82" w14:textId="77777777" w:rsidR="006755BD" w:rsidRPr="00A60C03" w:rsidRDefault="006755BD" w:rsidP="006C24BF">
            <w:pPr>
              <w:pStyle w:val="aff9"/>
              <w:numPr>
                <w:ilvl w:val="0"/>
                <w:numId w:val="15"/>
              </w:numPr>
              <w:ind w:left="315"/>
              <w:jc w:val="both"/>
              <w:rPr>
                <w:kern w:val="3"/>
              </w:rPr>
            </w:pPr>
            <w:r w:rsidRPr="00A60C03">
              <w:rPr>
                <w:kern w:val="3"/>
              </w:rPr>
              <w:lastRenderedPageBreak/>
              <w:t>ГОСТ Р 21.101-2020 «Система проектной документации для строительства. Основные требования к проектной и рабочей документации»;</w:t>
            </w:r>
          </w:p>
          <w:p w14:paraId="0C93FA5B" w14:textId="77777777" w:rsidR="006755BD" w:rsidRPr="00A60C03" w:rsidRDefault="006755BD" w:rsidP="006C24BF">
            <w:pPr>
              <w:pStyle w:val="aff9"/>
              <w:numPr>
                <w:ilvl w:val="0"/>
                <w:numId w:val="15"/>
              </w:numPr>
              <w:ind w:left="315"/>
              <w:jc w:val="both"/>
              <w:rPr>
                <w:kern w:val="3"/>
              </w:rPr>
            </w:pPr>
            <w:r w:rsidRPr="00A60C03">
              <w:rPr>
                <w:kern w:val="3"/>
              </w:rPr>
              <w:t xml:space="preserve">ГОСТ 14254-2015 (IEC 60529:2013). «Степени защиты, обеспечиваемые оболочками (Код IP)»; </w:t>
            </w:r>
          </w:p>
          <w:p w14:paraId="23F83FC4" w14:textId="77777777" w:rsidR="006755BD" w:rsidRPr="00A60C03" w:rsidRDefault="006755BD" w:rsidP="006C24BF">
            <w:pPr>
              <w:pStyle w:val="aff9"/>
              <w:numPr>
                <w:ilvl w:val="0"/>
                <w:numId w:val="15"/>
              </w:numPr>
              <w:ind w:left="315"/>
              <w:jc w:val="both"/>
              <w:rPr>
                <w:kern w:val="3"/>
              </w:rPr>
            </w:pPr>
            <w:r w:rsidRPr="00A60C03">
              <w:rPr>
                <w:kern w:val="3"/>
              </w:rPr>
              <w:t>ГОСТ Р 50839-2000 «Совместимость технических средств электромагнитная. Устойчивость средств вычислительной техники и информатики к электромагнитным помехам. Требования и методы испытаний»;</w:t>
            </w:r>
          </w:p>
          <w:p w14:paraId="05B2F95B" w14:textId="77777777" w:rsidR="006755BD" w:rsidRPr="00A60C03" w:rsidRDefault="006755BD" w:rsidP="006C24BF">
            <w:pPr>
              <w:pStyle w:val="aff9"/>
              <w:numPr>
                <w:ilvl w:val="0"/>
                <w:numId w:val="15"/>
              </w:numPr>
              <w:ind w:left="315"/>
              <w:jc w:val="both"/>
              <w:rPr>
                <w:kern w:val="3"/>
              </w:rPr>
            </w:pPr>
            <w:r w:rsidRPr="00A60C03">
              <w:rPr>
                <w:kern w:val="3"/>
              </w:rPr>
              <w:t>ГОСТ Р 51317.2.5-2000 (МЭК 61000-2-5-95) «Совместимость технических средств электромагнитная. Электромагнитная обстановка. Классификация электромагнитных помех в местах размещения технических средств»;</w:t>
            </w:r>
          </w:p>
          <w:p w14:paraId="3E14BF8C" w14:textId="77777777" w:rsidR="006755BD" w:rsidRPr="00A60C03" w:rsidRDefault="006755BD" w:rsidP="006C24BF">
            <w:pPr>
              <w:pStyle w:val="aff9"/>
              <w:numPr>
                <w:ilvl w:val="0"/>
                <w:numId w:val="15"/>
              </w:numPr>
              <w:ind w:left="315"/>
              <w:jc w:val="both"/>
              <w:rPr>
                <w:kern w:val="3"/>
              </w:rPr>
            </w:pPr>
            <w:r w:rsidRPr="00A60C03">
              <w:rPr>
                <w:kern w:val="3"/>
              </w:rPr>
              <w:t xml:space="preserve">ГОСТ Р 51317.6.5-2006 «Совместимость технических средств электромагнитная. Устойчивость к электромагнитным помехам технических средств, применяемых на электростанциях и подстанциях. Требования и методы испытаний»; </w:t>
            </w:r>
          </w:p>
          <w:p w14:paraId="3D052D22" w14:textId="77777777" w:rsidR="006755BD" w:rsidRPr="00A60C03" w:rsidRDefault="006755BD" w:rsidP="006C24BF">
            <w:pPr>
              <w:pStyle w:val="aff9"/>
              <w:numPr>
                <w:ilvl w:val="0"/>
                <w:numId w:val="15"/>
              </w:numPr>
              <w:ind w:left="315"/>
              <w:jc w:val="both"/>
              <w:rPr>
                <w:kern w:val="3"/>
              </w:rPr>
            </w:pPr>
            <w:r w:rsidRPr="00A60C03">
              <w:rPr>
                <w:kern w:val="3"/>
              </w:rPr>
              <w:t>ГОСТ Р 51317.4.1-2000 «Совместимость технических средств электромагнитная. Испытания на помехоустойчивость. Виды испытаний»;</w:t>
            </w:r>
          </w:p>
          <w:p w14:paraId="0AA151F0" w14:textId="77777777" w:rsidR="006755BD" w:rsidRPr="00A60C03" w:rsidRDefault="006755BD" w:rsidP="006C24BF">
            <w:pPr>
              <w:pStyle w:val="aff9"/>
              <w:numPr>
                <w:ilvl w:val="0"/>
                <w:numId w:val="15"/>
              </w:numPr>
              <w:ind w:left="315"/>
              <w:jc w:val="both"/>
              <w:rPr>
                <w:kern w:val="3"/>
              </w:rPr>
            </w:pPr>
            <w:r w:rsidRPr="00A60C03">
              <w:rPr>
                <w:kern w:val="3"/>
              </w:rPr>
              <w:t>ГОСТ Р 27.102-2021 «Национальный стандарт Российской Федерации. Надежность в технике. Надежность объекта. Термины и определения».</w:t>
            </w:r>
          </w:p>
          <w:p w14:paraId="69D11CD5" w14:textId="77777777" w:rsidR="006755BD" w:rsidRPr="00A60C03" w:rsidRDefault="006755BD" w:rsidP="006C24BF">
            <w:pPr>
              <w:ind w:left="-45"/>
              <w:jc w:val="both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Отраслевые НТД (ссылка на страницу действующих стандартов ПАО «РусГидро» http://www.rushydro.ru/sustainable_development/safety/101153.html):</w:t>
            </w:r>
          </w:p>
          <w:p w14:paraId="164BFD82" w14:textId="77777777" w:rsidR="006755BD" w:rsidRPr="00A60C03" w:rsidRDefault="006755BD" w:rsidP="006C24BF">
            <w:pPr>
              <w:pStyle w:val="aff9"/>
              <w:numPr>
                <w:ilvl w:val="0"/>
                <w:numId w:val="15"/>
              </w:numPr>
              <w:ind w:left="315"/>
              <w:jc w:val="both"/>
              <w:rPr>
                <w:kern w:val="3"/>
              </w:rPr>
            </w:pPr>
            <w:r w:rsidRPr="00A60C03">
              <w:rPr>
                <w:kern w:val="3"/>
              </w:rPr>
              <w:t xml:space="preserve">СТО 59012820.35.110.002-2022 «Организация каналов информационного обмена между </w:t>
            </w:r>
            <w:r w:rsidRPr="00A60C03">
              <w:rPr>
                <w:kern w:val="3"/>
              </w:rPr>
              <w:lastRenderedPageBreak/>
              <w:t>объектами электроэнергетики, центрами управления сетями сетевых организаций, центрами управления ветровыми электростанциями, центрами управления солнечными электростанциями и диспетчерскими центрами АО «СО ЕЭС» в сетях связи с коммутацией пакетов»;</w:t>
            </w:r>
          </w:p>
          <w:p w14:paraId="7C492DCE" w14:textId="77777777" w:rsidR="006755BD" w:rsidRPr="00A60C03" w:rsidRDefault="006755BD" w:rsidP="006C24BF">
            <w:pPr>
              <w:pStyle w:val="aff9"/>
              <w:numPr>
                <w:ilvl w:val="0"/>
                <w:numId w:val="15"/>
              </w:numPr>
              <w:ind w:left="315"/>
              <w:jc w:val="both"/>
              <w:rPr>
                <w:kern w:val="3"/>
              </w:rPr>
            </w:pPr>
            <w:r w:rsidRPr="00A60C03">
              <w:rPr>
                <w:kern w:val="3"/>
              </w:rPr>
              <w:t>СТО 17330282.27.140.010-2008 «Автоматизированные системы управления технологическими процессами ГЭС и ГАЭС. Условия создания. Нормы и требования»;</w:t>
            </w:r>
          </w:p>
          <w:p w14:paraId="1E6F1FEA" w14:textId="77777777" w:rsidR="006755BD" w:rsidRPr="00A60C03" w:rsidRDefault="006755BD" w:rsidP="006C24BF">
            <w:pPr>
              <w:pStyle w:val="aff9"/>
              <w:numPr>
                <w:ilvl w:val="0"/>
                <w:numId w:val="15"/>
              </w:numPr>
              <w:ind w:left="315"/>
              <w:jc w:val="both"/>
              <w:rPr>
                <w:kern w:val="3"/>
              </w:rPr>
            </w:pPr>
            <w:r w:rsidRPr="00A60C03">
              <w:rPr>
                <w:kern w:val="3"/>
              </w:rPr>
              <w:t>СТО 17330282.27.140.011-2008. «Гидроэлектростанции. Условия создания. Нормы и требования»;</w:t>
            </w:r>
          </w:p>
          <w:p w14:paraId="28281306" w14:textId="77777777" w:rsidR="006755BD" w:rsidRPr="00A60C03" w:rsidRDefault="006755BD" w:rsidP="006C24BF">
            <w:pPr>
              <w:pStyle w:val="aff9"/>
              <w:numPr>
                <w:ilvl w:val="0"/>
                <w:numId w:val="15"/>
              </w:numPr>
              <w:ind w:left="315"/>
              <w:jc w:val="both"/>
              <w:rPr>
                <w:kern w:val="3"/>
              </w:rPr>
            </w:pPr>
            <w:r w:rsidRPr="00A60C03">
              <w:rPr>
                <w:kern w:val="3"/>
              </w:rPr>
              <w:t>СТО 17330282.27.140.014-2008. «Технические системы гидроэлектростанций. Условия создания. Нормы и требования»;</w:t>
            </w:r>
          </w:p>
          <w:p w14:paraId="246E9DCE" w14:textId="77777777" w:rsidR="006755BD" w:rsidRPr="00A60C03" w:rsidRDefault="006755BD" w:rsidP="006C24BF">
            <w:pPr>
              <w:pStyle w:val="aff9"/>
              <w:numPr>
                <w:ilvl w:val="0"/>
                <w:numId w:val="15"/>
              </w:numPr>
              <w:ind w:left="315"/>
              <w:jc w:val="both"/>
              <w:rPr>
                <w:kern w:val="3"/>
              </w:rPr>
            </w:pPr>
            <w:r w:rsidRPr="00A60C03">
              <w:rPr>
                <w:kern w:val="3"/>
              </w:rPr>
              <w:t>СТО 56947007-29.240.044-2010 «Методические указания по обеспечению электромагнитной совместимости на объектах электросетевого хозяйства»;</w:t>
            </w:r>
          </w:p>
          <w:p w14:paraId="42A8AC65" w14:textId="77777777" w:rsidR="006755BD" w:rsidRPr="00A60C03" w:rsidRDefault="006755BD" w:rsidP="006C24BF">
            <w:pPr>
              <w:pStyle w:val="aff9"/>
              <w:numPr>
                <w:ilvl w:val="0"/>
                <w:numId w:val="15"/>
              </w:numPr>
              <w:ind w:left="315"/>
              <w:jc w:val="both"/>
              <w:rPr>
                <w:kern w:val="3"/>
              </w:rPr>
            </w:pPr>
            <w:r w:rsidRPr="00A60C03">
              <w:rPr>
                <w:kern w:val="3"/>
              </w:rPr>
              <w:t>СТО 56947007-29.240.043-2010 «Руководство по обеспечению электромагнитной совместимости вторичного оборудования и систем связи электросетевых объектов»;</w:t>
            </w:r>
          </w:p>
          <w:p w14:paraId="5BEA803F" w14:textId="77777777" w:rsidR="006755BD" w:rsidRPr="00A60C03" w:rsidRDefault="006755BD" w:rsidP="006C24BF">
            <w:pPr>
              <w:pStyle w:val="aff9"/>
              <w:numPr>
                <w:ilvl w:val="0"/>
                <w:numId w:val="15"/>
              </w:numPr>
              <w:ind w:left="315"/>
              <w:jc w:val="both"/>
              <w:rPr>
                <w:kern w:val="3"/>
              </w:rPr>
            </w:pPr>
            <w:r w:rsidRPr="00A60C03">
              <w:rPr>
                <w:kern w:val="3"/>
              </w:rPr>
              <w:t>Правила технологического функционирования электроэнергетических систем, утвержденные постановлением Правительства РФ от 13.08.2018 № 937;</w:t>
            </w:r>
          </w:p>
          <w:p w14:paraId="4E46DDC2" w14:textId="77777777" w:rsidR="006755BD" w:rsidRPr="00A60C03" w:rsidRDefault="006755BD" w:rsidP="006C24BF">
            <w:pPr>
              <w:pStyle w:val="aff9"/>
              <w:numPr>
                <w:ilvl w:val="0"/>
                <w:numId w:val="15"/>
              </w:numPr>
              <w:ind w:left="315"/>
              <w:jc w:val="both"/>
              <w:rPr>
                <w:kern w:val="3"/>
              </w:rPr>
            </w:pPr>
            <w:r w:rsidRPr="00A60C03">
              <w:rPr>
                <w:kern w:val="3"/>
              </w:rPr>
              <w:t>Требования к каналам связи для функционирования релейной защиты и автоматики, утвержденные приказом Минэнерго России от 13.02.2019 № 97;</w:t>
            </w:r>
          </w:p>
          <w:p w14:paraId="0FB63266" w14:textId="77777777" w:rsidR="006755BD" w:rsidRPr="00A60C03" w:rsidRDefault="006755BD" w:rsidP="006C24BF">
            <w:pPr>
              <w:pStyle w:val="aff9"/>
              <w:numPr>
                <w:ilvl w:val="0"/>
                <w:numId w:val="15"/>
              </w:numPr>
              <w:ind w:left="315"/>
              <w:jc w:val="both"/>
              <w:rPr>
                <w:kern w:val="3"/>
              </w:rPr>
            </w:pPr>
            <w:r w:rsidRPr="00A60C03">
              <w:rPr>
                <w:kern w:val="3"/>
              </w:rPr>
              <w:t>Правила устройства электроустановок (действующее издание);</w:t>
            </w:r>
          </w:p>
          <w:p w14:paraId="5BB81B24" w14:textId="77777777" w:rsidR="006755BD" w:rsidRPr="00A60C03" w:rsidRDefault="006755BD" w:rsidP="006C24BF">
            <w:pPr>
              <w:pStyle w:val="aff9"/>
              <w:numPr>
                <w:ilvl w:val="0"/>
                <w:numId w:val="15"/>
              </w:numPr>
              <w:ind w:left="315"/>
              <w:jc w:val="both"/>
              <w:rPr>
                <w:kern w:val="3"/>
              </w:rPr>
            </w:pPr>
            <w:r w:rsidRPr="00A60C03">
              <w:rPr>
                <w:kern w:val="3"/>
              </w:rPr>
              <w:lastRenderedPageBreak/>
              <w:t>Правила технической эксплуатации (действующее издание);</w:t>
            </w:r>
          </w:p>
          <w:p w14:paraId="40F614BC" w14:textId="77777777" w:rsidR="006755BD" w:rsidRPr="00A60C03" w:rsidRDefault="006755BD" w:rsidP="006C24BF">
            <w:pPr>
              <w:pStyle w:val="aff9"/>
              <w:numPr>
                <w:ilvl w:val="0"/>
                <w:numId w:val="15"/>
              </w:numPr>
              <w:ind w:left="315"/>
              <w:jc w:val="both"/>
              <w:rPr>
                <w:kern w:val="3"/>
              </w:rPr>
            </w:pPr>
            <w:r w:rsidRPr="00A60C03">
              <w:rPr>
                <w:kern w:val="3"/>
              </w:rPr>
              <w:t>Техническая политика Группы РусГидро (Протокол №307 Заседания Совета Директоров ПАО «РусГидро» от 09.04.2020 с изменениями протокол №340 от 24.02.2022) (ссылка: http://www.rushydro.ru/upload/iblock/5d0/Tehnicheskaya-politika.pdf);</w:t>
            </w:r>
          </w:p>
          <w:p w14:paraId="3B865646" w14:textId="77777777" w:rsidR="006755BD" w:rsidRPr="00A60C03" w:rsidRDefault="006755BD" w:rsidP="006C24BF">
            <w:pPr>
              <w:pStyle w:val="aff9"/>
              <w:numPr>
                <w:ilvl w:val="0"/>
                <w:numId w:val="15"/>
              </w:numPr>
              <w:ind w:left="315"/>
              <w:jc w:val="both"/>
              <w:rPr>
                <w:b/>
              </w:rPr>
            </w:pPr>
            <w:r w:rsidRPr="00A60C03">
              <w:rPr>
                <w:kern w:val="3"/>
              </w:rPr>
              <w:t xml:space="preserve">Стандарт организации ОАО «РусГидро» СТО 01.01.78-2012 - «Гидроэлектростанции. Нормы технологического проектирования» (ссылка </w:t>
            </w:r>
            <w:hyperlink r:id="rId11" w:history="1">
              <w:r w:rsidRPr="00A60C03">
                <w:rPr>
                  <w:kern w:val="3"/>
                </w:rPr>
                <w:t>http://www.rushydro.ru/upload/iblock/d86/STO-RusGidro-01.01.78-2012_Normi-tehnologicheskogo-proektirovaniya.pdf</w:t>
              </w:r>
            </w:hyperlink>
            <w:r w:rsidRPr="00A60C03">
              <w:rPr>
                <w:kern w:val="3"/>
              </w:rPr>
              <w:t>).</w:t>
            </w:r>
          </w:p>
        </w:tc>
        <w:tc>
          <w:tcPr>
            <w:tcW w:w="861" w:type="pct"/>
          </w:tcPr>
          <w:p w14:paraId="2BA89D70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lastRenderedPageBreak/>
              <w:t>Согласие с требованием</w:t>
            </w:r>
          </w:p>
        </w:tc>
        <w:tc>
          <w:tcPr>
            <w:tcW w:w="559" w:type="pct"/>
          </w:tcPr>
          <w:p w14:paraId="7EAC9BA3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</w:t>
            </w:r>
          </w:p>
        </w:tc>
        <w:tc>
          <w:tcPr>
            <w:tcW w:w="464" w:type="pct"/>
          </w:tcPr>
          <w:p w14:paraId="3EDBC722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755BD" w:rsidRPr="00A60C03" w14:paraId="2DA9A074" w14:textId="77777777" w:rsidTr="00B22DB5">
        <w:tc>
          <w:tcPr>
            <w:tcW w:w="298" w:type="pct"/>
          </w:tcPr>
          <w:p w14:paraId="2EA661FE" w14:textId="77777777" w:rsidR="006755BD" w:rsidRPr="00A60C03" w:rsidRDefault="006755BD" w:rsidP="006755BD">
            <w:pPr>
              <w:pStyle w:val="aff9"/>
              <w:numPr>
                <w:ilvl w:val="2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866" w:type="pct"/>
          </w:tcPr>
          <w:p w14:paraId="400A2278" w14:textId="77777777" w:rsidR="006755BD" w:rsidRPr="00A60C03" w:rsidRDefault="006755BD" w:rsidP="006755BD">
            <w:pPr>
              <w:rPr>
                <w:b/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Требования к составу ТРП:</w:t>
            </w:r>
          </w:p>
        </w:tc>
        <w:tc>
          <w:tcPr>
            <w:tcW w:w="1952" w:type="pct"/>
          </w:tcPr>
          <w:p w14:paraId="5FD91D39" w14:textId="77777777" w:rsidR="006755BD" w:rsidRPr="00A60C03" w:rsidRDefault="006755BD" w:rsidP="006C24BF">
            <w:pPr>
              <w:jc w:val="both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ТРП должен быть разработан Подрядчиком в соответствии с требованиями ГОСТ Р 21.101-2020 на основе утвержденного технического задания, с учетом реализуемых структурных схем связи.</w:t>
            </w:r>
          </w:p>
          <w:p w14:paraId="2743066D" w14:textId="77777777" w:rsidR="006755BD" w:rsidRPr="00A60C03" w:rsidRDefault="006755BD" w:rsidP="006C24BF">
            <w:pPr>
              <w:tabs>
                <w:tab w:val="left" w:pos="466"/>
              </w:tabs>
              <w:suppressAutoHyphens/>
              <w:autoSpaceDN w:val="0"/>
              <w:contextualSpacing/>
              <w:jc w:val="both"/>
              <w:textAlignment w:val="baseline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В составе ТРП Подрядчиком должны быть подготовлены в том числе:</w:t>
            </w:r>
          </w:p>
          <w:p w14:paraId="515A3A98" w14:textId="77777777" w:rsidR="006755BD" w:rsidRPr="00A60C03" w:rsidRDefault="006755BD" w:rsidP="006C24BF">
            <w:pPr>
              <w:pStyle w:val="aff9"/>
              <w:numPr>
                <w:ilvl w:val="0"/>
                <w:numId w:val="16"/>
              </w:numPr>
              <w:tabs>
                <w:tab w:val="left" w:pos="466"/>
              </w:tabs>
              <w:suppressAutoHyphens/>
              <w:autoSpaceDN w:val="0"/>
              <w:ind w:left="315"/>
              <w:jc w:val="both"/>
              <w:textAlignment w:val="baseline"/>
              <w:rPr>
                <w:kern w:val="3"/>
              </w:rPr>
            </w:pPr>
            <w:r w:rsidRPr="00A60C03">
              <w:rPr>
                <w:kern w:val="3"/>
              </w:rPr>
              <w:t>пояснительная записка с описанием работы ПТК СОШ;</w:t>
            </w:r>
          </w:p>
          <w:p w14:paraId="0D86BF80" w14:textId="77777777" w:rsidR="006755BD" w:rsidRPr="00A60C03" w:rsidRDefault="006755BD" w:rsidP="006C24BF">
            <w:pPr>
              <w:pStyle w:val="aff9"/>
              <w:numPr>
                <w:ilvl w:val="0"/>
                <w:numId w:val="16"/>
              </w:numPr>
              <w:tabs>
                <w:tab w:val="left" w:pos="466"/>
              </w:tabs>
              <w:suppressAutoHyphens/>
              <w:autoSpaceDN w:val="0"/>
              <w:ind w:left="315"/>
              <w:jc w:val="both"/>
              <w:textAlignment w:val="baseline"/>
              <w:rPr>
                <w:kern w:val="3"/>
              </w:rPr>
            </w:pPr>
            <w:r w:rsidRPr="00A60C03">
              <w:rPr>
                <w:kern w:val="3"/>
              </w:rPr>
              <w:t>схема структурная комплекса технических средств;</w:t>
            </w:r>
          </w:p>
          <w:p w14:paraId="056D42A8" w14:textId="77777777" w:rsidR="006755BD" w:rsidRPr="00A60C03" w:rsidRDefault="006755BD" w:rsidP="006C24BF">
            <w:pPr>
              <w:pStyle w:val="aff9"/>
              <w:numPr>
                <w:ilvl w:val="0"/>
                <w:numId w:val="16"/>
              </w:numPr>
              <w:tabs>
                <w:tab w:val="left" w:pos="466"/>
              </w:tabs>
              <w:suppressAutoHyphens/>
              <w:autoSpaceDN w:val="0"/>
              <w:ind w:left="315"/>
              <w:jc w:val="both"/>
              <w:textAlignment w:val="baseline"/>
              <w:rPr>
                <w:kern w:val="3"/>
              </w:rPr>
            </w:pPr>
            <w:r w:rsidRPr="00A60C03">
              <w:rPr>
                <w:kern w:val="3"/>
                <w:lang w:val="en-US"/>
              </w:rPr>
              <w:t>схема соединения внешних проводок;</w:t>
            </w:r>
          </w:p>
          <w:p w14:paraId="4BA2E080" w14:textId="77777777" w:rsidR="006755BD" w:rsidRPr="00A60C03" w:rsidRDefault="006755BD" w:rsidP="006C24BF">
            <w:pPr>
              <w:pStyle w:val="aff9"/>
              <w:numPr>
                <w:ilvl w:val="0"/>
                <w:numId w:val="16"/>
              </w:numPr>
              <w:tabs>
                <w:tab w:val="left" w:pos="466"/>
              </w:tabs>
              <w:suppressAutoHyphens/>
              <w:autoSpaceDN w:val="0"/>
              <w:ind w:left="315"/>
              <w:jc w:val="both"/>
              <w:textAlignment w:val="baseline"/>
              <w:rPr>
                <w:kern w:val="3"/>
              </w:rPr>
            </w:pPr>
            <w:r w:rsidRPr="00A60C03">
              <w:rPr>
                <w:kern w:val="3"/>
                <w:lang w:val="en-US"/>
              </w:rPr>
              <w:t>руководство пользователя;</w:t>
            </w:r>
          </w:p>
          <w:p w14:paraId="428B748D" w14:textId="77777777" w:rsidR="006755BD" w:rsidRPr="00A60C03" w:rsidRDefault="006755BD" w:rsidP="006C24BF">
            <w:pPr>
              <w:pStyle w:val="aff9"/>
              <w:numPr>
                <w:ilvl w:val="0"/>
                <w:numId w:val="16"/>
              </w:numPr>
              <w:tabs>
                <w:tab w:val="left" w:pos="466"/>
              </w:tabs>
              <w:suppressAutoHyphens/>
              <w:autoSpaceDN w:val="0"/>
              <w:ind w:left="315"/>
              <w:jc w:val="both"/>
              <w:textAlignment w:val="baseline"/>
              <w:rPr>
                <w:kern w:val="3"/>
              </w:rPr>
            </w:pPr>
            <w:r w:rsidRPr="00A60C03">
              <w:rPr>
                <w:kern w:val="3"/>
              </w:rPr>
              <w:t>ведомость комплекта ТРП;</w:t>
            </w:r>
          </w:p>
          <w:p w14:paraId="7B032E32" w14:textId="77777777" w:rsidR="006755BD" w:rsidRPr="00A60C03" w:rsidRDefault="006755BD" w:rsidP="006C24BF">
            <w:pPr>
              <w:pStyle w:val="aff9"/>
              <w:numPr>
                <w:ilvl w:val="0"/>
                <w:numId w:val="16"/>
              </w:numPr>
              <w:tabs>
                <w:tab w:val="left" w:pos="466"/>
              </w:tabs>
              <w:suppressAutoHyphens/>
              <w:autoSpaceDN w:val="0"/>
              <w:ind w:left="315"/>
              <w:jc w:val="both"/>
              <w:textAlignment w:val="baseline"/>
              <w:rPr>
                <w:kern w:val="3"/>
              </w:rPr>
            </w:pPr>
            <w:r w:rsidRPr="00A60C03">
              <w:rPr>
                <w:kern w:val="3"/>
              </w:rPr>
              <w:t>актуальные схемы связи, структурные схемы, перечни параметров;</w:t>
            </w:r>
          </w:p>
          <w:p w14:paraId="4410205C" w14:textId="77777777" w:rsidR="006755BD" w:rsidRPr="00A60C03" w:rsidRDefault="006755BD" w:rsidP="006C24BF">
            <w:pPr>
              <w:pStyle w:val="aff9"/>
              <w:numPr>
                <w:ilvl w:val="0"/>
                <w:numId w:val="16"/>
              </w:numPr>
              <w:tabs>
                <w:tab w:val="left" w:pos="466"/>
              </w:tabs>
              <w:suppressAutoHyphens/>
              <w:autoSpaceDN w:val="0"/>
              <w:ind w:left="315"/>
              <w:jc w:val="both"/>
              <w:textAlignment w:val="baseline"/>
              <w:rPr>
                <w:kern w:val="3"/>
              </w:rPr>
            </w:pPr>
            <w:r w:rsidRPr="00A60C03">
              <w:rPr>
                <w:kern w:val="3"/>
              </w:rPr>
              <w:t>принципиальные схемы электропитания, информационных цепей;</w:t>
            </w:r>
          </w:p>
          <w:p w14:paraId="39B64E5A" w14:textId="77777777" w:rsidR="006755BD" w:rsidRPr="00A60C03" w:rsidRDefault="006755BD" w:rsidP="006C24BF">
            <w:pPr>
              <w:pStyle w:val="aff9"/>
              <w:numPr>
                <w:ilvl w:val="0"/>
                <w:numId w:val="16"/>
              </w:numPr>
              <w:tabs>
                <w:tab w:val="left" w:pos="466"/>
              </w:tabs>
              <w:suppressAutoHyphens/>
              <w:autoSpaceDN w:val="0"/>
              <w:ind w:left="315"/>
              <w:jc w:val="both"/>
              <w:textAlignment w:val="baseline"/>
              <w:rPr>
                <w:kern w:val="3"/>
              </w:rPr>
            </w:pPr>
            <w:r w:rsidRPr="00A60C03">
              <w:rPr>
                <w:kern w:val="3"/>
              </w:rPr>
              <w:t>схемы расстановки оборудования;</w:t>
            </w:r>
          </w:p>
          <w:p w14:paraId="21E89FE0" w14:textId="77777777" w:rsidR="006755BD" w:rsidRPr="00A60C03" w:rsidRDefault="006755BD" w:rsidP="006C24BF">
            <w:pPr>
              <w:pStyle w:val="aff9"/>
              <w:numPr>
                <w:ilvl w:val="0"/>
                <w:numId w:val="16"/>
              </w:numPr>
              <w:tabs>
                <w:tab w:val="left" w:pos="466"/>
              </w:tabs>
              <w:suppressAutoHyphens/>
              <w:autoSpaceDN w:val="0"/>
              <w:ind w:left="315"/>
              <w:jc w:val="both"/>
              <w:textAlignment w:val="baseline"/>
              <w:rPr>
                <w:kern w:val="3"/>
              </w:rPr>
            </w:pPr>
            <w:r w:rsidRPr="00A60C03">
              <w:rPr>
                <w:kern w:val="3"/>
              </w:rPr>
              <w:t>спецификации оборудования и материалов;</w:t>
            </w:r>
          </w:p>
          <w:p w14:paraId="744A0B4B" w14:textId="77777777" w:rsidR="006755BD" w:rsidRPr="00A60C03" w:rsidRDefault="006755BD" w:rsidP="006C24BF">
            <w:pPr>
              <w:pStyle w:val="aff9"/>
              <w:numPr>
                <w:ilvl w:val="0"/>
                <w:numId w:val="16"/>
              </w:numPr>
              <w:tabs>
                <w:tab w:val="left" w:pos="466"/>
              </w:tabs>
              <w:suppressAutoHyphens/>
              <w:autoSpaceDN w:val="0"/>
              <w:ind w:left="315"/>
              <w:jc w:val="both"/>
              <w:textAlignment w:val="baseline"/>
              <w:rPr>
                <w:kern w:val="3"/>
              </w:rPr>
            </w:pPr>
            <w:r w:rsidRPr="00A60C03">
              <w:rPr>
                <w:kern w:val="3"/>
              </w:rPr>
              <w:t>кабельный журнал;</w:t>
            </w:r>
          </w:p>
          <w:p w14:paraId="57A041EB" w14:textId="77777777" w:rsidR="006755BD" w:rsidRPr="00A60C03" w:rsidRDefault="006755BD" w:rsidP="006C24BF">
            <w:pPr>
              <w:pStyle w:val="aff9"/>
              <w:numPr>
                <w:ilvl w:val="0"/>
                <w:numId w:val="16"/>
              </w:numPr>
              <w:ind w:left="315"/>
              <w:jc w:val="both"/>
              <w:rPr>
                <w:kern w:val="3"/>
              </w:rPr>
            </w:pPr>
            <w:r w:rsidRPr="00A60C03">
              <w:rPr>
                <w:kern w:val="3"/>
              </w:rPr>
              <w:t>схемы подключения;</w:t>
            </w:r>
          </w:p>
          <w:p w14:paraId="3A0DB002" w14:textId="77777777" w:rsidR="006755BD" w:rsidRPr="00A60C03" w:rsidRDefault="006755BD" w:rsidP="006755BD">
            <w:pPr>
              <w:pStyle w:val="aff9"/>
              <w:numPr>
                <w:ilvl w:val="0"/>
                <w:numId w:val="16"/>
              </w:numPr>
              <w:ind w:left="315"/>
              <w:jc w:val="both"/>
              <w:rPr>
                <w:iCs/>
              </w:rPr>
            </w:pPr>
            <w:r w:rsidRPr="00A60C03">
              <w:rPr>
                <w:iCs/>
              </w:rPr>
              <w:lastRenderedPageBreak/>
              <w:t>регламенты технического обслуживания оборудования ПТК СОШ;</w:t>
            </w:r>
          </w:p>
          <w:p w14:paraId="3A261C30" w14:textId="77777777" w:rsidR="006755BD" w:rsidRPr="00A60C03" w:rsidRDefault="006755BD" w:rsidP="006755BD">
            <w:pPr>
              <w:pStyle w:val="aff9"/>
              <w:numPr>
                <w:ilvl w:val="0"/>
                <w:numId w:val="16"/>
              </w:numPr>
              <w:ind w:left="315"/>
              <w:jc w:val="both"/>
              <w:rPr>
                <w:iCs/>
              </w:rPr>
            </w:pPr>
            <w:r w:rsidRPr="00A60C03">
              <w:rPr>
                <w:iCs/>
              </w:rPr>
              <w:t>инструкция по обслуживанию и эксплуатации ПТК СОШ;</w:t>
            </w:r>
          </w:p>
          <w:p w14:paraId="631420A5" w14:textId="77777777" w:rsidR="006755BD" w:rsidRPr="00A60C03" w:rsidRDefault="006755BD" w:rsidP="006755BD">
            <w:pPr>
              <w:pStyle w:val="aff9"/>
              <w:numPr>
                <w:ilvl w:val="0"/>
                <w:numId w:val="16"/>
              </w:numPr>
              <w:ind w:left="315"/>
              <w:jc w:val="both"/>
              <w:rPr>
                <w:iCs/>
              </w:rPr>
            </w:pPr>
            <w:r w:rsidRPr="00A60C03">
              <w:rPr>
                <w:iCs/>
              </w:rPr>
              <w:t>ПМИ СОТИАССО;</w:t>
            </w:r>
          </w:p>
          <w:p w14:paraId="16355786" w14:textId="77777777" w:rsidR="006755BD" w:rsidRPr="00A60C03" w:rsidRDefault="006755BD" w:rsidP="006755BD">
            <w:pPr>
              <w:pStyle w:val="aff9"/>
              <w:numPr>
                <w:ilvl w:val="0"/>
                <w:numId w:val="16"/>
              </w:numPr>
              <w:ind w:left="315"/>
              <w:jc w:val="both"/>
              <w:rPr>
                <w:iCs/>
              </w:rPr>
            </w:pPr>
            <w:r w:rsidRPr="00A60C03">
              <w:rPr>
                <w:iCs/>
              </w:rPr>
              <w:t>ПМИ ПТК СОШ;</w:t>
            </w:r>
          </w:p>
          <w:p w14:paraId="176B73A4" w14:textId="77777777" w:rsidR="006755BD" w:rsidRPr="00A60C03" w:rsidRDefault="006755BD" w:rsidP="006C24BF">
            <w:pPr>
              <w:tabs>
                <w:tab w:val="left" w:pos="466"/>
              </w:tabs>
              <w:suppressAutoHyphens/>
              <w:autoSpaceDN w:val="0"/>
              <w:contextualSpacing/>
              <w:jc w:val="both"/>
              <w:textAlignment w:val="baseline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При отсутствии технической возможности размещения оборудования ПТК СОШ в существующих шкафах, в рамках ТРП Подрядчиком должна быть предусмотрена установка новых шкафов.</w:t>
            </w:r>
          </w:p>
          <w:p w14:paraId="10402AC1" w14:textId="77777777" w:rsidR="006755BD" w:rsidRPr="00A60C03" w:rsidRDefault="006755BD" w:rsidP="006C24BF">
            <w:pPr>
              <w:jc w:val="both"/>
              <w:rPr>
                <w:b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ТРП должен быть согласован с Заказчиком и диспетчерским центром, в зоне ответственности которого находится Объект внедрения.</w:t>
            </w:r>
          </w:p>
        </w:tc>
        <w:tc>
          <w:tcPr>
            <w:tcW w:w="861" w:type="pct"/>
          </w:tcPr>
          <w:p w14:paraId="08B4EF3B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lastRenderedPageBreak/>
              <w:t>Согласие с требованием</w:t>
            </w:r>
          </w:p>
        </w:tc>
        <w:tc>
          <w:tcPr>
            <w:tcW w:w="559" w:type="pct"/>
          </w:tcPr>
          <w:p w14:paraId="204A57FE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</w:t>
            </w:r>
          </w:p>
        </w:tc>
        <w:tc>
          <w:tcPr>
            <w:tcW w:w="464" w:type="pct"/>
          </w:tcPr>
          <w:p w14:paraId="5F1E6F88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755BD" w:rsidRPr="00A60C03" w14:paraId="02F648F7" w14:textId="77777777" w:rsidTr="00B22DB5">
        <w:tc>
          <w:tcPr>
            <w:tcW w:w="298" w:type="pct"/>
          </w:tcPr>
          <w:p w14:paraId="5F7D5921" w14:textId="77777777" w:rsidR="006755BD" w:rsidRPr="00A60C03" w:rsidRDefault="006755BD" w:rsidP="006755BD">
            <w:pPr>
              <w:pStyle w:val="aff9"/>
              <w:numPr>
                <w:ilvl w:val="2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866" w:type="pct"/>
          </w:tcPr>
          <w:p w14:paraId="66D142C5" w14:textId="77777777" w:rsidR="006755BD" w:rsidRPr="00A60C03" w:rsidRDefault="006755BD" w:rsidP="006755BD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Требования к разработке ПМИ</w:t>
            </w:r>
          </w:p>
        </w:tc>
        <w:tc>
          <w:tcPr>
            <w:tcW w:w="1952" w:type="pct"/>
          </w:tcPr>
          <w:p w14:paraId="04FB5C1B" w14:textId="77777777" w:rsidR="006755BD" w:rsidRPr="00A60C03" w:rsidRDefault="006755BD" w:rsidP="006755BD">
            <w:pPr>
              <w:jc w:val="both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Для организации испытаний и приемки ПТК СОШ, СОТИАССО в эксплуатацию, Подрядчиком должны быть разработаны соответствующие виду испытаний программы и методики испытаний систем. Разработка ПМИ должна быть выполнена на основе требований ГОСТ Р 59792-2021.</w:t>
            </w:r>
          </w:p>
          <w:p w14:paraId="3A0937CC" w14:textId="77777777" w:rsidR="006755BD" w:rsidRPr="00A60C03" w:rsidRDefault="006755BD" w:rsidP="006755BD">
            <w:pPr>
              <w:jc w:val="both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 xml:space="preserve">ПМИ СОТИАССО, </w:t>
            </w:r>
            <w:r w:rsidRPr="0022662E">
              <w:rPr>
                <w:kern w:val="3"/>
                <w:sz w:val="24"/>
                <w:szCs w:val="24"/>
              </w:rPr>
              <w:t>в том числе с учетом наличия дистанционного управления коммутационными аппаратами,</w:t>
            </w:r>
            <w:r w:rsidRPr="00A60C03">
              <w:rPr>
                <w:kern w:val="3"/>
                <w:sz w:val="24"/>
                <w:szCs w:val="24"/>
              </w:rPr>
              <w:t xml:space="preserve"> должна быть согласована с филиалом Объекта внедрения, профильным департаментом ПАО «РусГидро» и диспетчерским центром АО «СО ЕЭС», в зоне ответственности которого находится Объект внедрения.</w:t>
            </w:r>
          </w:p>
          <w:p w14:paraId="0EAE6B99" w14:textId="77777777" w:rsidR="006755BD" w:rsidRPr="00A60C03" w:rsidRDefault="006755BD" w:rsidP="006755BD">
            <w:pPr>
              <w:jc w:val="both"/>
              <w:rPr>
                <w:iCs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ПМИ ПТК СОШ должна быть согласована с филиалом Объекта внедрения, профильным департаментом ПАО «РусГидро и диспетчерским центром АО «СО ЕЭС», в зоне ответственности которого находится Объект внедрения.</w:t>
            </w:r>
          </w:p>
        </w:tc>
        <w:tc>
          <w:tcPr>
            <w:tcW w:w="861" w:type="pct"/>
          </w:tcPr>
          <w:p w14:paraId="546281EE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559" w:type="pct"/>
          </w:tcPr>
          <w:p w14:paraId="621F6DE3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</w:t>
            </w:r>
          </w:p>
        </w:tc>
        <w:tc>
          <w:tcPr>
            <w:tcW w:w="464" w:type="pct"/>
          </w:tcPr>
          <w:p w14:paraId="6AC782EA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755BD" w:rsidRPr="00A60C03" w14:paraId="1B6600C4" w14:textId="77777777" w:rsidTr="00B22DB5">
        <w:tc>
          <w:tcPr>
            <w:tcW w:w="298" w:type="pct"/>
          </w:tcPr>
          <w:p w14:paraId="3D59EC3F" w14:textId="77777777" w:rsidR="006755BD" w:rsidRPr="00A60C03" w:rsidRDefault="006755BD" w:rsidP="006755BD">
            <w:pPr>
              <w:pStyle w:val="aff9"/>
              <w:numPr>
                <w:ilvl w:val="2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866" w:type="pct"/>
          </w:tcPr>
          <w:p w14:paraId="3DC8EF6D" w14:textId="77777777" w:rsidR="006755BD" w:rsidRPr="00A60C03" w:rsidRDefault="006755BD" w:rsidP="006755BD">
            <w:pPr>
              <w:jc w:val="both"/>
              <w:rPr>
                <w:iCs/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В объеме ТРП проработать:</w:t>
            </w:r>
          </w:p>
        </w:tc>
        <w:tc>
          <w:tcPr>
            <w:tcW w:w="1952" w:type="pct"/>
          </w:tcPr>
          <w:p w14:paraId="6095FE77" w14:textId="77777777" w:rsidR="006755BD" w:rsidRPr="00A60C03" w:rsidRDefault="006755BD" w:rsidP="006755BD">
            <w:pPr>
              <w:pStyle w:val="aff9"/>
              <w:numPr>
                <w:ilvl w:val="0"/>
                <w:numId w:val="13"/>
              </w:numPr>
              <w:jc w:val="both"/>
              <w:rPr>
                <w:iCs/>
              </w:rPr>
            </w:pPr>
            <w:r w:rsidRPr="00A60C03">
              <w:rPr>
                <w:iCs/>
              </w:rPr>
              <w:t>установку, настройку на серверах In/Out ПТК СОШ СШГЭС системного ПО;</w:t>
            </w:r>
          </w:p>
          <w:p w14:paraId="754FFB36" w14:textId="77777777" w:rsidR="006755BD" w:rsidRPr="00A60C03" w:rsidRDefault="006755BD" w:rsidP="006755BD">
            <w:pPr>
              <w:pStyle w:val="aff9"/>
              <w:numPr>
                <w:ilvl w:val="0"/>
                <w:numId w:val="13"/>
              </w:numPr>
              <w:jc w:val="both"/>
              <w:rPr>
                <w:iCs/>
              </w:rPr>
            </w:pPr>
            <w:r w:rsidRPr="00A60C03">
              <w:rPr>
                <w:iCs/>
              </w:rPr>
              <w:t>установку, настройку на серверах In/Out ПТК СОШ СШГЭС прикладного ПО;</w:t>
            </w:r>
          </w:p>
          <w:p w14:paraId="18653A9C" w14:textId="77777777" w:rsidR="006755BD" w:rsidRPr="00A60C03" w:rsidRDefault="006755BD" w:rsidP="006C24BF">
            <w:pPr>
              <w:pStyle w:val="aff9"/>
              <w:numPr>
                <w:ilvl w:val="0"/>
                <w:numId w:val="13"/>
              </w:numPr>
              <w:jc w:val="both"/>
              <w:rPr>
                <w:iCs/>
              </w:rPr>
            </w:pPr>
            <w:r w:rsidRPr="00A60C03">
              <w:rPr>
                <w:iCs/>
              </w:rPr>
              <w:lastRenderedPageBreak/>
              <w:t>доустановку, настройку на серверах In ПТК СОШ Майнской ГЭС прикладного ПО;</w:t>
            </w:r>
          </w:p>
          <w:p w14:paraId="7E862D0A" w14:textId="77777777" w:rsidR="006755BD" w:rsidRPr="00A60C03" w:rsidRDefault="006755BD" w:rsidP="006755BD">
            <w:pPr>
              <w:pStyle w:val="aff9"/>
              <w:numPr>
                <w:ilvl w:val="0"/>
                <w:numId w:val="13"/>
              </w:numPr>
              <w:jc w:val="both"/>
              <w:rPr>
                <w:iCs/>
              </w:rPr>
            </w:pPr>
            <w:r w:rsidRPr="00A60C03">
              <w:rPr>
                <w:iCs/>
              </w:rPr>
              <w:t>создание НСИ информационной модели Объекта внедрения и базы данных;</w:t>
            </w:r>
          </w:p>
          <w:p w14:paraId="7C7AC593" w14:textId="77777777" w:rsidR="006755BD" w:rsidRPr="00A60C03" w:rsidRDefault="006755BD" w:rsidP="006755BD">
            <w:pPr>
              <w:pStyle w:val="aff9"/>
              <w:numPr>
                <w:ilvl w:val="0"/>
                <w:numId w:val="13"/>
              </w:numPr>
              <w:jc w:val="both"/>
              <w:rPr>
                <w:iCs/>
              </w:rPr>
            </w:pPr>
            <w:r w:rsidRPr="00A60C03">
              <w:rPr>
                <w:iCs/>
              </w:rPr>
              <w:t xml:space="preserve">настройку </w:t>
            </w:r>
            <w:r w:rsidR="00435C28" w:rsidRPr="00A60C03">
              <w:rPr>
                <w:iCs/>
              </w:rPr>
              <w:t xml:space="preserve">передачи и </w:t>
            </w:r>
            <w:r w:rsidRPr="00A60C03">
              <w:rPr>
                <w:iCs/>
              </w:rPr>
              <w:t>приема оперативной информации от устройств АСУТП, ССПИ, ТМ Объекта внедрения по соответствующим протоколам обмена - МЭК 60870-5-101/104, МЭК 61850-8.1, Modbus TCP и т.д. (состав протоколов уточняется при разработке технического задания);</w:t>
            </w:r>
          </w:p>
          <w:p w14:paraId="0CFA9CCE" w14:textId="77777777" w:rsidR="006755BD" w:rsidRPr="00A60C03" w:rsidRDefault="006755BD" w:rsidP="006755BD">
            <w:pPr>
              <w:pStyle w:val="aff9"/>
              <w:numPr>
                <w:ilvl w:val="0"/>
                <w:numId w:val="13"/>
              </w:numPr>
              <w:jc w:val="both"/>
              <w:rPr>
                <w:iCs/>
              </w:rPr>
            </w:pPr>
            <w:r w:rsidRPr="00A60C03">
              <w:rPr>
                <w:iCs/>
              </w:rPr>
              <w:t>настройку протоколов информационного обмена для сбора в автоматическом режиме осциллограмм с РАС с сохранением результатов в формате IEC 60255-24 Edition 2.0 2013-04/IEEE C37.111-2013 «Measuring relays and protection equipment Part 24: Common format for transient data exchange (COMTRADE) for power systems»;</w:t>
            </w:r>
          </w:p>
          <w:p w14:paraId="055E3CD1" w14:textId="77777777" w:rsidR="006755BD" w:rsidRPr="00A60C03" w:rsidRDefault="006755BD" w:rsidP="006755BD">
            <w:pPr>
              <w:pStyle w:val="aff9"/>
              <w:numPr>
                <w:ilvl w:val="0"/>
                <w:numId w:val="13"/>
              </w:numPr>
              <w:jc w:val="both"/>
              <w:rPr>
                <w:iCs/>
              </w:rPr>
            </w:pPr>
            <w:r w:rsidRPr="00A60C03">
              <w:rPr>
                <w:iCs/>
              </w:rPr>
              <w:t>настройку обмена данными СМПР от КСВД (on-line режим) по протоколу IEEE C37.118.2 (для конфигурации ПО ПТК СОШ СШГЭС с поддержкой КСВД);</w:t>
            </w:r>
          </w:p>
          <w:p w14:paraId="0B4FD753" w14:textId="77777777" w:rsidR="006755BD" w:rsidRPr="00A60C03" w:rsidRDefault="006755BD" w:rsidP="006755BD">
            <w:pPr>
              <w:pStyle w:val="aff9"/>
              <w:numPr>
                <w:ilvl w:val="0"/>
                <w:numId w:val="13"/>
              </w:numPr>
              <w:jc w:val="both"/>
              <w:rPr>
                <w:iCs/>
              </w:rPr>
            </w:pPr>
            <w:r w:rsidRPr="00A60C03">
              <w:rPr>
                <w:iCs/>
              </w:rPr>
              <w:t>настройку синхронизации времени устройств ПТК СОШ от объектовой СОЕВ;</w:t>
            </w:r>
          </w:p>
          <w:p w14:paraId="110443E0" w14:textId="77777777" w:rsidR="006755BD" w:rsidRPr="00A60C03" w:rsidRDefault="006755BD" w:rsidP="006755BD">
            <w:pPr>
              <w:pStyle w:val="aff9"/>
              <w:numPr>
                <w:ilvl w:val="0"/>
                <w:numId w:val="13"/>
              </w:numPr>
              <w:jc w:val="both"/>
              <w:rPr>
                <w:iCs/>
              </w:rPr>
            </w:pPr>
            <w:r w:rsidRPr="00A60C03">
              <w:rPr>
                <w:iCs/>
              </w:rPr>
              <w:t>настройку сбора данных мониторинга оборудования ПТК СОШ по протоколу SNMP;</w:t>
            </w:r>
          </w:p>
          <w:p w14:paraId="6BACAF1B" w14:textId="77777777" w:rsidR="006755BD" w:rsidRPr="00A60C03" w:rsidRDefault="006755BD" w:rsidP="006755BD">
            <w:pPr>
              <w:pStyle w:val="aff9"/>
              <w:numPr>
                <w:ilvl w:val="0"/>
                <w:numId w:val="13"/>
              </w:numPr>
              <w:jc w:val="both"/>
              <w:rPr>
                <w:iCs/>
              </w:rPr>
            </w:pPr>
            <w:r w:rsidRPr="00A60C03">
              <w:rPr>
                <w:iCs/>
              </w:rPr>
              <w:t>настройку передачи информации через систему однонаправленных шлюзов от серверов In на серверы Out по протоколу MQTT;</w:t>
            </w:r>
          </w:p>
          <w:p w14:paraId="5AC68AA1" w14:textId="77777777" w:rsidR="006755BD" w:rsidRPr="00A60C03" w:rsidRDefault="006755BD" w:rsidP="006755BD">
            <w:pPr>
              <w:pStyle w:val="aff9"/>
              <w:numPr>
                <w:ilvl w:val="0"/>
                <w:numId w:val="13"/>
              </w:numPr>
              <w:jc w:val="both"/>
              <w:rPr>
                <w:iCs/>
              </w:rPr>
            </w:pPr>
            <w:r w:rsidRPr="00A60C03">
              <w:rPr>
                <w:iCs/>
              </w:rPr>
              <w:t>настройку обмена ОТИ с ДЦ АО «СО ЕЭС» и САЦ ПАО «РусГидро» по протоколу МЭК 60870-5-104;</w:t>
            </w:r>
          </w:p>
          <w:p w14:paraId="0DC12B04" w14:textId="77777777" w:rsidR="006755BD" w:rsidRPr="00A60C03" w:rsidRDefault="006755BD" w:rsidP="006755BD">
            <w:pPr>
              <w:pStyle w:val="aff9"/>
              <w:numPr>
                <w:ilvl w:val="0"/>
                <w:numId w:val="13"/>
              </w:numPr>
              <w:jc w:val="both"/>
              <w:rPr>
                <w:iCs/>
              </w:rPr>
            </w:pPr>
            <w:r w:rsidRPr="00A60C03">
              <w:rPr>
                <w:iCs/>
              </w:rPr>
              <w:lastRenderedPageBreak/>
              <w:t>настройку обмена ОТИ с ДЦ АО «СО ЕЭС» и САЦ ПАО «РусГидро» по протоколу МЭК 60870-6 ICCP/TASE.2;</w:t>
            </w:r>
          </w:p>
          <w:p w14:paraId="469BFAD7" w14:textId="77777777" w:rsidR="006755BD" w:rsidRPr="00A60C03" w:rsidRDefault="006755BD" w:rsidP="006755BD">
            <w:pPr>
              <w:pStyle w:val="aff9"/>
              <w:numPr>
                <w:ilvl w:val="0"/>
                <w:numId w:val="13"/>
              </w:numPr>
              <w:jc w:val="both"/>
              <w:rPr>
                <w:iCs/>
              </w:rPr>
            </w:pPr>
            <w:r w:rsidRPr="00A60C03">
              <w:rPr>
                <w:iCs/>
              </w:rPr>
              <w:t>настройку ретрансляции команд телеуправления из ДЦ АО «СО ЕЭС» в ВУ АСУТП объекта;</w:t>
            </w:r>
          </w:p>
          <w:p w14:paraId="68F2E165" w14:textId="77777777" w:rsidR="006755BD" w:rsidRPr="00A60C03" w:rsidRDefault="006755BD" w:rsidP="006755BD">
            <w:pPr>
              <w:pStyle w:val="aff9"/>
              <w:numPr>
                <w:ilvl w:val="0"/>
                <w:numId w:val="13"/>
              </w:numPr>
              <w:jc w:val="both"/>
              <w:rPr>
                <w:iCs/>
              </w:rPr>
            </w:pPr>
            <w:r w:rsidRPr="00A60C03">
              <w:rPr>
                <w:iCs/>
              </w:rPr>
              <w:t>настройку обмена неоперативной технологической информацией с использованием протоколов HTTP(S) и SOAP-запросов;</w:t>
            </w:r>
          </w:p>
          <w:p w14:paraId="48BDD0FC" w14:textId="77777777" w:rsidR="006755BD" w:rsidRPr="00A60C03" w:rsidRDefault="006755BD" w:rsidP="006755BD">
            <w:pPr>
              <w:pStyle w:val="aff9"/>
              <w:widowControl w:val="0"/>
              <w:numPr>
                <w:ilvl w:val="0"/>
                <w:numId w:val="13"/>
              </w:numPr>
              <w:suppressAutoHyphens/>
              <w:jc w:val="both"/>
              <w:rPr>
                <w:iCs/>
              </w:rPr>
            </w:pPr>
            <w:r w:rsidRPr="00A60C03">
              <w:rPr>
                <w:iCs/>
              </w:rPr>
              <w:t xml:space="preserve">настройку передачи данных мониторинга и состояния информационных потоков данных прикладного уровня, общего состояния ЦППС </w:t>
            </w:r>
            <w:r w:rsidRPr="00A60C03">
              <w:rPr>
                <w:iCs/>
                <w:lang w:val="en-US"/>
              </w:rPr>
              <w:t>in</w:t>
            </w:r>
            <w:r w:rsidRPr="00A60C03">
              <w:rPr>
                <w:iCs/>
              </w:rPr>
              <w:t xml:space="preserve"> по протоколу SNMP/МЭК-60870-5-104 на ВУ АСУТП;</w:t>
            </w:r>
          </w:p>
          <w:p w14:paraId="35071F9A" w14:textId="77777777" w:rsidR="006755BD" w:rsidRPr="00A60C03" w:rsidRDefault="006755BD" w:rsidP="006755BD">
            <w:pPr>
              <w:pStyle w:val="aff9"/>
              <w:numPr>
                <w:ilvl w:val="0"/>
                <w:numId w:val="13"/>
              </w:numPr>
              <w:jc w:val="both"/>
              <w:rPr>
                <w:iCs/>
              </w:rPr>
            </w:pPr>
            <w:r w:rsidRPr="00A60C03">
              <w:rPr>
                <w:iCs/>
              </w:rPr>
              <w:t>настройку оперативного архива для последующей обработки запросов данных СВИ и НТИ на стороне сервера Out;</w:t>
            </w:r>
          </w:p>
          <w:p w14:paraId="6D54186E" w14:textId="77777777" w:rsidR="00435C28" w:rsidRPr="00A60C03" w:rsidRDefault="006755BD" w:rsidP="00435C28">
            <w:pPr>
              <w:pStyle w:val="aff9"/>
              <w:numPr>
                <w:ilvl w:val="0"/>
                <w:numId w:val="13"/>
              </w:numPr>
              <w:jc w:val="both"/>
              <w:rPr>
                <w:iCs/>
              </w:rPr>
            </w:pPr>
            <w:r w:rsidRPr="00A60C03">
              <w:rPr>
                <w:iCs/>
              </w:rPr>
              <w:t>проверку информационного обмена c ОИК САЦ ПАО «РусГидро» и ОИК ДЦ АО «СО ЕЭС».</w:t>
            </w:r>
          </w:p>
        </w:tc>
        <w:tc>
          <w:tcPr>
            <w:tcW w:w="861" w:type="pct"/>
          </w:tcPr>
          <w:p w14:paraId="4E3A2AB9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lastRenderedPageBreak/>
              <w:t>Согласие с требованием</w:t>
            </w:r>
          </w:p>
        </w:tc>
        <w:tc>
          <w:tcPr>
            <w:tcW w:w="559" w:type="pct"/>
          </w:tcPr>
          <w:p w14:paraId="2885D14D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</w:t>
            </w:r>
          </w:p>
        </w:tc>
        <w:tc>
          <w:tcPr>
            <w:tcW w:w="464" w:type="pct"/>
          </w:tcPr>
          <w:p w14:paraId="30BB4580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755BD" w:rsidRPr="00A60C03" w14:paraId="742A1199" w14:textId="77777777" w:rsidTr="00B22DB5">
        <w:tc>
          <w:tcPr>
            <w:tcW w:w="298" w:type="pct"/>
          </w:tcPr>
          <w:p w14:paraId="33381AB3" w14:textId="77777777" w:rsidR="006755BD" w:rsidRPr="00A60C03" w:rsidRDefault="006755BD" w:rsidP="006755BD">
            <w:pPr>
              <w:pStyle w:val="aff9"/>
              <w:numPr>
                <w:ilvl w:val="2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866" w:type="pct"/>
          </w:tcPr>
          <w:p w14:paraId="0A65010C" w14:textId="77777777" w:rsidR="006755BD" w:rsidRPr="00A60C03" w:rsidRDefault="006755BD" w:rsidP="006755BD">
            <w:pPr>
              <w:rPr>
                <w:b/>
                <w:sz w:val="24"/>
                <w:szCs w:val="24"/>
              </w:rPr>
            </w:pPr>
            <w:r w:rsidRPr="00A60C03">
              <w:rPr>
                <w:iCs/>
                <w:sz w:val="24"/>
                <w:szCs w:val="24"/>
              </w:rPr>
              <w:t>Принимаемые компоновочные и технические решения должны обеспечивать:</w:t>
            </w:r>
          </w:p>
        </w:tc>
        <w:tc>
          <w:tcPr>
            <w:tcW w:w="1952" w:type="pct"/>
          </w:tcPr>
          <w:p w14:paraId="5FE5EFCA" w14:textId="77777777" w:rsidR="006755BD" w:rsidRPr="00A60C03" w:rsidRDefault="006755BD" w:rsidP="006755BD">
            <w:pPr>
              <w:pStyle w:val="aff9"/>
              <w:numPr>
                <w:ilvl w:val="0"/>
                <w:numId w:val="13"/>
              </w:numPr>
              <w:ind w:left="310" w:hanging="283"/>
              <w:jc w:val="both"/>
              <w:rPr>
                <w:iCs/>
              </w:rPr>
            </w:pPr>
            <w:r w:rsidRPr="00A60C03">
              <w:rPr>
                <w:iCs/>
              </w:rPr>
              <w:t>минимизацию затрат, сокращение сроков выполнения работ техническому обслуживанию;</w:t>
            </w:r>
          </w:p>
          <w:p w14:paraId="132D0EB3" w14:textId="77777777" w:rsidR="006755BD" w:rsidRPr="00A60C03" w:rsidRDefault="006755BD" w:rsidP="006755BD">
            <w:pPr>
              <w:pStyle w:val="aff9"/>
              <w:numPr>
                <w:ilvl w:val="0"/>
                <w:numId w:val="13"/>
              </w:numPr>
              <w:ind w:left="310" w:hanging="283"/>
              <w:jc w:val="both"/>
              <w:rPr>
                <w:iCs/>
              </w:rPr>
            </w:pPr>
            <w:r w:rsidRPr="00A60C03">
              <w:rPr>
                <w:iCs/>
              </w:rPr>
              <w:t>удобства обзора индикаторов и дисплеев на активном оборудовании;</w:t>
            </w:r>
          </w:p>
          <w:p w14:paraId="4299953C" w14:textId="77777777" w:rsidR="006755BD" w:rsidRPr="00A60C03" w:rsidRDefault="006755BD" w:rsidP="006755BD">
            <w:pPr>
              <w:pStyle w:val="aff9"/>
              <w:numPr>
                <w:ilvl w:val="0"/>
                <w:numId w:val="13"/>
              </w:numPr>
              <w:ind w:left="310" w:hanging="283"/>
              <w:jc w:val="both"/>
              <w:rPr>
                <w:iCs/>
              </w:rPr>
            </w:pPr>
            <w:r w:rsidRPr="00A60C03">
              <w:rPr>
                <w:iCs/>
              </w:rPr>
              <w:t>удобства размещения кроссовых зон;</w:t>
            </w:r>
          </w:p>
          <w:p w14:paraId="18FEFF15" w14:textId="77777777" w:rsidR="006755BD" w:rsidRPr="00A60C03" w:rsidRDefault="006755BD" w:rsidP="006755BD">
            <w:pPr>
              <w:pStyle w:val="aff9"/>
              <w:numPr>
                <w:ilvl w:val="0"/>
                <w:numId w:val="13"/>
              </w:numPr>
              <w:ind w:left="310" w:hanging="283"/>
              <w:jc w:val="both"/>
              <w:rPr>
                <w:iCs/>
              </w:rPr>
            </w:pPr>
            <w:r w:rsidRPr="00A60C03">
              <w:rPr>
                <w:iCs/>
              </w:rPr>
              <w:t>удобства доступа к органам управления и оперативных регулировок;</w:t>
            </w:r>
          </w:p>
          <w:p w14:paraId="098C8BC5" w14:textId="77777777" w:rsidR="006755BD" w:rsidRPr="00A60C03" w:rsidRDefault="006755BD" w:rsidP="006755BD">
            <w:pPr>
              <w:pStyle w:val="aff9"/>
              <w:numPr>
                <w:ilvl w:val="0"/>
                <w:numId w:val="13"/>
              </w:numPr>
              <w:ind w:left="310" w:hanging="283"/>
              <w:jc w:val="both"/>
              <w:rPr>
                <w:b/>
              </w:rPr>
            </w:pPr>
            <w:r w:rsidRPr="00A60C03">
              <w:rPr>
                <w:iCs/>
              </w:rPr>
              <w:t>возможности снятия единицы оборудования, установки соединительных шнуров или кроссировок без отключения или демонтажа иного оборудования.</w:t>
            </w:r>
          </w:p>
        </w:tc>
        <w:tc>
          <w:tcPr>
            <w:tcW w:w="861" w:type="pct"/>
          </w:tcPr>
          <w:p w14:paraId="6FDAAE73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559" w:type="pct"/>
          </w:tcPr>
          <w:p w14:paraId="33636039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</w:t>
            </w:r>
          </w:p>
        </w:tc>
        <w:tc>
          <w:tcPr>
            <w:tcW w:w="464" w:type="pct"/>
          </w:tcPr>
          <w:p w14:paraId="066F3AA9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755BD" w:rsidRPr="00A60C03" w14:paraId="5D06C623" w14:textId="77777777" w:rsidTr="00B22DB5">
        <w:tc>
          <w:tcPr>
            <w:tcW w:w="298" w:type="pct"/>
          </w:tcPr>
          <w:p w14:paraId="0CF2213B" w14:textId="77777777" w:rsidR="006755BD" w:rsidRPr="00A60C03" w:rsidRDefault="006755BD" w:rsidP="006755BD">
            <w:pPr>
              <w:pStyle w:val="aff9"/>
              <w:numPr>
                <w:ilvl w:val="2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866" w:type="pct"/>
          </w:tcPr>
          <w:p w14:paraId="3FF197A5" w14:textId="77777777" w:rsidR="006755BD" w:rsidRPr="00A60C03" w:rsidRDefault="006755BD" w:rsidP="006755BD">
            <w:pPr>
              <w:rPr>
                <w:b/>
                <w:sz w:val="24"/>
                <w:szCs w:val="24"/>
              </w:rPr>
            </w:pPr>
            <w:r w:rsidRPr="00A60C03">
              <w:rPr>
                <w:iCs/>
                <w:sz w:val="24"/>
                <w:szCs w:val="24"/>
              </w:rPr>
              <w:t>Требования к соблюдению нормативной базы.</w:t>
            </w:r>
          </w:p>
        </w:tc>
        <w:tc>
          <w:tcPr>
            <w:tcW w:w="1952" w:type="pct"/>
          </w:tcPr>
          <w:p w14:paraId="32536C29" w14:textId="77777777" w:rsidR="006755BD" w:rsidRPr="00A60C03" w:rsidRDefault="006755BD" w:rsidP="006755BD">
            <w:pPr>
              <w:rPr>
                <w:b/>
                <w:sz w:val="24"/>
                <w:szCs w:val="24"/>
              </w:rPr>
            </w:pPr>
            <w:r w:rsidRPr="00A60C03">
              <w:rPr>
                <w:bCs/>
                <w:iCs/>
                <w:sz w:val="24"/>
                <w:szCs w:val="24"/>
              </w:rPr>
              <w:t xml:space="preserve">Результаты работ должны быть выполнены в соответствии с ГОСТ Р 21.1101-2013 «Система проектной документации для строительства. </w:t>
            </w:r>
            <w:r w:rsidRPr="00A60C03">
              <w:rPr>
                <w:bCs/>
                <w:iCs/>
                <w:sz w:val="24"/>
                <w:szCs w:val="24"/>
              </w:rPr>
              <w:lastRenderedPageBreak/>
              <w:t>Основные требования к проектной и рабочей документации», а также национальным, отраслевым и корпоративным НТД перечисленным в п.1.1.2, п.2.1.3 Таблицы №4 настоящих ТТ.</w:t>
            </w:r>
          </w:p>
        </w:tc>
        <w:tc>
          <w:tcPr>
            <w:tcW w:w="861" w:type="pct"/>
          </w:tcPr>
          <w:p w14:paraId="456924DB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lastRenderedPageBreak/>
              <w:t>Согласие с требованием</w:t>
            </w:r>
          </w:p>
        </w:tc>
        <w:tc>
          <w:tcPr>
            <w:tcW w:w="559" w:type="pct"/>
          </w:tcPr>
          <w:p w14:paraId="6DB7B5BB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</w:t>
            </w:r>
          </w:p>
        </w:tc>
        <w:tc>
          <w:tcPr>
            <w:tcW w:w="464" w:type="pct"/>
          </w:tcPr>
          <w:p w14:paraId="3BC3AE69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755BD" w:rsidRPr="00A60C03" w14:paraId="48080AB7" w14:textId="77777777" w:rsidTr="00B22DB5">
        <w:trPr>
          <w:trHeight w:val="1767"/>
        </w:trPr>
        <w:tc>
          <w:tcPr>
            <w:tcW w:w="298" w:type="pct"/>
          </w:tcPr>
          <w:p w14:paraId="67EC1E4E" w14:textId="77777777" w:rsidR="006755BD" w:rsidRPr="00A60C03" w:rsidRDefault="006755BD" w:rsidP="006755BD">
            <w:pPr>
              <w:pStyle w:val="aff9"/>
              <w:numPr>
                <w:ilvl w:val="2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866" w:type="pct"/>
          </w:tcPr>
          <w:p w14:paraId="68537E42" w14:textId="77777777" w:rsidR="006755BD" w:rsidRPr="00A60C03" w:rsidRDefault="006755BD" w:rsidP="006755BD">
            <w:pPr>
              <w:rPr>
                <w:b/>
                <w:sz w:val="24"/>
                <w:szCs w:val="24"/>
              </w:rPr>
            </w:pPr>
            <w:r w:rsidRPr="00A60C03">
              <w:rPr>
                <w:iCs/>
                <w:sz w:val="24"/>
                <w:szCs w:val="24"/>
              </w:rPr>
              <w:t>Требование к результату согласований ТРП.</w:t>
            </w:r>
          </w:p>
        </w:tc>
        <w:tc>
          <w:tcPr>
            <w:tcW w:w="1952" w:type="pct"/>
          </w:tcPr>
          <w:p w14:paraId="661FA7B4" w14:textId="77777777" w:rsidR="006755BD" w:rsidRPr="00A60C03" w:rsidRDefault="006755BD" w:rsidP="006755BD">
            <w:pPr>
              <w:jc w:val="both"/>
              <w:rPr>
                <w:iCs/>
                <w:sz w:val="24"/>
                <w:szCs w:val="24"/>
              </w:rPr>
            </w:pPr>
            <w:r w:rsidRPr="00A60C03">
              <w:rPr>
                <w:iCs/>
                <w:sz w:val="24"/>
                <w:szCs w:val="24"/>
              </w:rPr>
              <w:t>Успешное согласование ТРП:</w:t>
            </w:r>
          </w:p>
          <w:p w14:paraId="67719CA6" w14:textId="77777777" w:rsidR="006755BD" w:rsidRPr="00A60C03" w:rsidRDefault="006755BD" w:rsidP="006755BD">
            <w:pPr>
              <w:pStyle w:val="aff9"/>
              <w:numPr>
                <w:ilvl w:val="0"/>
                <w:numId w:val="13"/>
              </w:numPr>
              <w:ind w:left="310" w:hanging="283"/>
              <w:jc w:val="both"/>
              <w:rPr>
                <w:iCs/>
              </w:rPr>
            </w:pPr>
            <w:r w:rsidRPr="00A60C03">
              <w:rPr>
                <w:iCs/>
              </w:rPr>
              <w:t xml:space="preserve">с филиалом ПАО «РусГидро» Объектов внедрения; </w:t>
            </w:r>
          </w:p>
          <w:p w14:paraId="0C937A9A" w14:textId="77777777" w:rsidR="006755BD" w:rsidRPr="00A60C03" w:rsidRDefault="006755BD" w:rsidP="006755BD">
            <w:pPr>
              <w:pStyle w:val="aff9"/>
              <w:numPr>
                <w:ilvl w:val="0"/>
                <w:numId w:val="13"/>
              </w:numPr>
              <w:ind w:left="310" w:hanging="283"/>
              <w:jc w:val="both"/>
              <w:rPr>
                <w:iCs/>
              </w:rPr>
            </w:pPr>
            <w:r w:rsidRPr="00A60C03">
              <w:rPr>
                <w:iCs/>
              </w:rPr>
              <w:t>с профильным департаментом ПАО «РусГидро»;</w:t>
            </w:r>
          </w:p>
          <w:p w14:paraId="10D327CF" w14:textId="77777777" w:rsidR="006755BD" w:rsidRPr="00A60C03" w:rsidRDefault="006755BD" w:rsidP="006755BD">
            <w:pPr>
              <w:pStyle w:val="aff9"/>
              <w:numPr>
                <w:ilvl w:val="0"/>
                <w:numId w:val="13"/>
              </w:numPr>
              <w:ind w:left="310" w:hanging="283"/>
              <w:jc w:val="both"/>
              <w:rPr>
                <w:iCs/>
              </w:rPr>
            </w:pPr>
            <w:r w:rsidRPr="00A60C03">
              <w:rPr>
                <w:iCs/>
              </w:rPr>
              <w:t>с филиалами АО «СО ЕЭС»,</w:t>
            </w:r>
            <w:r w:rsidRPr="00A60C03">
              <w:rPr>
                <w:kern w:val="3"/>
              </w:rPr>
              <w:t xml:space="preserve"> в зоне ответственности которого находится Объект внедрения</w:t>
            </w:r>
            <w:r w:rsidRPr="00A60C03">
              <w:rPr>
                <w:iCs/>
              </w:rPr>
              <w:t xml:space="preserve">. </w:t>
            </w:r>
          </w:p>
        </w:tc>
        <w:tc>
          <w:tcPr>
            <w:tcW w:w="861" w:type="pct"/>
          </w:tcPr>
          <w:p w14:paraId="0FAAFD14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559" w:type="pct"/>
          </w:tcPr>
          <w:p w14:paraId="2DBBA9AE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</w:t>
            </w:r>
          </w:p>
        </w:tc>
        <w:tc>
          <w:tcPr>
            <w:tcW w:w="464" w:type="pct"/>
          </w:tcPr>
          <w:p w14:paraId="136941A5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755BD" w:rsidRPr="00A60C03" w14:paraId="6CFCC0E1" w14:textId="77777777" w:rsidTr="00B22DB5">
        <w:tc>
          <w:tcPr>
            <w:tcW w:w="298" w:type="pct"/>
          </w:tcPr>
          <w:p w14:paraId="778FFC06" w14:textId="77777777" w:rsidR="006755BD" w:rsidRPr="00A60C03" w:rsidRDefault="006755BD" w:rsidP="006755BD">
            <w:pPr>
              <w:pStyle w:val="aff9"/>
              <w:numPr>
                <w:ilvl w:val="2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866" w:type="pct"/>
          </w:tcPr>
          <w:p w14:paraId="69C46172" w14:textId="77777777" w:rsidR="006755BD" w:rsidRPr="00A60C03" w:rsidRDefault="006755BD" w:rsidP="006755BD">
            <w:pPr>
              <w:rPr>
                <w:b/>
                <w:sz w:val="24"/>
                <w:szCs w:val="24"/>
              </w:rPr>
            </w:pPr>
            <w:r w:rsidRPr="00A60C03">
              <w:rPr>
                <w:iCs/>
                <w:sz w:val="24"/>
                <w:szCs w:val="24"/>
              </w:rPr>
              <w:t>Требования к результату разработки ТРП:</w:t>
            </w:r>
          </w:p>
        </w:tc>
        <w:tc>
          <w:tcPr>
            <w:tcW w:w="1952" w:type="pct"/>
          </w:tcPr>
          <w:p w14:paraId="2DDB4894" w14:textId="77777777" w:rsidR="006755BD" w:rsidRPr="00A60C03" w:rsidRDefault="006755BD" w:rsidP="006755BD">
            <w:pPr>
              <w:pStyle w:val="aff9"/>
              <w:numPr>
                <w:ilvl w:val="0"/>
                <w:numId w:val="13"/>
              </w:numPr>
              <w:ind w:left="310" w:hanging="283"/>
              <w:jc w:val="both"/>
              <w:rPr>
                <w:iCs/>
              </w:rPr>
            </w:pPr>
            <w:r w:rsidRPr="00A60C03">
              <w:rPr>
                <w:iCs/>
              </w:rPr>
              <w:t xml:space="preserve">после проведения предпроектного обследования Объектов внедрения Подрядчик должен разработать подробное (уточненное и конкретизированное) технические задания ПТК СОШ и СОТИАССО для каждого Объектов внедрения; </w:t>
            </w:r>
          </w:p>
          <w:p w14:paraId="507C1A66" w14:textId="77777777" w:rsidR="006755BD" w:rsidRPr="00A60C03" w:rsidRDefault="006755BD" w:rsidP="006755BD">
            <w:pPr>
              <w:pStyle w:val="aff9"/>
              <w:numPr>
                <w:ilvl w:val="0"/>
                <w:numId w:val="13"/>
              </w:numPr>
              <w:ind w:left="310" w:hanging="283"/>
              <w:jc w:val="both"/>
              <w:rPr>
                <w:iCs/>
              </w:rPr>
            </w:pPr>
            <w:r w:rsidRPr="00A60C03">
              <w:rPr>
                <w:iCs/>
              </w:rPr>
              <w:t>ТРП должен быть разработан Подрядчиком в полном объеме в соответствии с согласованным с заказчиком ТЗ ПТК СОШ;</w:t>
            </w:r>
          </w:p>
          <w:p w14:paraId="440DA394" w14:textId="77777777" w:rsidR="006755BD" w:rsidRPr="00A60C03" w:rsidRDefault="006755BD" w:rsidP="006755BD">
            <w:pPr>
              <w:pStyle w:val="aff9"/>
              <w:numPr>
                <w:ilvl w:val="0"/>
                <w:numId w:val="13"/>
              </w:numPr>
              <w:ind w:left="310" w:hanging="283"/>
              <w:jc w:val="both"/>
              <w:rPr>
                <w:iCs/>
              </w:rPr>
            </w:pPr>
            <w:r w:rsidRPr="00A60C03">
              <w:rPr>
                <w:iCs/>
              </w:rPr>
              <w:t>ТРП должен быть разработан в соответствии с требованиями нормативных документов, перечисленных в п.</w:t>
            </w:r>
            <w:r w:rsidRPr="00A60C03">
              <w:rPr>
                <w:bCs/>
                <w:iCs/>
              </w:rPr>
              <w:t xml:space="preserve"> 1.1.2, п.2.1.3</w:t>
            </w:r>
            <w:r w:rsidRPr="00A60C03">
              <w:rPr>
                <w:iCs/>
              </w:rPr>
              <w:t>. Таблицы №4 настоящих ТТ;</w:t>
            </w:r>
          </w:p>
          <w:p w14:paraId="5A494D84" w14:textId="77777777" w:rsidR="006755BD" w:rsidRPr="00A60C03" w:rsidRDefault="006755BD" w:rsidP="006755BD">
            <w:pPr>
              <w:pStyle w:val="aff9"/>
              <w:numPr>
                <w:ilvl w:val="0"/>
                <w:numId w:val="13"/>
              </w:numPr>
              <w:ind w:left="310" w:hanging="283"/>
              <w:jc w:val="both"/>
              <w:rPr>
                <w:iCs/>
              </w:rPr>
            </w:pPr>
            <w:r w:rsidRPr="00A60C03">
              <w:rPr>
                <w:iCs/>
              </w:rPr>
              <w:t xml:space="preserve">состав разделов, их объем должен соответствовать требованиям ГОСТ Р 21.1101-2013 «Система проектной документации для строительства. Основные требования к проектной и рабочей документации»; </w:t>
            </w:r>
          </w:p>
          <w:p w14:paraId="34276913" w14:textId="77777777" w:rsidR="006755BD" w:rsidRDefault="006755BD" w:rsidP="006755BD">
            <w:pPr>
              <w:pStyle w:val="aff9"/>
              <w:numPr>
                <w:ilvl w:val="0"/>
                <w:numId w:val="13"/>
              </w:numPr>
              <w:ind w:left="310" w:hanging="283"/>
              <w:jc w:val="both"/>
              <w:rPr>
                <w:iCs/>
              </w:rPr>
            </w:pPr>
            <w:r w:rsidRPr="00A60C03">
              <w:rPr>
                <w:iCs/>
              </w:rPr>
              <w:t>в ТРП предусмотреть также следующие дополнительные разделы перечисленных в п.2.1.4. Таблицы №4 настоящих ТТ.</w:t>
            </w:r>
          </w:p>
          <w:p w14:paraId="492F983F" w14:textId="244BBB8B" w:rsidR="005B123D" w:rsidRPr="00A60C03" w:rsidRDefault="005B123D" w:rsidP="006755BD">
            <w:pPr>
              <w:pStyle w:val="aff9"/>
              <w:numPr>
                <w:ilvl w:val="0"/>
                <w:numId w:val="13"/>
              </w:numPr>
              <w:ind w:left="310" w:hanging="283"/>
              <w:jc w:val="both"/>
              <w:rPr>
                <w:iCs/>
              </w:rPr>
            </w:pPr>
            <w:r w:rsidRPr="00C24DEA">
              <w:rPr>
                <w:iCs/>
              </w:rPr>
              <w:t>по окончании разработки ТРП Подрядчик в течение 5 (пяти) рабочих дней представляет Заказчику Акт сдачи-приемки Проектных работ.</w:t>
            </w:r>
          </w:p>
        </w:tc>
        <w:tc>
          <w:tcPr>
            <w:tcW w:w="861" w:type="pct"/>
          </w:tcPr>
          <w:p w14:paraId="41F073D1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559" w:type="pct"/>
          </w:tcPr>
          <w:p w14:paraId="4097E4FA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</w:t>
            </w:r>
          </w:p>
        </w:tc>
        <w:tc>
          <w:tcPr>
            <w:tcW w:w="464" w:type="pct"/>
          </w:tcPr>
          <w:p w14:paraId="1E3832AC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755BD" w:rsidRPr="00A60C03" w14:paraId="1E6DE844" w14:textId="77777777" w:rsidTr="00B22DB5">
        <w:tc>
          <w:tcPr>
            <w:tcW w:w="298" w:type="pct"/>
          </w:tcPr>
          <w:p w14:paraId="3780741F" w14:textId="77777777" w:rsidR="006755BD" w:rsidRPr="00A60C03" w:rsidRDefault="006755BD" w:rsidP="006755BD">
            <w:pPr>
              <w:pStyle w:val="aff9"/>
              <w:numPr>
                <w:ilvl w:val="2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866" w:type="pct"/>
          </w:tcPr>
          <w:p w14:paraId="55F390D1" w14:textId="77777777" w:rsidR="006755BD" w:rsidRPr="00A60C03" w:rsidRDefault="006755BD" w:rsidP="006755BD">
            <w:pPr>
              <w:rPr>
                <w:b/>
                <w:sz w:val="24"/>
                <w:szCs w:val="24"/>
              </w:rPr>
            </w:pPr>
            <w:r w:rsidRPr="00A60C03">
              <w:rPr>
                <w:iCs/>
                <w:sz w:val="24"/>
                <w:szCs w:val="24"/>
              </w:rPr>
              <w:t>Требования к разработке ППР.</w:t>
            </w:r>
          </w:p>
        </w:tc>
        <w:tc>
          <w:tcPr>
            <w:tcW w:w="1952" w:type="pct"/>
          </w:tcPr>
          <w:p w14:paraId="7C078DAB" w14:textId="77777777" w:rsidR="006755BD" w:rsidRPr="00A60C03" w:rsidRDefault="006755BD" w:rsidP="006755BD">
            <w:pPr>
              <w:tabs>
                <w:tab w:val="num" w:pos="432"/>
              </w:tabs>
              <w:ind w:left="72"/>
              <w:jc w:val="both"/>
              <w:rPr>
                <w:bCs/>
                <w:iCs/>
                <w:sz w:val="24"/>
                <w:szCs w:val="24"/>
              </w:rPr>
            </w:pPr>
            <w:r w:rsidRPr="00A60C03">
              <w:rPr>
                <w:bCs/>
                <w:iCs/>
                <w:sz w:val="24"/>
                <w:szCs w:val="24"/>
              </w:rPr>
              <w:t>Исходными данными для разработки решений в ППР являются:</w:t>
            </w:r>
          </w:p>
          <w:p w14:paraId="48D2E0F7" w14:textId="77777777" w:rsidR="006755BD" w:rsidRPr="00A60C03" w:rsidRDefault="006755BD" w:rsidP="006755BD">
            <w:pPr>
              <w:pStyle w:val="aff9"/>
              <w:numPr>
                <w:ilvl w:val="0"/>
                <w:numId w:val="13"/>
              </w:numPr>
              <w:ind w:left="310" w:hanging="283"/>
              <w:jc w:val="both"/>
              <w:rPr>
                <w:iCs/>
              </w:rPr>
            </w:pPr>
            <w:r w:rsidRPr="00A60C03">
              <w:rPr>
                <w:iCs/>
              </w:rPr>
              <w:t>разработанный ТРП;</w:t>
            </w:r>
          </w:p>
          <w:p w14:paraId="5D0D49B5" w14:textId="77777777" w:rsidR="006755BD" w:rsidRPr="00A60C03" w:rsidRDefault="006755BD" w:rsidP="006755BD">
            <w:pPr>
              <w:pStyle w:val="aff9"/>
              <w:numPr>
                <w:ilvl w:val="0"/>
                <w:numId w:val="13"/>
              </w:numPr>
              <w:ind w:left="310" w:hanging="283"/>
              <w:jc w:val="both"/>
              <w:rPr>
                <w:iCs/>
              </w:rPr>
            </w:pPr>
            <w:r w:rsidRPr="00A60C03">
              <w:rPr>
                <w:iCs/>
              </w:rPr>
              <w:t>материалы и результаты технического обследования систем, а также требования к выполнению строительных работ в условиях действующего производства;</w:t>
            </w:r>
          </w:p>
          <w:p w14:paraId="61D186C2" w14:textId="77777777" w:rsidR="006755BD" w:rsidRPr="00A60C03" w:rsidRDefault="006755BD" w:rsidP="006755BD">
            <w:pPr>
              <w:pStyle w:val="aff9"/>
              <w:numPr>
                <w:ilvl w:val="0"/>
                <w:numId w:val="13"/>
              </w:numPr>
              <w:ind w:left="310" w:hanging="283"/>
              <w:jc w:val="both"/>
              <w:rPr>
                <w:iCs/>
              </w:rPr>
            </w:pPr>
            <w:r w:rsidRPr="00A60C03">
              <w:rPr>
                <w:iCs/>
              </w:rPr>
              <w:t>особые условия, связанные с возникновением зон постоянно действующих и потенциально действующих опасных производственных факторов.</w:t>
            </w:r>
          </w:p>
          <w:p w14:paraId="3E2BB0CB" w14:textId="77777777" w:rsidR="006755BD" w:rsidRPr="00A60C03" w:rsidRDefault="006755BD" w:rsidP="006755BD">
            <w:pPr>
              <w:tabs>
                <w:tab w:val="num" w:pos="432"/>
              </w:tabs>
              <w:ind w:left="72"/>
              <w:jc w:val="both"/>
              <w:rPr>
                <w:bCs/>
                <w:iCs/>
                <w:sz w:val="24"/>
                <w:szCs w:val="24"/>
              </w:rPr>
            </w:pPr>
            <w:r w:rsidRPr="00A60C03">
              <w:rPr>
                <w:bCs/>
                <w:iCs/>
                <w:sz w:val="24"/>
                <w:szCs w:val="24"/>
              </w:rPr>
              <w:t>ППР должен содержать следующие разделы:</w:t>
            </w:r>
          </w:p>
          <w:p w14:paraId="2D2A404D" w14:textId="77777777" w:rsidR="006755BD" w:rsidRPr="00A60C03" w:rsidRDefault="006755BD" w:rsidP="006C24BF">
            <w:pPr>
              <w:pStyle w:val="aff9"/>
              <w:numPr>
                <w:ilvl w:val="0"/>
                <w:numId w:val="13"/>
              </w:numPr>
              <w:ind w:left="310" w:hanging="283"/>
              <w:jc w:val="both"/>
              <w:rPr>
                <w:iCs/>
              </w:rPr>
            </w:pPr>
            <w:r w:rsidRPr="00A60C03">
              <w:rPr>
                <w:iCs/>
              </w:rPr>
              <w:t>порядок производства работ;</w:t>
            </w:r>
          </w:p>
          <w:p w14:paraId="48F19AAC" w14:textId="77777777" w:rsidR="006755BD" w:rsidRPr="00A60C03" w:rsidRDefault="006755BD" w:rsidP="006C24BF">
            <w:pPr>
              <w:pStyle w:val="aff9"/>
              <w:numPr>
                <w:ilvl w:val="0"/>
                <w:numId w:val="13"/>
              </w:numPr>
              <w:ind w:left="310" w:hanging="283"/>
              <w:jc w:val="both"/>
              <w:rPr>
                <w:iCs/>
              </w:rPr>
            </w:pPr>
            <w:r w:rsidRPr="00A60C03">
              <w:rPr>
                <w:iCs/>
              </w:rPr>
              <w:t>применяемое оборудование и специнструменты;</w:t>
            </w:r>
          </w:p>
          <w:p w14:paraId="77C78402" w14:textId="77777777" w:rsidR="006755BD" w:rsidRPr="00A60C03" w:rsidRDefault="006755BD" w:rsidP="006C24BF">
            <w:pPr>
              <w:pStyle w:val="aff9"/>
              <w:numPr>
                <w:ilvl w:val="0"/>
                <w:numId w:val="13"/>
              </w:numPr>
              <w:ind w:left="310" w:hanging="283"/>
              <w:jc w:val="both"/>
              <w:rPr>
                <w:iCs/>
              </w:rPr>
            </w:pPr>
            <w:r w:rsidRPr="00A60C03">
              <w:rPr>
                <w:iCs/>
              </w:rPr>
              <w:t>оценка качества и приемка работ;</w:t>
            </w:r>
          </w:p>
          <w:p w14:paraId="3C204487" w14:textId="77777777" w:rsidR="006755BD" w:rsidRPr="00A60C03" w:rsidRDefault="006755BD" w:rsidP="006C24BF">
            <w:pPr>
              <w:pStyle w:val="aff9"/>
              <w:numPr>
                <w:ilvl w:val="0"/>
                <w:numId w:val="13"/>
              </w:numPr>
              <w:ind w:left="310" w:hanging="283"/>
              <w:jc w:val="both"/>
              <w:rPr>
                <w:iCs/>
              </w:rPr>
            </w:pPr>
            <w:r w:rsidRPr="00A60C03">
              <w:rPr>
                <w:iCs/>
              </w:rPr>
              <w:t>квалификационный состав бригады;</w:t>
            </w:r>
          </w:p>
          <w:p w14:paraId="3CF1B600" w14:textId="77777777" w:rsidR="006755BD" w:rsidRPr="00A60C03" w:rsidRDefault="006755BD" w:rsidP="006C24BF">
            <w:pPr>
              <w:pStyle w:val="aff9"/>
              <w:numPr>
                <w:ilvl w:val="0"/>
                <w:numId w:val="13"/>
              </w:numPr>
              <w:ind w:left="310" w:hanging="283"/>
              <w:jc w:val="both"/>
              <w:rPr>
                <w:iCs/>
              </w:rPr>
            </w:pPr>
            <w:r w:rsidRPr="00A60C03">
              <w:rPr>
                <w:iCs/>
              </w:rPr>
              <w:t xml:space="preserve">охрана труда и промышленная безопасность при производстве работ; </w:t>
            </w:r>
          </w:p>
          <w:p w14:paraId="1FDFF85E" w14:textId="77777777" w:rsidR="006755BD" w:rsidRPr="00A60C03" w:rsidRDefault="006755BD" w:rsidP="006C24BF">
            <w:pPr>
              <w:pStyle w:val="aff9"/>
              <w:numPr>
                <w:ilvl w:val="0"/>
                <w:numId w:val="13"/>
              </w:numPr>
              <w:ind w:left="310" w:hanging="283"/>
              <w:jc w:val="both"/>
              <w:rPr>
                <w:iCs/>
              </w:rPr>
            </w:pPr>
            <w:r w:rsidRPr="00A60C03">
              <w:rPr>
                <w:iCs/>
              </w:rPr>
              <w:t>пожарная безопасность при производстве работ;</w:t>
            </w:r>
          </w:p>
          <w:p w14:paraId="6E47E3DF" w14:textId="77777777" w:rsidR="006755BD" w:rsidRPr="00A60C03" w:rsidRDefault="006755BD" w:rsidP="006C24BF">
            <w:pPr>
              <w:pStyle w:val="aff9"/>
              <w:numPr>
                <w:ilvl w:val="0"/>
                <w:numId w:val="13"/>
              </w:numPr>
              <w:ind w:left="310" w:hanging="283"/>
              <w:jc w:val="both"/>
              <w:rPr>
                <w:iCs/>
              </w:rPr>
            </w:pPr>
            <w:r w:rsidRPr="00A60C03">
              <w:rPr>
                <w:iCs/>
              </w:rPr>
              <w:t>охрана труда при выполнении специальных работ;</w:t>
            </w:r>
          </w:p>
          <w:p w14:paraId="56FDC4EA" w14:textId="77777777" w:rsidR="006755BD" w:rsidRPr="00A60C03" w:rsidRDefault="006755BD" w:rsidP="006C24BF">
            <w:pPr>
              <w:pStyle w:val="aff9"/>
              <w:numPr>
                <w:ilvl w:val="0"/>
                <w:numId w:val="13"/>
              </w:numPr>
              <w:ind w:left="310" w:hanging="283"/>
              <w:jc w:val="both"/>
              <w:rPr>
                <w:iCs/>
              </w:rPr>
            </w:pPr>
            <w:r w:rsidRPr="00A60C03">
              <w:rPr>
                <w:iCs/>
              </w:rPr>
              <w:t>охрана окружающей среды при производстве работ;</w:t>
            </w:r>
          </w:p>
          <w:p w14:paraId="60783C38" w14:textId="77777777" w:rsidR="006755BD" w:rsidRPr="00A60C03" w:rsidRDefault="006755BD" w:rsidP="006C24BF">
            <w:pPr>
              <w:pStyle w:val="aff9"/>
              <w:numPr>
                <w:ilvl w:val="0"/>
                <w:numId w:val="13"/>
              </w:numPr>
              <w:ind w:left="310" w:hanging="283"/>
              <w:jc w:val="both"/>
              <w:rPr>
                <w:iCs/>
              </w:rPr>
            </w:pPr>
            <w:r w:rsidRPr="00A60C03">
              <w:rPr>
                <w:iCs/>
              </w:rPr>
              <w:t>план мероприятий по эвакуации и спасению работников при возникновении аварийной ситуации и при проведении спасательных работ;</w:t>
            </w:r>
          </w:p>
          <w:p w14:paraId="7FAB09CE" w14:textId="77777777" w:rsidR="006755BD" w:rsidRPr="00A60C03" w:rsidRDefault="006755BD" w:rsidP="006C24BF">
            <w:pPr>
              <w:pStyle w:val="aff9"/>
              <w:numPr>
                <w:ilvl w:val="0"/>
                <w:numId w:val="13"/>
              </w:numPr>
              <w:ind w:left="310" w:hanging="283"/>
              <w:jc w:val="both"/>
              <w:rPr>
                <w:iCs/>
              </w:rPr>
            </w:pPr>
            <w:r w:rsidRPr="00A60C03">
              <w:rPr>
                <w:iCs/>
              </w:rPr>
              <w:t>календарный график производства работ;</w:t>
            </w:r>
          </w:p>
          <w:p w14:paraId="5FA41F64" w14:textId="77777777" w:rsidR="006755BD" w:rsidRPr="00A60C03" w:rsidRDefault="006755BD" w:rsidP="006755BD">
            <w:pPr>
              <w:pStyle w:val="aff9"/>
              <w:numPr>
                <w:ilvl w:val="0"/>
                <w:numId w:val="13"/>
              </w:numPr>
              <w:ind w:left="310" w:hanging="283"/>
              <w:jc w:val="both"/>
              <w:rPr>
                <w:b/>
              </w:rPr>
            </w:pPr>
            <w:r w:rsidRPr="00A60C03">
              <w:rPr>
                <w:iCs/>
              </w:rPr>
              <w:t>схемы производства работ и размещения необходимой техники.</w:t>
            </w:r>
          </w:p>
        </w:tc>
        <w:tc>
          <w:tcPr>
            <w:tcW w:w="861" w:type="pct"/>
          </w:tcPr>
          <w:p w14:paraId="36552D66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559" w:type="pct"/>
          </w:tcPr>
          <w:p w14:paraId="7CBB755F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</w:t>
            </w:r>
          </w:p>
        </w:tc>
        <w:tc>
          <w:tcPr>
            <w:tcW w:w="464" w:type="pct"/>
          </w:tcPr>
          <w:p w14:paraId="3E92BD1D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755BD" w:rsidRPr="00A60C03" w14:paraId="39CF863C" w14:textId="77777777" w:rsidTr="00B22DB5">
        <w:tc>
          <w:tcPr>
            <w:tcW w:w="298" w:type="pct"/>
          </w:tcPr>
          <w:p w14:paraId="79742D4D" w14:textId="77777777" w:rsidR="006755BD" w:rsidRPr="00A60C03" w:rsidRDefault="006755BD" w:rsidP="006755BD">
            <w:pPr>
              <w:pStyle w:val="aff9"/>
              <w:numPr>
                <w:ilvl w:val="2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866" w:type="pct"/>
          </w:tcPr>
          <w:p w14:paraId="78FAD071" w14:textId="77777777" w:rsidR="006755BD" w:rsidRPr="00A60C03" w:rsidRDefault="006755BD" w:rsidP="006755BD">
            <w:pPr>
              <w:rPr>
                <w:iCs/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Требования к выполнению СМР</w:t>
            </w:r>
          </w:p>
        </w:tc>
        <w:tc>
          <w:tcPr>
            <w:tcW w:w="1952" w:type="pct"/>
          </w:tcPr>
          <w:p w14:paraId="491B676D" w14:textId="77777777" w:rsidR="006755BD" w:rsidRPr="00A60C03" w:rsidRDefault="006755BD" w:rsidP="006C24BF">
            <w:pPr>
              <w:jc w:val="both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Работы по монтажу оборудования ПТК СОШ должны выполняться квалифицированными специалистами в соответствии с выданным в производство ТРП и проектом производства работ.</w:t>
            </w:r>
            <w:r w:rsidRPr="00A60C03">
              <w:rPr>
                <w:kern w:val="3"/>
                <w:sz w:val="24"/>
                <w:szCs w:val="24"/>
              </w:rPr>
              <w:br/>
              <w:t xml:space="preserve">Помещения для установки оборудования могут являться помещениями с действующими </w:t>
            </w:r>
            <w:r w:rsidRPr="00A60C03">
              <w:rPr>
                <w:kern w:val="3"/>
                <w:sz w:val="24"/>
                <w:szCs w:val="24"/>
              </w:rPr>
              <w:lastRenderedPageBreak/>
              <w:t>электроустановками, работы в них должны проводиться в соответствии с требованиями Правил по охране труда при эксплуатации электроустановок, утверждены приказом Министерства труда и социальной защиты Российской Федерации от 15.12.2020 №903н.</w:t>
            </w:r>
          </w:p>
          <w:p w14:paraId="3B5B9B7C" w14:textId="77777777" w:rsidR="006755BD" w:rsidRPr="00A60C03" w:rsidRDefault="006755BD" w:rsidP="006C24BF">
            <w:pPr>
              <w:jc w:val="both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Монтаж оборудования и кабельных связей должен осуществляться с соблюдением требований ПУЭ, ПТЭ, промышленной, пожарной и экологической безопасности.</w:t>
            </w:r>
          </w:p>
          <w:p w14:paraId="4468CA8D" w14:textId="77777777" w:rsidR="006755BD" w:rsidRPr="00A60C03" w:rsidRDefault="006755BD" w:rsidP="006C24BF">
            <w:pPr>
              <w:jc w:val="both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По завершению монтажных работ оборудование (шкафы, аппаратура, внутри шкафов, коммутационные аппараты и т.п.) должно иметь надписи в соответствии с ТРП, с принадлежностью к диспетчерским наименованиям оборудования, выполненные в соответствии с требованиями Заказчика и эргономики (формат, размер, шрифт и т.п.), должны быть выполнены на доступных для обзора местах, выполнены по согласованию с Заказчиком отдельной заводской табличкой (или нестираемой краской) на элементах оборудования, устойчивой к внешним воздействиям физической среды в течение всего срока службы оборудования. По завершению монтажных работ оборудование (шкафы, аппаратура, внутри шкафов, коммутационные аппараты и т.п.) должно иметь надписи в соответствии с ТРП, с принадлежностью к диспетчерским наименованиям оборудования, выполненные в соответствии с требованиями Заказчика и эргономики (формат, размер, шрифт и т.п.), должны быть выполнены на доступных для обзора местах, выполнены по согласованию с Заказчиком отдельной заводской табличкой (или нестираемой краской) на элементах оборудования, устойчивой к внешним воздействиям физической среды в течение всего срока службы оборудования.</w:t>
            </w:r>
          </w:p>
          <w:p w14:paraId="032F4949" w14:textId="77777777" w:rsidR="006755BD" w:rsidRPr="00A60C03" w:rsidRDefault="006755BD" w:rsidP="006C24BF">
            <w:pPr>
              <w:jc w:val="both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lastRenderedPageBreak/>
              <w:t>Все кабельные связи должны иметь маркировки в соответствии с обозначениями кабельного журнала и требований ПУЭ.</w:t>
            </w:r>
          </w:p>
          <w:p w14:paraId="481B22A0" w14:textId="77777777" w:rsidR="006755BD" w:rsidRPr="00A60C03" w:rsidRDefault="006755BD" w:rsidP="006C24BF">
            <w:pPr>
              <w:jc w:val="both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Монтаж кабелей СКС должен проводиться с соблюдением требований стандарта ANSI/EIA/TIA 569-А.</w:t>
            </w:r>
          </w:p>
          <w:p w14:paraId="540C3B4D" w14:textId="77777777" w:rsidR="006755BD" w:rsidRPr="00A60C03" w:rsidRDefault="006755BD" w:rsidP="006C24BF">
            <w:pPr>
              <w:jc w:val="both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Монтаж должен производиться с использованием стандартных серийно выпускаемых материалов (стяжки, бирки для маркировок, короба и кабель-каналы, din-рейки, обжимные наконечники и т.п.).</w:t>
            </w:r>
          </w:p>
          <w:p w14:paraId="744BEE62" w14:textId="77777777" w:rsidR="006755BD" w:rsidRPr="00A60C03" w:rsidRDefault="006755BD" w:rsidP="006C24BF">
            <w:pPr>
              <w:jc w:val="both"/>
              <w:rPr>
                <w:bCs/>
                <w:iCs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Маркировка кабелей и жил кабелей должна быть выполнена с применением специальных печатных (маркировочных) устройств, в установленном Заказчиком формате. Сохранность маркировки должна быть обеспечена на весь срок службы оборудования.</w:t>
            </w:r>
          </w:p>
        </w:tc>
        <w:tc>
          <w:tcPr>
            <w:tcW w:w="861" w:type="pct"/>
          </w:tcPr>
          <w:p w14:paraId="200517A5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lastRenderedPageBreak/>
              <w:t>Согласие с требованием</w:t>
            </w:r>
          </w:p>
        </w:tc>
        <w:tc>
          <w:tcPr>
            <w:tcW w:w="559" w:type="pct"/>
          </w:tcPr>
          <w:p w14:paraId="7E68DA19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</w:t>
            </w:r>
          </w:p>
        </w:tc>
        <w:tc>
          <w:tcPr>
            <w:tcW w:w="464" w:type="pct"/>
          </w:tcPr>
          <w:p w14:paraId="1783E406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755BD" w:rsidRPr="00A60C03" w14:paraId="00B5E094" w14:textId="77777777" w:rsidTr="00B22DB5">
        <w:tc>
          <w:tcPr>
            <w:tcW w:w="298" w:type="pct"/>
          </w:tcPr>
          <w:p w14:paraId="695D6D48" w14:textId="77777777" w:rsidR="006755BD" w:rsidRPr="00A60C03" w:rsidRDefault="006755BD" w:rsidP="006755BD">
            <w:pPr>
              <w:pStyle w:val="aff9"/>
              <w:numPr>
                <w:ilvl w:val="2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866" w:type="pct"/>
          </w:tcPr>
          <w:p w14:paraId="403659EB" w14:textId="77777777" w:rsidR="006755BD" w:rsidRPr="00A60C03" w:rsidRDefault="006755BD" w:rsidP="006755BD">
            <w:pPr>
              <w:rPr>
                <w:iCs/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Требования к выполнению ПНР</w:t>
            </w:r>
          </w:p>
        </w:tc>
        <w:tc>
          <w:tcPr>
            <w:tcW w:w="1952" w:type="pct"/>
          </w:tcPr>
          <w:p w14:paraId="00246265" w14:textId="77777777" w:rsidR="006755BD" w:rsidRPr="00A60C03" w:rsidRDefault="006755BD" w:rsidP="006C24BF">
            <w:pPr>
              <w:jc w:val="both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Пусконаладочные работы должны выполняться по программе, согласованной Заказчиком.</w:t>
            </w:r>
          </w:p>
          <w:p w14:paraId="0EDF5DE3" w14:textId="77777777" w:rsidR="006755BD" w:rsidRPr="00A60C03" w:rsidRDefault="006755BD" w:rsidP="006C24BF">
            <w:pPr>
              <w:jc w:val="both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При необходимости временного вывода в техническое обслуживание смежных информационных систем, входящих в объекты диспетчерского ведения, Подрядчиком заблаговременно, не менее, чем за 15 дней до планируемых работ, должен быть подготовлен и передан Заказчику график производства работ с периодами подачи заявок на вывод оборудования.</w:t>
            </w:r>
          </w:p>
          <w:p w14:paraId="2A2192DA" w14:textId="77777777" w:rsidR="006755BD" w:rsidRPr="00A60C03" w:rsidRDefault="006755BD" w:rsidP="006C24BF">
            <w:pPr>
              <w:tabs>
                <w:tab w:val="left" w:pos="879"/>
              </w:tabs>
              <w:suppressAutoHyphens/>
              <w:autoSpaceDN w:val="0"/>
              <w:spacing w:after="120"/>
              <w:contextualSpacing/>
              <w:jc w:val="both"/>
              <w:textAlignment w:val="baseline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В объеме пусконаладочных работ Подрядчиком должны быть выполнены:</w:t>
            </w:r>
          </w:p>
          <w:p w14:paraId="650B7EAE" w14:textId="77777777" w:rsidR="006755BD" w:rsidRPr="00A60C03" w:rsidRDefault="006755BD" w:rsidP="006C24BF">
            <w:pPr>
              <w:tabs>
                <w:tab w:val="left" w:pos="879"/>
              </w:tabs>
              <w:suppressAutoHyphens/>
              <w:autoSpaceDN w:val="0"/>
              <w:spacing w:after="120"/>
              <w:ind w:left="29"/>
              <w:contextualSpacing/>
              <w:jc w:val="both"/>
              <w:textAlignment w:val="baseline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 xml:space="preserve">- установка, настройка на серверах </w:t>
            </w:r>
            <w:r w:rsidRPr="00A60C03">
              <w:rPr>
                <w:kern w:val="3"/>
                <w:sz w:val="24"/>
                <w:szCs w:val="24"/>
                <w:lang w:val="en-US"/>
              </w:rPr>
              <w:t>In</w:t>
            </w:r>
            <w:r w:rsidRPr="00A60C03">
              <w:rPr>
                <w:kern w:val="3"/>
                <w:sz w:val="24"/>
                <w:szCs w:val="24"/>
              </w:rPr>
              <w:t>/</w:t>
            </w:r>
            <w:r w:rsidRPr="00A60C03">
              <w:rPr>
                <w:kern w:val="3"/>
                <w:sz w:val="24"/>
                <w:szCs w:val="24"/>
                <w:lang w:val="en-US"/>
              </w:rPr>
              <w:t>Out</w:t>
            </w:r>
            <w:r w:rsidRPr="00A60C03">
              <w:rPr>
                <w:kern w:val="3"/>
                <w:sz w:val="24"/>
                <w:szCs w:val="24"/>
              </w:rPr>
              <w:t xml:space="preserve"> ПТК СОШ системного ПО;</w:t>
            </w:r>
          </w:p>
          <w:p w14:paraId="0507C230" w14:textId="77777777" w:rsidR="006755BD" w:rsidRPr="00A60C03" w:rsidRDefault="006755BD" w:rsidP="006C24BF">
            <w:pPr>
              <w:tabs>
                <w:tab w:val="left" w:pos="879"/>
              </w:tabs>
              <w:suppressAutoHyphens/>
              <w:autoSpaceDN w:val="0"/>
              <w:spacing w:after="120"/>
              <w:ind w:left="29"/>
              <w:contextualSpacing/>
              <w:jc w:val="both"/>
              <w:textAlignment w:val="baseline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 xml:space="preserve">- установка, настройка на серверах </w:t>
            </w:r>
            <w:r w:rsidRPr="00A60C03">
              <w:rPr>
                <w:kern w:val="3"/>
                <w:sz w:val="24"/>
                <w:szCs w:val="24"/>
                <w:lang w:val="en-US"/>
              </w:rPr>
              <w:t>In</w:t>
            </w:r>
            <w:r w:rsidRPr="00A60C03">
              <w:rPr>
                <w:kern w:val="3"/>
                <w:sz w:val="24"/>
                <w:szCs w:val="24"/>
              </w:rPr>
              <w:t>/</w:t>
            </w:r>
            <w:r w:rsidRPr="00A60C03">
              <w:rPr>
                <w:kern w:val="3"/>
                <w:sz w:val="24"/>
                <w:szCs w:val="24"/>
                <w:lang w:val="en-US"/>
              </w:rPr>
              <w:t>Out</w:t>
            </w:r>
            <w:r w:rsidRPr="00A60C03">
              <w:rPr>
                <w:kern w:val="3"/>
                <w:sz w:val="24"/>
                <w:szCs w:val="24"/>
              </w:rPr>
              <w:t xml:space="preserve"> ПТК СОШ прикладного ПО;</w:t>
            </w:r>
          </w:p>
          <w:p w14:paraId="15B17146" w14:textId="77777777" w:rsidR="006755BD" w:rsidRPr="00A60C03" w:rsidRDefault="006755BD" w:rsidP="006C24BF">
            <w:pPr>
              <w:tabs>
                <w:tab w:val="left" w:pos="879"/>
              </w:tabs>
              <w:suppressAutoHyphens/>
              <w:autoSpaceDN w:val="0"/>
              <w:spacing w:after="120"/>
              <w:ind w:left="29"/>
              <w:contextualSpacing/>
              <w:jc w:val="both"/>
              <w:textAlignment w:val="baseline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- создание НСИ информационной модели Объекта внедрения и базы данных;</w:t>
            </w:r>
          </w:p>
          <w:p w14:paraId="535348FE" w14:textId="77777777" w:rsidR="006755BD" w:rsidRPr="00A60C03" w:rsidRDefault="006755BD" w:rsidP="006C24BF">
            <w:pPr>
              <w:tabs>
                <w:tab w:val="left" w:pos="879"/>
              </w:tabs>
              <w:suppressAutoHyphens/>
              <w:autoSpaceDN w:val="0"/>
              <w:spacing w:after="120"/>
              <w:ind w:left="29"/>
              <w:contextualSpacing/>
              <w:jc w:val="both"/>
              <w:textAlignment w:val="baseline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 xml:space="preserve">- настройка </w:t>
            </w:r>
            <w:r w:rsidR="00435C28" w:rsidRPr="00A60C03">
              <w:rPr>
                <w:kern w:val="3"/>
                <w:sz w:val="24"/>
                <w:szCs w:val="24"/>
              </w:rPr>
              <w:t xml:space="preserve">передачи и </w:t>
            </w:r>
            <w:r w:rsidRPr="00A60C03">
              <w:rPr>
                <w:kern w:val="3"/>
                <w:sz w:val="24"/>
                <w:szCs w:val="24"/>
              </w:rPr>
              <w:t xml:space="preserve">приема оперативной информации от устройств АСУТП Объекта </w:t>
            </w:r>
            <w:r w:rsidRPr="00A60C03">
              <w:rPr>
                <w:kern w:val="3"/>
                <w:sz w:val="24"/>
                <w:szCs w:val="24"/>
              </w:rPr>
              <w:lastRenderedPageBreak/>
              <w:t xml:space="preserve">внедрения по соответствующим протоколам обмена - МЭК 60870-5-101/104, МЭК 61850-8.1, Modbus </w:t>
            </w:r>
            <w:r w:rsidRPr="00A60C03">
              <w:rPr>
                <w:kern w:val="3"/>
                <w:sz w:val="24"/>
                <w:szCs w:val="24"/>
                <w:lang w:val="en-US"/>
              </w:rPr>
              <w:t>TCP</w:t>
            </w:r>
            <w:r w:rsidRPr="00A60C03">
              <w:rPr>
                <w:kern w:val="3"/>
                <w:sz w:val="24"/>
                <w:szCs w:val="24"/>
              </w:rPr>
              <w:t xml:space="preserve"> и т.д. (состав протоколов уточняется при разработке технического задания);</w:t>
            </w:r>
          </w:p>
          <w:p w14:paraId="3D242BD0" w14:textId="77777777" w:rsidR="006755BD" w:rsidRPr="00A60C03" w:rsidRDefault="006755BD" w:rsidP="006C24BF">
            <w:pPr>
              <w:tabs>
                <w:tab w:val="left" w:pos="879"/>
              </w:tabs>
              <w:suppressAutoHyphens/>
              <w:autoSpaceDN w:val="0"/>
              <w:spacing w:after="120"/>
              <w:ind w:left="29"/>
              <w:contextualSpacing/>
              <w:jc w:val="both"/>
              <w:textAlignment w:val="baseline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- настройка протоколов информационного обмена для сбора в автоматическом режиме осциллограмм с РАС с сохранением результатов в формате IEC 60255-24 Edition 2.0 2013-04/IEEE C37.111-2013 «Measuring relays and protection equipment Part 24: Common format for transient data exchange (COMTRADE) for power systems»;</w:t>
            </w:r>
          </w:p>
          <w:p w14:paraId="2FB1A7D9" w14:textId="77777777" w:rsidR="006755BD" w:rsidRPr="00A60C03" w:rsidRDefault="006755BD" w:rsidP="006C24BF">
            <w:pPr>
              <w:tabs>
                <w:tab w:val="left" w:pos="879"/>
              </w:tabs>
              <w:suppressAutoHyphens/>
              <w:autoSpaceDN w:val="0"/>
              <w:spacing w:after="120"/>
              <w:ind w:left="29"/>
              <w:contextualSpacing/>
              <w:jc w:val="both"/>
              <w:textAlignment w:val="baseline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- настройка обмена данными СМПР от КСВД (on-line режим) по протоколу IEEE C37.118.2 (для конфигурации ПО ПТК СОШ с поддержкой КСВД);</w:t>
            </w:r>
          </w:p>
          <w:p w14:paraId="4D810F24" w14:textId="77777777" w:rsidR="006755BD" w:rsidRPr="00A60C03" w:rsidRDefault="006755BD" w:rsidP="006C24BF">
            <w:pPr>
              <w:tabs>
                <w:tab w:val="left" w:pos="879"/>
              </w:tabs>
              <w:suppressAutoHyphens/>
              <w:autoSpaceDN w:val="0"/>
              <w:spacing w:after="120"/>
              <w:ind w:left="29"/>
              <w:contextualSpacing/>
              <w:jc w:val="both"/>
              <w:textAlignment w:val="baseline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- настройка синхронизации времени устройств ПТК СОШ от объектовой СОЕВ;</w:t>
            </w:r>
          </w:p>
          <w:p w14:paraId="6B2EB3B7" w14:textId="77777777" w:rsidR="006755BD" w:rsidRPr="00A60C03" w:rsidRDefault="006755BD" w:rsidP="006C24BF">
            <w:pPr>
              <w:tabs>
                <w:tab w:val="left" w:pos="879"/>
              </w:tabs>
              <w:suppressAutoHyphens/>
              <w:autoSpaceDN w:val="0"/>
              <w:spacing w:after="120"/>
              <w:ind w:left="29"/>
              <w:contextualSpacing/>
              <w:jc w:val="both"/>
              <w:textAlignment w:val="baseline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- настройка сбора данных мониторинга оборудования ПТК СОШ по протоколу SNMP;</w:t>
            </w:r>
          </w:p>
          <w:p w14:paraId="79B152F0" w14:textId="77777777" w:rsidR="006755BD" w:rsidRPr="00A60C03" w:rsidRDefault="006755BD" w:rsidP="006C24BF">
            <w:pPr>
              <w:tabs>
                <w:tab w:val="left" w:pos="879"/>
              </w:tabs>
              <w:suppressAutoHyphens/>
              <w:autoSpaceDN w:val="0"/>
              <w:spacing w:after="120"/>
              <w:ind w:left="29"/>
              <w:contextualSpacing/>
              <w:jc w:val="both"/>
              <w:textAlignment w:val="baseline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 xml:space="preserve">- настройка передачи информации через систему однонаправленных шлюзов от серверов </w:t>
            </w:r>
            <w:r w:rsidRPr="00A60C03">
              <w:rPr>
                <w:kern w:val="3"/>
                <w:sz w:val="24"/>
                <w:szCs w:val="24"/>
                <w:lang w:val="en-US"/>
              </w:rPr>
              <w:t>In</w:t>
            </w:r>
            <w:r w:rsidRPr="00A60C03">
              <w:rPr>
                <w:kern w:val="3"/>
                <w:sz w:val="24"/>
                <w:szCs w:val="24"/>
              </w:rPr>
              <w:t xml:space="preserve"> на серверы Out по протоколу </w:t>
            </w:r>
            <w:r w:rsidRPr="00A60C03">
              <w:rPr>
                <w:kern w:val="3"/>
                <w:sz w:val="24"/>
                <w:szCs w:val="24"/>
                <w:lang w:val="en-US"/>
              </w:rPr>
              <w:t>MQTT</w:t>
            </w:r>
            <w:r w:rsidRPr="00A60C03">
              <w:rPr>
                <w:kern w:val="3"/>
                <w:sz w:val="24"/>
                <w:szCs w:val="24"/>
              </w:rPr>
              <w:t>;</w:t>
            </w:r>
          </w:p>
          <w:p w14:paraId="22C7AAEA" w14:textId="77777777" w:rsidR="006755BD" w:rsidRPr="00A60C03" w:rsidRDefault="006755BD" w:rsidP="006C24BF">
            <w:pPr>
              <w:tabs>
                <w:tab w:val="left" w:pos="879"/>
              </w:tabs>
              <w:suppressAutoHyphens/>
              <w:autoSpaceDN w:val="0"/>
              <w:spacing w:after="120"/>
              <w:ind w:left="29"/>
              <w:contextualSpacing/>
              <w:jc w:val="both"/>
              <w:textAlignment w:val="baseline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- настройка обмена ОТИ с ДЦ АО «СО ЕЭС» и САЦ ПАО «РусГидро» по протоколу МЭК 60870-5-104;</w:t>
            </w:r>
          </w:p>
          <w:p w14:paraId="60F491DF" w14:textId="77777777" w:rsidR="006755BD" w:rsidRPr="00A60C03" w:rsidRDefault="006755BD" w:rsidP="006C24BF">
            <w:pPr>
              <w:tabs>
                <w:tab w:val="left" w:pos="879"/>
              </w:tabs>
              <w:suppressAutoHyphens/>
              <w:autoSpaceDN w:val="0"/>
              <w:spacing w:after="120"/>
              <w:ind w:left="29"/>
              <w:contextualSpacing/>
              <w:jc w:val="both"/>
              <w:textAlignment w:val="baseline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- настройка обмена ОТИ с ДЦ АО «СО ЕЭС» и САЦ ПАО «РусГидро» по протоколу МЭК 60870-6 ICCP/TASE.2;</w:t>
            </w:r>
          </w:p>
          <w:p w14:paraId="218D0110" w14:textId="77777777" w:rsidR="006755BD" w:rsidRPr="00A60C03" w:rsidRDefault="006755BD" w:rsidP="006C24BF">
            <w:pPr>
              <w:tabs>
                <w:tab w:val="left" w:pos="879"/>
              </w:tabs>
              <w:suppressAutoHyphens/>
              <w:autoSpaceDN w:val="0"/>
              <w:spacing w:after="120"/>
              <w:contextualSpacing/>
              <w:jc w:val="both"/>
              <w:textAlignment w:val="baseline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- настройка ретрансляции команд телеуправления из ДЦ АО «СО ЕЭС» в ВУ АСУТП объекта;</w:t>
            </w:r>
          </w:p>
          <w:p w14:paraId="396E8F9D" w14:textId="77777777" w:rsidR="006755BD" w:rsidRPr="00A60C03" w:rsidRDefault="006755BD" w:rsidP="006C24BF">
            <w:pPr>
              <w:tabs>
                <w:tab w:val="left" w:pos="879"/>
              </w:tabs>
              <w:suppressAutoHyphens/>
              <w:autoSpaceDN w:val="0"/>
              <w:spacing w:after="120"/>
              <w:contextualSpacing/>
              <w:jc w:val="both"/>
              <w:textAlignment w:val="baseline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- настройка обмена неоперативной технологической информацией с использованием протоколов HTTP(S) и SOAP-запросов;</w:t>
            </w:r>
          </w:p>
          <w:p w14:paraId="61885AD7" w14:textId="77777777" w:rsidR="006755BD" w:rsidRPr="00A60C03" w:rsidRDefault="006755BD" w:rsidP="006C24BF">
            <w:pPr>
              <w:tabs>
                <w:tab w:val="left" w:pos="879"/>
              </w:tabs>
              <w:suppressAutoHyphens/>
              <w:autoSpaceDN w:val="0"/>
              <w:spacing w:after="120"/>
              <w:contextualSpacing/>
              <w:jc w:val="both"/>
              <w:textAlignment w:val="baseline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- настройка передачи данных мониторинга и состояния информационных потоков данных прикладного уровня по протоколу SNMP;</w:t>
            </w:r>
          </w:p>
          <w:p w14:paraId="4711DE05" w14:textId="77777777" w:rsidR="006755BD" w:rsidRPr="00A60C03" w:rsidRDefault="006755BD" w:rsidP="006C24BF">
            <w:pPr>
              <w:tabs>
                <w:tab w:val="left" w:pos="879"/>
              </w:tabs>
              <w:suppressAutoHyphens/>
              <w:autoSpaceDN w:val="0"/>
              <w:spacing w:after="120"/>
              <w:contextualSpacing/>
              <w:jc w:val="both"/>
              <w:textAlignment w:val="baseline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lastRenderedPageBreak/>
              <w:t xml:space="preserve">- настройка оперативного архива для последующей обработки запросов данных СВИ и НТИ на стороне сервера </w:t>
            </w:r>
            <w:r w:rsidRPr="00A60C03">
              <w:rPr>
                <w:kern w:val="3"/>
                <w:sz w:val="24"/>
                <w:szCs w:val="24"/>
                <w:lang w:val="en-US"/>
              </w:rPr>
              <w:t>Out</w:t>
            </w:r>
            <w:r w:rsidRPr="00A60C03">
              <w:rPr>
                <w:kern w:val="3"/>
                <w:sz w:val="24"/>
                <w:szCs w:val="24"/>
              </w:rPr>
              <w:t>;</w:t>
            </w:r>
          </w:p>
          <w:p w14:paraId="137F3F95" w14:textId="77777777" w:rsidR="00435C28" w:rsidRPr="00A60C03" w:rsidRDefault="006755BD">
            <w:pPr>
              <w:jc w:val="both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 xml:space="preserve">- проверка информационного обмена </w:t>
            </w:r>
            <w:r w:rsidRPr="00A60C03">
              <w:rPr>
                <w:kern w:val="3"/>
                <w:sz w:val="24"/>
                <w:szCs w:val="24"/>
                <w:lang w:val="en-US"/>
              </w:rPr>
              <w:t>c</w:t>
            </w:r>
            <w:r w:rsidRPr="00A60C03">
              <w:rPr>
                <w:kern w:val="3"/>
                <w:sz w:val="24"/>
                <w:szCs w:val="24"/>
              </w:rPr>
              <w:t xml:space="preserve"> ОИК САЦ ПАО «РусГидро» и ОИК ДЦ АО «СО ЕЭС».</w:t>
            </w:r>
          </w:p>
          <w:p w14:paraId="13B701D6" w14:textId="77777777" w:rsidR="00435C28" w:rsidRPr="00A60C03" w:rsidRDefault="00435C28" w:rsidP="006C24BF">
            <w:pPr>
              <w:jc w:val="both"/>
              <w:rPr>
                <w:bCs/>
                <w:iCs/>
                <w:sz w:val="24"/>
                <w:szCs w:val="24"/>
              </w:rPr>
            </w:pPr>
            <w:r w:rsidRPr="00A60C03">
              <w:rPr>
                <w:bCs/>
                <w:iCs/>
                <w:sz w:val="24"/>
                <w:szCs w:val="24"/>
              </w:rPr>
              <w:t xml:space="preserve">Информационный обмен в рамках ПНР настраивается </w:t>
            </w:r>
            <w:r w:rsidR="007C6B49" w:rsidRPr="00A60C03">
              <w:rPr>
                <w:bCs/>
                <w:iCs/>
                <w:sz w:val="24"/>
                <w:szCs w:val="24"/>
              </w:rPr>
              <w:t xml:space="preserve">в том числе и </w:t>
            </w:r>
            <w:r w:rsidRPr="00A60C03">
              <w:rPr>
                <w:bCs/>
                <w:iCs/>
                <w:sz w:val="24"/>
                <w:szCs w:val="24"/>
              </w:rPr>
              <w:t xml:space="preserve">на устройствах источниках данных. </w:t>
            </w:r>
          </w:p>
        </w:tc>
        <w:tc>
          <w:tcPr>
            <w:tcW w:w="861" w:type="pct"/>
          </w:tcPr>
          <w:p w14:paraId="6ECE25E3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lastRenderedPageBreak/>
              <w:t>Согласие с требованием</w:t>
            </w:r>
          </w:p>
        </w:tc>
        <w:tc>
          <w:tcPr>
            <w:tcW w:w="559" w:type="pct"/>
          </w:tcPr>
          <w:p w14:paraId="759069AD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</w:t>
            </w:r>
          </w:p>
        </w:tc>
        <w:tc>
          <w:tcPr>
            <w:tcW w:w="464" w:type="pct"/>
          </w:tcPr>
          <w:p w14:paraId="4033078F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755BD" w:rsidRPr="00A60C03" w14:paraId="16747225" w14:textId="77777777" w:rsidTr="00B22DB5">
        <w:tc>
          <w:tcPr>
            <w:tcW w:w="298" w:type="pct"/>
          </w:tcPr>
          <w:p w14:paraId="5C754942" w14:textId="77777777" w:rsidR="006755BD" w:rsidRPr="00A60C03" w:rsidRDefault="006755BD" w:rsidP="006755BD">
            <w:pPr>
              <w:pStyle w:val="aff9"/>
              <w:numPr>
                <w:ilvl w:val="2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866" w:type="pct"/>
          </w:tcPr>
          <w:p w14:paraId="1A884B5C" w14:textId="77777777" w:rsidR="006755BD" w:rsidRPr="00A60C03" w:rsidRDefault="006755BD" w:rsidP="006755BD">
            <w:pPr>
              <w:rPr>
                <w:iCs/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Требования проведению испытаний и вводу в опытную эксплуатации (ОЭ)</w:t>
            </w:r>
          </w:p>
        </w:tc>
        <w:tc>
          <w:tcPr>
            <w:tcW w:w="1952" w:type="pct"/>
          </w:tcPr>
          <w:p w14:paraId="79BFDA51" w14:textId="77777777" w:rsidR="006755BD" w:rsidRPr="00A60C03" w:rsidRDefault="006755BD" w:rsidP="006C24BF">
            <w:pPr>
              <w:jc w:val="both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Разрабатываемая Подрядчиком ПМИ должна быть согласована с Заказчиком не позднее, чем за 30 дней до проведения комплексных испытаний ПТК СОШ, СОТИАССО.</w:t>
            </w:r>
          </w:p>
          <w:p w14:paraId="502743B8" w14:textId="77777777" w:rsidR="006755BD" w:rsidRPr="00A60C03" w:rsidRDefault="006755BD" w:rsidP="006C24BF">
            <w:pPr>
              <w:jc w:val="both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В ходе комплексных испытаний должны быть подтверждены функциональные характеристики ПТК СОШ, СОТИАССО, предусмотренные согласованным техническим заданием. По факту успешного завершения испытаний ПТК СОШ, СОТИАССО должна быть введена в опытную эксплуатацию на период, определяемый Заказчиком.</w:t>
            </w:r>
          </w:p>
          <w:p w14:paraId="0D5DD213" w14:textId="77777777" w:rsidR="006755BD" w:rsidRPr="00A60C03" w:rsidRDefault="006755BD" w:rsidP="006C24BF">
            <w:pPr>
              <w:jc w:val="both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В период опытной эксплуатации Подрядчик должен оказывать техническую поддержу Заказчику по всему программно-техническому комплексу в рамках проекта. Поддержка должна оказываться в режиме 24/7 с временем реакции не более 30 мин. Выяснение причины неисправности не должно превышать 4 часов с момента обращения Заказчика.</w:t>
            </w:r>
          </w:p>
          <w:p w14:paraId="6350C96A" w14:textId="77777777" w:rsidR="006755BD" w:rsidRPr="00A60C03" w:rsidRDefault="006755BD" w:rsidP="006C24BF">
            <w:pPr>
              <w:jc w:val="both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В период опытной эксплуатации Подрядчик должен устранить все замечания, зафиксированные в журнале ведения ОЭ.</w:t>
            </w:r>
          </w:p>
          <w:p w14:paraId="2D4BCF49" w14:textId="77777777" w:rsidR="006755BD" w:rsidRPr="00A60C03" w:rsidRDefault="006755BD" w:rsidP="006C24BF">
            <w:pPr>
              <w:jc w:val="both"/>
              <w:rPr>
                <w:bCs/>
                <w:iCs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При необходимости, по итогам завершения ОЭ Подрядчиком должна быть выполнена корректировка ТРП и эксплуатационной документации.</w:t>
            </w:r>
          </w:p>
        </w:tc>
        <w:tc>
          <w:tcPr>
            <w:tcW w:w="861" w:type="pct"/>
          </w:tcPr>
          <w:p w14:paraId="505BECF3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559" w:type="pct"/>
          </w:tcPr>
          <w:p w14:paraId="719E006A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</w:t>
            </w:r>
          </w:p>
        </w:tc>
        <w:tc>
          <w:tcPr>
            <w:tcW w:w="464" w:type="pct"/>
          </w:tcPr>
          <w:p w14:paraId="5582D00D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755BD" w:rsidRPr="00A60C03" w14:paraId="453150F7" w14:textId="77777777" w:rsidTr="00B22DB5">
        <w:tc>
          <w:tcPr>
            <w:tcW w:w="298" w:type="pct"/>
          </w:tcPr>
          <w:p w14:paraId="0C4BACBE" w14:textId="77777777" w:rsidR="006755BD" w:rsidRPr="00A60C03" w:rsidRDefault="006755BD" w:rsidP="006755BD">
            <w:pPr>
              <w:pStyle w:val="aff9"/>
              <w:numPr>
                <w:ilvl w:val="2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866" w:type="pct"/>
          </w:tcPr>
          <w:p w14:paraId="4E2EAA72" w14:textId="77777777" w:rsidR="006755BD" w:rsidRPr="00A60C03" w:rsidRDefault="006755BD" w:rsidP="006755BD">
            <w:pPr>
              <w:rPr>
                <w:iCs/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Требования к проведению </w:t>
            </w:r>
            <w:r w:rsidRPr="00A60C03">
              <w:rPr>
                <w:sz w:val="24"/>
                <w:szCs w:val="24"/>
              </w:rPr>
              <w:lastRenderedPageBreak/>
              <w:t>приемочных испытаний и готовности к вводу в постоянную эксплуатацию</w:t>
            </w:r>
          </w:p>
        </w:tc>
        <w:tc>
          <w:tcPr>
            <w:tcW w:w="1952" w:type="pct"/>
          </w:tcPr>
          <w:p w14:paraId="6F4DC4CF" w14:textId="77777777" w:rsidR="006755BD" w:rsidRPr="00A60C03" w:rsidRDefault="006755BD" w:rsidP="006C24BF">
            <w:pPr>
              <w:jc w:val="both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lastRenderedPageBreak/>
              <w:t xml:space="preserve">Разработка и согласование программы приёмо-сдаточных испытаний для ввода систем и </w:t>
            </w:r>
            <w:r w:rsidRPr="00A60C03">
              <w:rPr>
                <w:kern w:val="3"/>
                <w:sz w:val="24"/>
                <w:szCs w:val="24"/>
              </w:rPr>
              <w:lastRenderedPageBreak/>
              <w:t>оборудования в постоянную эксплуатацию с учетом требований ГОСТ Р 59792-2021.</w:t>
            </w:r>
          </w:p>
          <w:p w14:paraId="15841A89" w14:textId="77777777" w:rsidR="006755BD" w:rsidRPr="00A60C03" w:rsidRDefault="006755BD" w:rsidP="006C24BF">
            <w:pPr>
              <w:jc w:val="both"/>
              <w:rPr>
                <w:bCs/>
                <w:iCs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По результатам приемочных испытаний Заказчик принимает решение о готовности к приемке ПТК СОШ в постоянную эксплуатацию.</w:t>
            </w:r>
          </w:p>
        </w:tc>
        <w:tc>
          <w:tcPr>
            <w:tcW w:w="861" w:type="pct"/>
          </w:tcPr>
          <w:p w14:paraId="07FAAB73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lastRenderedPageBreak/>
              <w:t>Согласие с требованием</w:t>
            </w:r>
          </w:p>
        </w:tc>
        <w:tc>
          <w:tcPr>
            <w:tcW w:w="559" w:type="pct"/>
          </w:tcPr>
          <w:p w14:paraId="36901EAA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</w:t>
            </w:r>
          </w:p>
        </w:tc>
        <w:tc>
          <w:tcPr>
            <w:tcW w:w="464" w:type="pct"/>
          </w:tcPr>
          <w:p w14:paraId="51F528F6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755BD" w:rsidRPr="00A60C03" w14:paraId="4E7ECE87" w14:textId="77777777" w:rsidTr="00B22DB5">
        <w:tc>
          <w:tcPr>
            <w:tcW w:w="298" w:type="pct"/>
          </w:tcPr>
          <w:p w14:paraId="0FFBE747" w14:textId="77777777" w:rsidR="006755BD" w:rsidRPr="00A60C03" w:rsidRDefault="006755BD" w:rsidP="006755BD">
            <w:pPr>
              <w:pStyle w:val="aff9"/>
              <w:numPr>
                <w:ilvl w:val="2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866" w:type="pct"/>
          </w:tcPr>
          <w:p w14:paraId="4DE45693" w14:textId="77777777" w:rsidR="006755BD" w:rsidRPr="00A60C03" w:rsidRDefault="006755BD" w:rsidP="006755BD">
            <w:pPr>
              <w:rPr>
                <w:b/>
                <w:sz w:val="24"/>
                <w:szCs w:val="24"/>
              </w:rPr>
            </w:pPr>
            <w:r w:rsidRPr="00A60C03">
              <w:rPr>
                <w:iCs/>
                <w:sz w:val="24"/>
                <w:szCs w:val="24"/>
              </w:rPr>
              <w:t>Требования к ведению авторского надзора.</w:t>
            </w:r>
          </w:p>
        </w:tc>
        <w:tc>
          <w:tcPr>
            <w:tcW w:w="1952" w:type="pct"/>
          </w:tcPr>
          <w:p w14:paraId="4BDA1FB1" w14:textId="77777777" w:rsidR="006755BD" w:rsidRPr="00A60C03" w:rsidRDefault="006755BD" w:rsidP="006C24BF">
            <w:pPr>
              <w:jc w:val="both"/>
              <w:rPr>
                <w:b/>
                <w:sz w:val="24"/>
                <w:szCs w:val="24"/>
              </w:rPr>
            </w:pPr>
            <w:r w:rsidRPr="00A60C03">
              <w:rPr>
                <w:bCs/>
                <w:iCs/>
                <w:sz w:val="24"/>
                <w:szCs w:val="24"/>
              </w:rPr>
              <w:t xml:space="preserve">Осуществление авторского надзора согласно требованиям СП 11-110-99 «Авторский надзор за строительством зданий и сооружений» на протяжении всего периода создания ПТК СОШ АСУТП Объектов внедрения. </w:t>
            </w:r>
          </w:p>
        </w:tc>
        <w:tc>
          <w:tcPr>
            <w:tcW w:w="861" w:type="pct"/>
          </w:tcPr>
          <w:p w14:paraId="09FE9E6C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559" w:type="pct"/>
          </w:tcPr>
          <w:p w14:paraId="081055E7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</w:t>
            </w:r>
          </w:p>
        </w:tc>
        <w:tc>
          <w:tcPr>
            <w:tcW w:w="464" w:type="pct"/>
          </w:tcPr>
          <w:p w14:paraId="75BC2906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755BD" w:rsidRPr="00A60C03" w14:paraId="172C4E36" w14:textId="77777777" w:rsidTr="00B22DB5">
        <w:tc>
          <w:tcPr>
            <w:tcW w:w="298" w:type="pct"/>
          </w:tcPr>
          <w:p w14:paraId="71C5FAEA" w14:textId="77777777" w:rsidR="006755BD" w:rsidRPr="00A60C03" w:rsidRDefault="006755BD" w:rsidP="006755BD">
            <w:pPr>
              <w:pStyle w:val="aff9"/>
              <w:numPr>
                <w:ilvl w:val="1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2818" w:type="pct"/>
            <w:gridSpan w:val="2"/>
          </w:tcPr>
          <w:p w14:paraId="5337D619" w14:textId="77777777" w:rsidR="006755BD" w:rsidRPr="00A60C03" w:rsidRDefault="006755BD" w:rsidP="006755BD">
            <w:pPr>
              <w:widowControl w:val="0"/>
              <w:tabs>
                <w:tab w:val="left" w:pos="426"/>
              </w:tabs>
              <w:spacing w:before="60"/>
              <w:rPr>
                <w:b/>
                <w:sz w:val="24"/>
                <w:szCs w:val="24"/>
              </w:rPr>
            </w:pPr>
            <w:r w:rsidRPr="00A60C03">
              <w:rPr>
                <w:b/>
                <w:bCs/>
                <w:sz w:val="24"/>
                <w:szCs w:val="24"/>
              </w:rPr>
              <w:t>Требования к порядку приемки результатов работ</w:t>
            </w:r>
          </w:p>
        </w:tc>
        <w:tc>
          <w:tcPr>
            <w:tcW w:w="861" w:type="pct"/>
          </w:tcPr>
          <w:p w14:paraId="201D56EC" w14:textId="77777777" w:rsidR="006755BD" w:rsidRPr="00A60C03" w:rsidRDefault="006755BD" w:rsidP="006755BD">
            <w:pPr>
              <w:jc w:val="center"/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559" w:type="pct"/>
          </w:tcPr>
          <w:p w14:paraId="209C6D69" w14:textId="77777777" w:rsidR="006755BD" w:rsidRPr="00A60C03" w:rsidRDefault="006755BD" w:rsidP="006755BD">
            <w:pPr>
              <w:widowControl w:val="0"/>
              <w:tabs>
                <w:tab w:val="left" w:pos="426"/>
              </w:tabs>
              <w:spacing w:before="60"/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464" w:type="pct"/>
          </w:tcPr>
          <w:p w14:paraId="2C1E082C" w14:textId="77777777" w:rsidR="006755BD" w:rsidRPr="00A60C03" w:rsidRDefault="006755BD" w:rsidP="006755BD">
            <w:pPr>
              <w:widowControl w:val="0"/>
              <w:tabs>
                <w:tab w:val="left" w:pos="426"/>
              </w:tabs>
              <w:spacing w:before="60"/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</w:tr>
      <w:tr w:rsidR="006755BD" w:rsidRPr="00A60C03" w14:paraId="2A832B8B" w14:textId="77777777" w:rsidTr="00B22DB5">
        <w:tc>
          <w:tcPr>
            <w:tcW w:w="298" w:type="pct"/>
          </w:tcPr>
          <w:p w14:paraId="19C1395F" w14:textId="77777777" w:rsidR="006755BD" w:rsidRPr="00A60C03" w:rsidRDefault="006755BD" w:rsidP="006755BD">
            <w:pPr>
              <w:pStyle w:val="aff9"/>
              <w:numPr>
                <w:ilvl w:val="2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866" w:type="pct"/>
          </w:tcPr>
          <w:p w14:paraId="24C2BD7E" w14:textId="77777777" w:rsidR="006755BD" w:rsidRPr="00A60C03" w:rsidRDefault="006755BD" w:rsidP="006755BD">
            <w:pPr>
              <w:widowControl w:val="0"/>
              <w:tabs>
                <w:tab w:val="left" w:pos="426"/>
              </w:tabs>
              <w:spacing w:before="60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Требования проведению испытаний и вводу в опытную эксплуатации (ОЭ)</w:t>
            </w:r>
          </w:p>
        </w:tc>
        <w:tc>
          <w:tcPr>
            <w:tcW w:w="1952" w:type="pct"/>
          </w:tcPr>
          <w:p w14:paraId="5DEC454A" w14:textId="77777777" w:rsidR="006755BD" w:rsidRPr="00A60C03" w:rsidRDefault="006755BD" w:rsidP="006C24BF">
            <w:pPr>
              <w:jc w:val="both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Разрабатываемые Подрядчиком ПМИ должны быть согласованы с Заказчиком не позднее, чем за 30 дней до проведения соответствующих видов испытаний ПТК СОШ, СОТИАССО.</w:t>
            </w:r>
          </w:p>
          <w:p w14:paraId="4C2B22C4" w14:textId="77777777" w:rsidR="006755BD" w:rsidRPr="00A60C03" w:rsidRDefault="006755BD" w:rsidP="006C24BF">
            <w:pPr>
              <w:jc w:val="both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В ходе комплексных испытаний должны быть подтверждены функциональные характеристики ПТК СОШ, СОТИАССО, предусмотренные согласованным техническим заданием. По факту успешного завершения комплексных испытаний ПТК СОШ, СОТИАССО должна быть введена в опытную эксплуатацию на период, определяемый Заказчиком, но не более, чем на 6 месяцев.</w:t>
            </w:r>
          </w:p>
          <w:p w14:paraId="2DE18ED9" w14:textId="77777777" w:rsidR="006755BD" w:rsidRPr="00A60C03" w:rsidRDefault="006755BD" w:rsidP="006C24BF">
            <w:pPr>
              <w:jc w:val="both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В период опытной эксплуатации Подрядчик должен оказывать техническую поддержу Заказчику по всему программно-техническому комплексу в рамках проекта. Поддержка должна оказываться в режиме 24/7 с временем реакции не более 30 мин. Выяснение причины неисправности не должно превышать 4 часа с момента обращения Заказчика.</w:t>
            </w:r>
          </w:p>
          <w:p w14:paraId="4131E5E9" w14:textId="77777777" w:rsidR="006755BD" w:rsidRPr="00A60C03" w:rsidRDefault="006755BD" w:rsidP="006C24BF">
            <w:pPr>
              <w:jc w:val="both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В период опытной эксплуатации Подрядчик должен устранить все замечания, зафиксированные в журнале ведения ОЭ.</w:t>
            </w:r>
          </w:p>
          <w:p w14:paraId="324DF5A2" w14:textId="77777777" w:rsidR="006755BD" w:rsidRPr="00A60C03" w:rsidRDefault="006755BD" w:rsidP="006C24BF">
            <w:pPr>
              <w:widowControl w:val="0"/>
              <w:tabs>
                <w:tab w:val="left" w:pos="426"/>
              </w:tabs>
              <w:spacing w:before="60"/>
              <w:jc w:val="both"/>
              <w:rPr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 xml:space="preserve">При необходимости, по итогам завершения ОЭ Подрядчиком должна быть выполнена </w:t>
            </w:r>
            <w:r w:rsidRPr="00A60C03">
              <w:rPr>
                <w:kern w:val="3"/>
                <w:sz w:val="24"/>
                <w:szCs w:val="24"/>
              </w:rPr>
              <w:lastRenderedPageBreak/>
              <w:t>корректировка ТРП и эксплуатационной документации.</w:t>
            </w:r>
          </w:p>
        </w:tc>
        <w:tc>
          <w:tcPr>
            <w:tcW w:w="861" w:type="pct"/>
          </w:tcPr>
          <w:p w14:paraId="73D52775" w14:textId="77777777" w:rsidR="006755BD" w:rsidRPr="00A60C03" w:rsidRDefault="006755BD" w:rsidP="006755BD">
            <w:pPr>
              <w:rPr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lastRenderedPageBreak/>
              <w:t>Согласие с требованием</w:t>
            </w:r>
          </w:p>
        </w:tc>
        <w:tc>
          <w:tcPr>
            <w:tcW w:w="559" w:type="pct"/>
          </w:tcPr>
          <w:p w14:paraId="5357AB04" w14:textId="77777777" w:rsidR="006755BD" w:rsidRPr="00A60C03" w:rsidRDefault="006755BD" w:rsidP="006C24BF">
            <w:pPr>
              <w:widowControl w:val="0"/>
              <w:tabs>
                <w:tab w:val="left" w:pos="426"/>
              </w:tabs>
              <w:spacing w:before="60"/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</w:t>
            </w:r>
          </w:p>
        </w:tc>
        <w:tc>
          <w:tcPr>
            <w:tcW w:w="464" w:type="pct"/>
          </w:tcPr>
          <w:p w14:paraId="65488780" w14:textId="77777777" w:rsidR="006755BD" w:rsidRPr="00A60C03" w:rsidRDefault="006755BD" w:rsidP="006755BD">
            <w:pPr>
              <w:widowControl w:val="0"/>
              <w:tabs>
                <w:tab w:val="left" w:pos="426"/>
              </w:tabs>
              <w:spacing w:before="60"/>
              <w:rPr>
                <w:b/>
                <w:sz w:val="24"/>
                <w:szCs w:val="24"/>
              </w:rPr>
            </w:pPr>
          </w:p>
        </w:tc>
      </w:tr>
      <w:tr w:rsidR="006755BD" w:rsidRPr="00A60C03" w14:paraId="424046EA" w14:textId="77777777" w:rsidTr="00B22DB5">
        <w:tc>
          <w:tcPr>
            <w:tcW w:w="298" w:type="pct"/>
          </w:tcPr>
          <w:p w14:paraId="052A3882" w14:textId="77777777" w:rsidR="006755BD" w:rsidRPr="00A60C03" w:rsidRDefault="006755BD" w:rsidP="006755BD">
            <w:pPr>
              <w:pStyle w:val="aff9"/>
              <w:numPr>
                <w:ilvl w:val="2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866" w:type="pct"/>
          </w:tcPr>
          <w:p w14:paraId="3FC691DE" w14:textId="77777777" w:rsidR="006755BD" w:rsidRPr="00A60C03" w:rsidRDefault="006755BD" w:rsidP="006755BD">
            <w:pPr>
              <w:widowControl w:val="0"/>
              <w:tabs>
                <w:tab w:val="left" w:pos="426"/>
              </w:tabs>
              <w:spacing w:before="60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Требования к проведению приемочных испытаний и готовности к вводу в постоянную эксплуатацию</w:t>
            </w:r>
          </w:p>
        </w:tc>
        <w:tc>
          <w:tcPr>
            <w:tcW w:w="1952" w:type="pct"/>
          </w:tcPr>
          <w:p w14:paraId="3FD6C5CB" w14:textId="77777777" w:rsidR="006755BD" w:rsidRPr="00A60C03" w:rsidRDefault="006755BD" w:rsidP="006C24BF">
            <w:pPr>
              <w:jc w:val="both"/>
              <w:rPr>
                <w:kern w:val="3"/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Разработка и согласование программы приёмо-сдаточных испытаний для ввода систем и оборудования в постоянную эксплуатацию с учетом требований ГОСТ Р 59792-2021.</w:t>
            </w:r>
          </w:p>
          <w:p w14:paraId="2D6ED5EA" w14:textId="77777777" w:rsidR="006755BD" w:rsidRPr="00A60C03" w:rsidRDefault="006755BD" w:rsidP="006C24BF">
            <w:pPr>
              <w:widowControl w:val="0"/>
              <w:tabs>
                <w:tab w:val="left" w:pos="426"/>
              </w:tabs>
              <w:spacing w:before="60"/>
              <w:jc w:val="both"/>
              <w:rPr>
                <w:sz w:val="24"/>
                <w:szCs w:val="24"/>
              </w:rPr>
            </w:pPr>
            <w:r w:rsidRPr="00A60C03">
              <w:rPr>
                <w:kern w:val="3"/>
                <w:sz w:val="24"/>
                <w:szCs w:val="24"/>
              </w:rPr>
              <w:t>По результатам приемочных испытаний Заказчик принимает решение о готовности к приемке ПТК СОШ в постоянную эксплуатацию.</w:t>
            </w:r>
          </w:p>
        </w:tc>
        <w:tc>
          <w:tcPr>
            <w:tcW w:w="861" w:type="pct"/>
          </w:tcPr>
          <w:p w14:paraId="10112B55" w14:textId="77777777" w:rsidR="006755BD" w:rsidRPr="00A60C03" w:rsidRDefault="006755BD" w:rsidP="006755BD">
            <w:pPr>
              <w:rPr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559" w:type="pct"/>
          </w:tcPr>
          <w:p w14:paraId="7DB80DA1" w14:textId="77777777" w:rsidR="006755BD" w:rsidRPr="00A60C03" w:rsidRDefault="006755BD" w:rsidP="006C24BF">
            <w:pPr>
              <w:widowControl w:val="0"/>
              <w:tabs>
                <w:tab w:val="left" w:pos="426"/>
              </w:tabs>
              <w:spacing w:before="60"/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</w:t>
            </w:r>
          </w:p>
        </w:tc>
        <w:tc>
          <w:tcPr>
            <w:tcW w:w="464" w:type="pct"/>
          </w:tcPr>
          <w:p w14:paraId="18EFCAB5" w14:textId="77777777" w:rsidR="006755BD" w:rsidRPr="00A60C03" w:rsidRDefault="006755BD" w:rsidP="006755BD">
            <w:pPr>
              <w:widowControl w:val="0"/>
              <w:tabs>
                <w:tab w:val="left" w:pos="426"/>
              </w:tabs>
              <w:spacing w:before="60"/>
              <w:rPr>
                <w:b/>
                <w:sz w:val="24"/>
                <w:szCs w:val="24"/>
              </w:rPr>
            </w:pPr>
          </w:p>
        </w:tc>
      </w:tr>
      <w:tr w:rsidR="006755BD" w:rsidRPr="00A60C03" w14:paraId="72232F67" w14:textId="77777777" w:rsidTr="00B22DB5">
        <w:tc>
          <w:tcPr>
            <w:tcW w:w="298" w:type="pct"/>
          </w:tcPr>
          <w:p w14:paraId="36ED4B96" w14:textId="77777777" w:rsidR="006755BD" w:rsidRPr="00A60C03" w:rsidRDefault="006755BD" w:rsidP="006755BD">
            <w:pPr>
              <w:pStyle w:val="aff9"/>
              <w:numPr>
                <w:ilvl w:val="1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2818" w:type="pct"/>
            <w:gridSpan w:val="2"/>
          </w:tcPr>
          <w:p w14:paraId="48798565" w14:textId="77777777" w:rsidR="006755BD" w:rsidRPr="00A60C03" w:rsidRDefault="006755BD" w:rsidP="006755BD">
            <w:pPr>
              <w:spacing w:before="60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Требования к оформлению документации</w:t>
            </w:r>
          </w:p>
        </w:tc>
        <w:tc>
          <w:tcPr>
            <w:tcW w:w="861" w:type="pct"/>
          </w:tcPr>
          <w:p w14:paraId="78FF4D9A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559" w:type="pct"/>
          </w:tcPr>
          <w:p w14:paraId="75510BF2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464" w:type="pct"/>
          </w:tcPr>
          <w:p w14:paraId="41443E9F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</w:tr>
      <w:tr w:rsidR="006755BD" w:rsidRPr="00A60C03" w14:paraId="7606465D" w14:textId="77777777" w:rsidTr="00B22DB5">
        <w:tc>
          <w:tcPr>
            <w:tcW w:w="298" w:type="pct"/>
          </w:tcPr>
          <w:p w14:paraId="4ADE73DC" w14:textId="77777777" w:rsidR="006755BD" w:rsidRPr="00A60C03" w:rsidRDefault="006755BD" w:rsidP="006755BD">
            <w:pPr>
              <w:pStyle w:val="aff9"/>
              <w:numPr>
                <w:ilvl w:val="2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866" w:type="pct"/>
          </w:tcPr>
          <w:p w14:paraId="530F990F" w14:textId="77777777" w:rsidR="006755BD" w:rsidRPr="00A60C03" w:rsidRDefault="006755BD" w:rsidP="006755BD">
            <w:pPr>
              <w:tabs>
                <w:tab w:val="left" w:pos="879"/>
              </w:tabs>
              <w:suppressAutoHyphens/>
              <w:autoSpaceDN w:val="0"/>
              <w:contextualSpacing/>
              <w:textAlignment w:val="baseline"/>
              <w:rPr>
                <w:kern w:val="3"/>
                <w:sz w:val="24"/>
                <w:szCs w:val="24"/>
              </w:rPr>
            </w:pPr>
            <w:r w:rsidRPr="00A60C03">
              <w:rPr>
                <w:iCs/>
                <w:sz w:val="24"/>
                <w:szCs w:val="24"/>
              </w:rPr>
              <w:t>Документы, передаваемые заказчику по результатам выполненных работ</w:t>
            </w:r>
          </w:p>
        </w:tc>
        <w:tc>
          <w:tcPr>
            <w:tcW w:w="1952" w:type="pct"/>
            <w:vAlign w:val="center"/>
          </w:tcPr>
          <w:p w14:paraId="28EAADA4" w14:textId="3C173526" w:rsidR="001349B7" w:rsidRDefault="000E5E7C" w:rsidP="006C24BF">
            <w:pPr>
              <w:widowControl w:val="0"/>
              <w:jc w:val="both"/>
              <w:rPr>
                <w:iCs/>
                <w:sz w:val="24"/>
                <w:szCs w:val="24"/>
              </w:rPr>
            </w:pPr>
            <w:r w:rsidRPr="000E5E7C">
              <w:rPr>
                <w:iCs/>
                <w:sz w:val="24"/>
                <w:szCs w:val="24"/>
              </w:rPr>
              <w:t>П</w:t>
            </w:r>
            <w:r w:rsidRPr="00C24DEA">
              <w:rPr>
                <w:iCs/>
                <w:sz w:val="24"/>
                <w:szCs w:val="24"/>
              </w:rPr>
              <w:t>о завершении выполнения работ по каждому Этапу Работ (кроме Проектных работ), Подрядчик в течение 5 (пяти) рабочих дней представляет Акт освидетельствования выполненных работ с приемо-сдаточной и Исполнительной документацией. По завершении выполнения Работ в отношении каждого Объекта и готовности последнего к эксплуатации п</w:t>
            </w:r>
            <w:r w:rsidR="006755BD" w:rsidRPr="00A60C03">
              <w:rPr>
                <w:iCs/>
                <w:sz w:val="24"/>
                <w:szCs w:val="24"/>
              </w:rPr>
              <w:t xml:space="preserve">одрядчик обязан одновременно с передачей актов приемки выполненных работ по форме КС-2 </w:t>
            </w:r>
            <w:r w:rsidR="001349B7">
              <w:rPr>
                <w:iCs/>
                <w:sz w:val="24"/>
                <w:szCs w:val="24"/>
              </w:rPr>
              <w:t xml:space="preserve">и справку о стоимости выполненных работ и затрат (по форме КС-3) </w:t>
            </w:r>
            <w:r w:rsidR="006755BD" w:rsidRPr="00A60C03">
              <w:rPr>
                <w:iCs/>
                <w:sz w:val="24"/>
                <w:szCs w:val="24"/>
              </w:rPr>
              <w:t>передать заказчику Отчет о выполненных работах, включая:</w:t>
            </w:r>
          </w:p>
          <w:p w14:paraId="337FB1AC" w14:textId="63411C0E" w:rsidR="001349B7" w:rsidRPr="00A60C03" w:rsidRDefault="001349B7" w:rsidP="006C24BF">
            <w:pPr>
              <w:widowControl w:val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- акт приемки законченного строительством объекта по форме КС-11;</w:t>
            </w:r>
          </w:p>
          <w:p w14:paraId="12721C8C" w14:textId="77777777" w:rsidR="006755BD" w:rsidRPr="00A60C03" w:rsidRDefault="006755BD" w:rsidP="006C24BF">
            <w:pPr>
              <w:pStyle w:val="aff9"/>
              <w:widowControl w:val="0"/>
              <w:numPr>
                <w:ilvl w:val="0"/>
                <w:numId w:val="52"/>
              </w:numPr>
              <w:suppressAutoHyphens/>
              <w:ind w:left="310" w:hanging="283"/>
              <w:jc w:val="both"/>
              <w:rPr>
                <w:rFonts w:eastAsia="Times New Roman"/>
                <w:iCs/>
              </w:rPr>
            </w:pPr>
            <w:r w:rsidRPr="00A60C03">
              <w:rPr>
                <w:rFonts w:eastAsia="Times New Roman"/>
                <w:iCs/>
              </w:rPr>
              <w:t>счета-фактуры на материалы и оборудование, закупаемые подрядчиком для выполнения работ;</w:t>
            </w:r>
          </w:p>
          <w:p w14:paraId="3EBDD038" w14:textId="77777777" w:rsidR="006755BD" w:rsidRPr="00A60C03" w:rsidRDefault="006755BD" w:rsidP="006C24BF">
            <w:pPr>
              <w:pStyle w:val="aff9"/>
              <w:widowControl w:val="0"/>
              <w:numPr>
                <w:ilvl w:val="0"/>
                <w:numId w:val="52"/>
              </w:numPr>
              <w:suppressAutoHyphens/>
              <w:ind w:left="310" w:hanging="283"/>
              <w:jc w:val="both"/>
              <w:rPr>
                <w:rFonts w:eastAsia="Times New Roman"/>
                <w:iCs/>
              </w:rPr>
            </w:pPr>
            <w:r w:rsidRPr="00A60C03">
              <w:rPr>
                <w:rFonts w:eastAsia="Times New Roman"/>
                <w:iCs/>
              </w:rPr>
              <w:t>исполнительную документацию;</w:t>
            </w:r>
          </w:p>
          <w:p w14:paraId="12E9D860" w14:textId="77777777" w:rsidR="006755BD" w:rsidRPr="00A60C03" w:rsidRDefault="006755BD" w:rsidP="006C24BF">
            <w:pPr>
              <w:pStyle w:val="aff9"/>
              <w:widowControl w:val="0"/>
              <w:numPr>
                <w:ilvl w:val="0"/>
                <w:numId w:val="52"/>
              </w:numPr>
              <w:suppressAutoHyphens/>
              <w:ind w:left="310" w:hanging="283"/>
              <w:jc w:val="both"/>
              <w:rPr>
                <w:rFonts w:eastAsia="Times New Roman"/>
                <w:iCs/>
              </w:rPr>
            </w:pPr>
            <w:r w:rsidRPr="00A60C03">
              <w:rPr>
                <w:rFonts w:eastAsia="Times New Roman"/>
                <w:iCs/>
              </w:rPr>
              <w:t>копии лицензии, сертификатов на оборудование и материалы (при наличии);</w:t>
            </w:r>
          </w:p>
          <w:p w14:paraId="301EA129" w14:textId="77777777" w:rsidR="006755BD" w:rsidRPr="00A60C03" w:rsidRDefault="006755BD" w:rsidP="006C24BF">
            <w:pPr>
              <w:pStyle w:val="aff9"/>
              <w:widowControl w:val="0"/>
              <w:numPr>
                <w:ilvl w:val="0"/>
                <w:numId w:val="52"/>
              </w:numPr>
              <w:suppressAutoHyphens/>
              <w:ind w:left="310" w:hanging="283"/>
              <w:jc w:val="both"/>
              <w:rPr>
                <w:rFonts w:eastAsia="Times New Roman"/>
                <w:iCs/>
              </w:rPr>
            </w:pPr>
            <w:r w:rsidRPr="00A60C03">
              <w:rPr>
                <w:rFonts w:eastAsia="Times New Roman"/>
                <w:iCs/>
              </w:rPr>
              <w:t>эксплуатационная документация на оборудование, в том числе:</w:t>
            </w:r>
          </w:p>
          <w:p w14:paraId="221963E9" w14:textId="77777777" w:rsidR="006755BD" w:rsidRPr="00A60C03" w:rsidRDefault="006755BD" w:rsidP="006C24BF">
            <w:pPr>
              <w:pStyle w:val="aff9"/>
              <w:widowControl w:val="0"/>
              <w:numPr>
                <w:ilvl w:val="0"/>
                <w:numId w:val="53"/>
              </w:numPr>
              <w:suppressAutoHyphens/>
              <w:jc w:val="both"/>
              <w:rPr>
                <w:iCs/>
              </w:rPr>
            </w:pPr>
            <w:r w:rsidRPr="00A60C03">
              <w:rPr>
                <w:rFonts w:eastAsia="Times New Roman"/>
                <w:iCs/>
              </w:rPr>
              <w:t>руководство по эксплуатации;</w:t>
            </w:r>
          </w:p>
          <w:p w14:paraId="431A9618" w14:textId="77777777" w:rsidR="006755BD" w:rsidRPr="00A60C03" w:rsidRDefault="006755BD" w:rsidP="006C24BF">
            <w:pPr>
              <w:pStyle w:val="aff9"/>
              <w:widowControl w:val="0"/>
              <w:numPr>
                <w:ilvl w:val="0"/>
                <w:numId w:val="53"/>
              </w:numPr>
              <w:suppressAutoHyphens/>
              <w:jc w:val="both"/>
              <w:rPr>
                <w:iCs/>
              </w:rPr>
            </w:pPr>
            <w:r w:rsidRPr="00A60C03">
              <w:rPr>
                <w:rFonts w:eastAsia="Times New Roman"/>
                <w:iCs/>
              </w:rPr>
              <w:t>инструкция по монтажу, пуску;</w:t>
            </w:r>
          </w:p>
          <w:p w14:paraId="6DFCF640" w14:textId="77777777" w:rsidR="006755BD" w:rsidRPr="00A60C03" w:rsidRDefault="006755BD" w:rsidP="006C24BF">
            <w:pPr>
              <w:pStyle w:val="aff9"/>
              <w:widowControl w:val="0"/>
              <w:numPr>
                <w:ilvl w:val="0"/>
                <w:numId w:val="53"/>
              </w:numPr>
              <w:suppressAutoHyphens/>
              <w:jc w:val="both"/>
              <w:rPr>
                <w:iCs/>
              </w:rPr>
            </w:pPr>
            <w:r w:rsidRPr="00A60C03">
              <w:rPr>
                <w:rFonts w:eastAsia="Times New Roman"/>
                <w:iCs/>
              </w:rPr>
              <w:t>формуляр;</w:t>
            </w:r>
          </w:p>
          <w:p w14:paraId="1C7FE5CB" w14:textId="77777777" w:rsidR="006755BD" w:rsidRPr="00A60C03" w:rsidRDefault="006755BD" w:rsidP="006C24BF">
            <w:pPr>
              <w:pStyle w:val="aff9"/>
              <w:widowControl w:val="0"/>
              <w:numPr>
                <w:ilvl w:val="0"/>
                <w:numId w:val="53"/>
              </w:numPr>
              <w:suppressAutoHyphens/>
              <w:jc w:val="both"/>
              <w:rPr>
                <w:rFonts w:eastAsia="Times New Roman"/>
                <w:iCs/>
              </w:rPr>
            </w:pPr>
            <w:r w:rsidRPr="00A60C03">
              <w:rPr>
                <w:rFonts w:eastAsia="Times New Roman"/>
                <w:iCs/>
              </w:rPr>
              <w:t>паспорт;</w:t>
            </w:r>
          </w:p>
          <w:p w14:paraId="719F6FFD" w14:textId="77777777" w:rsidR="006755BD" w:rsidRPr="00A60C03" w:rsidRDefault="006755BD" w:rsidP="006C24BF">
            <w:pPr>
              <w:pStyle w:val="aff9"/>
              <w:widowControl w:val="0"/>
              <w:numPr>
                <w:ilvl w:val="0"/>
                <w:numId w:val="52"/>
              </w:numPr>
              <w:suppressAutoHyphens/>
              <w:ind w:left="310" w:hanging="283"/>
              <w:jc w:val="both"/>
              <w:rPr>
                <w:rFonts w:eastAsia="Times New Roman"/>
                <w:iCs/>
              </w:rPr>
            </w:pPr>
            <w:r w:rsidRPr="00A60C03">
              <w:rPr>
                <w:rFonts w:eastAsia="Times New Roman"/>
                <w:iCs/>
              </w:rPr>
              <w:lastRenderedPageBreak/>
              <w:t>протоколы испытаний;</w:t>
            </w:r>
          </w:p>
          <w:p w14:paraId="0C98358C" w14:textId="77777777" w:rsidR="006755BD" w:rsidRPr="00A60C03" w:rsidRDefault="006755BD" w:rsidP="006C24BF">
            <w:pPr>
              <w:pStyle w:val="aff9"/>
              <w:widowControl w:val="0"/>
              <w:numPr>
                <w:ilvl w:val="0"/>
                <w:numId w:val="52"/>
              </w:numPr>
              <w:suppressAutoHyphens/>
              <w:ind w:left="310" w:hanging="283"/>
              <w:jc w:val="both"/>
              <w:rPr>
                <w:rFonts w:eastAsia="Times New Roman"/>
                <w:iCs/>
              </w:rPr>
            </w:pPr>
            <w:r w:rsidRPr="00A60C03">
              <w:rPr>
                <w:rFonts w:eastAsia="Times New Roman"/>
                <w:iCs/>
              </w:rPr>
              <w:t>акты скрытых работ;</w:t>
            </w:r>
          </w:p>
          <w:p w14:paraId="464B006B" w14:textId="77777777" w:rsidR="006755BD" w:rsidRPr="00A60C03" w:rsidRDefault="006755BD" w:rsidP="006C24BF">
            <w:pPr>
              <w:pStyle w:val="aff9"/>
              <w:widowControl w:val="0"/>
              <w:ind w:left="310"/>
              <w:jc w:val="both"/>
              <w:rPr>
                <w:rFonts w:eastAsia="Times New Roman"/>
                <w:iCs/>
              </w:rPr>
            </w:pPr>
            <w:r w:rsidRPr="00A60C03">
              <w:rPr>
                <w:rFonts w:eastAsia="Times New Roman"/>
                <w:iCs/>
              </w:rPr>
              <w:t>требования в отношении форматов документов (в том числе электронных файлов) предоставления результата работ (предоставить проектную документацию в электронном виде в формате DWG-A</w:t>
            </w:r>
            <w:r w:rsidRPr="00A60C03">
              <w:rPr>
                <w:rFonts w:eastAsia="Times New Roman"/>
                <w:iCs/>
                <w:lang w:val="en-US"/>
              </w:rPr>
              <w:t>u</w:t>
            </w:r>
            <w:r w:rsidRPr="00A60C03">
              <w:rPr>
                <w:rFonts w:eastAsia="Times New Roman"/>
                <w:iCs/>
              </w:rPr>
              <w:t>toCad, VSD-Visio, DOC-Word, XLS-Ex</w:t>
            </w:r>
            <w:r w:rsidRPr="00A60C03">
              <w:rPr>
                <w:rFonts w:eastAsia="Times New Roman"/>
                <w:iCs/>
                <w:lang w:val="en-US"/>
              </w:rPr>
              <w:t>c</w:t>
            </w:r>
            <w:r w:rsidRPr="00A60C03">
              <w:rPr>
                <w:rFonts w:eastAsia="Times New Roman"/>
                <w:iCs/>
              </w:rPr>
              <w:t>el; PDF (в количестве 1-го экземпляра); предоставить ТРП на бумажном носителе (в количестве 3-х экземпляров) на русском языке.</w:t>
            </w:r>
          </w:p>
          <w:p w14:paraId="465BEA6D" w14:textId="77777777" w:rsidR="006755BD" w:rsidRPr="00A60C03" w:rsidRDefault="006755BD" w:rsidP="006C24BF">
            <w:pPr>
              <w:ind w:left="27"/>
              <w:jc w:val="both"/>
              <w:rPr>
                <w:b/>
                <w:sz w:val="24"/>
                <w:szCs w:val="24"/>
              </w:rPr>
            </w:pPr>
            <w:r w:rsidRPr="00A60C03">
              <w:rPr>
                <w:kern w:val="2"/>
                <w:sz w:val="24"/>
                <w:szCs w:val="24"/>
              </w:rPr>
              <w:t>Передача документации отдельных томов (книг) в формате .</w:t>
            </w:r>
            <w:r w:rsidRPr="00A60C03">
              <w:rPr>
                <w:kern w:val="2"/>
                <w:sz w:val="24"/>
                <w:szCs w:val="24"/>
                <w:lang w:val="en-US"/>
              </w:rPr>
              <w:t>pdf</w:t>
            </w:r>
            <w:r w:rsidRPr="00A60C03">
              <w:rPr>
                <w:kern w:val="2"/>
                <w:sz w:val="24"/>
                <w:szCs w:val="24"/>
              </w:rPr>
              <w:t xml:space="preserve"> (Adobe Acrobat) с пофайловым разделением страниц не допускается.</w:t>
            </w:r>
          </w:p>
        </w:tc>
        <w:tc>
          <w:tcPr>
            <w:tcW w:w="861" w:type="pct"/>
          </w:tcPr>
          <w:p w14:paraId="4F3D4478" w14:textId="77777777" w:rsidR="006755BD" w:rsidRPr="00A60C03" w:rsidRDefault="006755BD" w:rsidP="006755BD">
            <w:pPr>
              <w:rPr>
                <w:b/>
                <w:bCs/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lastRenderedPageBreak/>
              <w:t>Согласие с требованием</w:t>
            </w:r>
          </w:p>
        </w:tc>
        <w:tc>
          <w:tcPr>
            <w:tcW w:w="559" w:type="pct"/>
          </w:tcPr>
          <w:p w14:paraId="7C788682" w14:textId="77777777" w:rsidR="006755BD" w:rsidRPr="00A60C03" w:rsidRDefault="006755BD" w:rsidP="006C24BF">
            <w:pPr>
              <w:pStyle w:val="afff8"/>
              <w:keepNext w:val="0"/>
              <w:outlineLvl w:val="2"/>
              <w:rPr>
                <w:lang w:val="ru-RU"/>
              </w:rPr>
            </w:pPr>
            <w:r w:rsidRPr="00A60C03">
              <w:rPr>
                <w:lang w:val="ru-RU"/>
              </w:rPr>
              <w:t>-</w:t>
            </w:r>
          </w:p>
        </w:tc>
        <w:tc>
          <w:tcPr>
            <w:tcW w:w="464" w:type="pct"/>
          </w:tcPr>
          <w:p w14:paraId="36CD1E0A" w14:textId="77777777" w:rsidR="006755BD" w:rsidRPr="00A60C03" w:rsidRDefault="006755BD" w:rsidP="006755BD">
            <w:pPr>
              <w:pStyle w:val="afff8"/>
              <w:keepNext w:val="0"/>
              <w:jc w:val="left"/>
              <w:outlineLvl w:val="2"/>
            </w:pPr>
          </w:p>
        </w:tc>
      </w:tr>
      <w:tr w:rsidR="006755BD" w:rsidRPr="00A60C03" w14:paraId="51221BCA" w14:textId="77777777" w:rsidTr="00B22DB5">
        <w:tc>
          <w:tcPr>
            <w:tcW w:w="298" w:type="pct"/>
          </w:tcPr>
          <w:p w14:paraId="69C64ABB" w14:textId="77777777" w:rsidR="006755BD" w:rsidRPr="00A60C03" w:rsidRDefault="006755BD" w:rsidP="006755BD">
            <w:pPr>
              <w:pStyle w:val="aff9"/>
              <w:numPr>
                <w:ilvl w:val="0"/>
                <w:numId w:val="8"/>
              </w:numPr>
              <w:spacing w:before="60" w:after="60"/>
            </w:pPr>
          </w:p>
        </w:tc>
        <w:tc>
          <w:tcPr>
            <w:tcW w:w="2818" w:type="pct"/>
            <w:gridSpan w:val="2"/>
          </w:tcPr>
          <w:p w14:paraId="772DC5F7" w14:textId="77777777" w:rsidR="006755BD" w:rsidRPr="00A60C03" w:rsidRDefault="006755BD" w:rsidP="006755BD">
            <w:pPr>
              <w:spacing w:before="40"/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Требования к соблюдению положений нормативной и иной обязательной для подрядчика документации, определяемой видами работ (помимо указанных в других разделах ТТ)</w:t>
            </w:r>
          </w:p>
        </w:tc>
        <w:tc>
          <w:tcPr>
            <w:tcW w:w="861" w:type="pct"/>
          </w:tcPr>
          <w:p w14:paraId="3210935C" w14:textId="77777777" w:rsidR="006755BD" w:rsidRPr="00A60C03" w:rsidRDefault="006755BD" w:rsidP="006755BD">
            <w:pPr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559" w:type="pct"/>
          </w:tcPr>
          <w:p w14:paraId="40F2095D" w14:textId="77777777" w:rsidR="006755BD" w:rsidRPr="00A60C03" w:rsidRDefault="006755BD" w:rsidP="006755BD">
            <w:pPr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464" w:type="pct"/>
          </w:tcPr>
          <w:p w14:paraId="205DFF91" w14:textId="77777777" w:rsidR="006755BD" w:rsidRPr="00A60C03" w:rsidRDefault="006755BD" w:rsidP="006755BD">
            <w:pPr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</w:tr>
      <w:tr w:rsidR="006755BD" w:rsidRPr="00A60C03" w14:paraId="07E5C7EF" w14:textId="77777777" w:rsidTr="00B22DB5">
        <w:tc>
          <w:tcPr>
            <w:tcW w:w="298" w:type="pct"/>
          </w:tcPr>
          <w:p w14:paraId="2491047A" w14:textId="77777777" w:rsidR="006755BD" w:rsidRPr="00A60C03" w:rsidRDefault="006755BD" w:rsidP="006755BD">
            <w:pPr>
              <w:pStyle w:val="aff9"/>
              <w:numPr>
                <w:ilvl w:val="2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866" w:type="pct"/>
          </w:tcPr>
          <w:p w14:paraId="6A658BF8" w14:textId="77777777" w:rsidR="006755BD" w:rsidRPr="00A60C03" w:rsidRDefault="006755BD" w:rsidP="006755BD">
            <w:pPr>
              <w:widowControl w:val="0"/>
              <w:tabs>
                <w:tab w:val="left" w:pos="426"/>
              </w:tabs>
              <w:spacing w:before="60"/>
              <w:rPr>
                <w:iCs/>
                <w:sz w:val="24"/>
                <w:szCs w:val="24"/>
              </w:rPr>
            </w:pPr>
            <w:r w:rsidRPr="00A60C03">
              <w:rPr>
                <w:iCs/>
                <w:sz w:val="24"/>
                <w:szCs w:val="24"/>
              </w:rPr>
              <w:t>Соблюдение при выполнении работ норм и правил нормативно-технических документов</w:t>
            </w:r>
          </w:p>
          <w:p w14:paraId="54B78627" w14:textId="77777777" w:rsidR="006755BD" w:rsidRPr="00A60C03" w:rsidRDefault="006755BD" w:rsidP="006755BD">
            <w:pPr>
              <w:widowControl w:val="0"/>
              <w:tabs>
                <w:tab w:val="left" w:pos="426"/>
              </w:tabs>
              <w:spacing w:before="60"/>
              <w:rPr>
                <w:iCs/>
                <w:sz w:val="24"/>
                <w:szCs w:val="24"/>
              </w:rPr>
            </w:pPr>
          </w:p>
          <w:p w14:paraId="1FA276F0" w14:textId="77777777" w:rsidR="006755BD" w:rsidRPr="00A60C03" w:rsidRDefault="006755BD" w:rsidP="006755BD">
            <w:pPr>
              <w:rPr>
                <w:sz w:val="24"/>
                <w:szCs w:val="24"/>
              </w:rPr>
            </w:pPr>
          </w:p>
        </w:tc>
        <w:tc>
          <w:tcPr>
            <w:tcW w:w="1952" w:type="pct"/>
          </w:tcPr>
          <w:p w14:paraId="36B996D3" w14:textId="77777777" w:rsidR="006755BD" w:rsidRPr="00A60C03" w:rsidRDefault="006755BD" w:rsidP="006C24BF">
            <w:pPr>
              <w:widowControl w:val="0"/>
              <w:tabs>
                <w:tab w:val="left" w:pos="426"/>
              </w:tabs>
              <w:spacing w:before="60"/>
              <w:jc w:val="both"/>
              <w:rPr>
                <w:iCs/>
                <w:sz w:val="24"/>
                <w:szCs w:val="24"/>
              </w:rPr>
            </w:pPr>
            <w:r w:rsidRPr="00A60C03">
              <w:rPr>
                <w:iCs/>
                <w:sz w:val="24"/>
                <w:szCs w:val="24"/>
              </w:rPr>
              <w:t>Работы должны осуществляться в соответствии с национальными, отраслевыми и корпоративными (ПАО «РусГидро») нормативно-техническими документами (НТД) и нормативно-правовыми актами (НПА):</w:t>
            </w:r>
          </w:p>
          <w:p w14:paraId="08DBFAFE" w14:textId="77777777" w:rsidR="006755BD" w:rsidRPr="00A60C03" w:rsidRDefault="006755BD" w:rsidP="006C24BF">
            <w:pPr>
              <w:pStyle w:val="aff9"/>
              <w:widowControl w:val="0"/>
              <w:numPr>
                <w:ilvl w:val="0"/>
                <w:numId w:val="18"/>
              </w:numPr>
              <w:tabs>
                <w:tab w:val="left" w:pos="426"/>
              </w:tabs>
              <w:spacing w:before="60"/>
              <w:ind w:left="310" w:hanging="310"/>
              <w:jc w:val="both"/>
              <w:rPr>
                <w:rFonts w:eastAsia="Times New Roman"/>
                <w:iCs/>
              </w:rPr>
            </w:pPr>
            <w:r w:rsidRPr="00A60C03">
              <w:rPr>
                <w:rFonts w:eastAsia="Times New Roman"/>
                <w:iCs/>
              </w:rPr>
              <w:t>Правилами технической эксплуатации электрических станцией и сетей Российской Федерации, утвержденными приказом Минтранса России от 19.06.203 № 229;</w:t>
            </w:r>
          </w:p>
          <w:p w14:paraId="7A3889AF" w14:textId="77777777" w:rsidR="006755BD" w:rsidRPr="00A60C03" w:rsidRDefault="006755BD" w:rsidP="006C24BF">
            <w:pPr>
              <w:pStyle w:val="aff9"/>
              <w:numPr>
                <w:ilvl w:val="0"/>
                <w:numId w:val="19"/>
              </w:numPr>
              <w:ind w:left="321"/>
              <w:jc w:val="both"/>
            </w:pPr>
            <w:r w:rsidRPr="00A60C03">
              <w:rPr>
                <w:bCs/>
                <w:iCs/>
              </w:rPr>
              <w:t>Правилами по охране труда при погрузочно-разгрузочных работах и размещении грузов (утв. приказом Минтруда России от 28.10.2020 № 753н).</w:t>
            </w:r>
          </w:p>
        </w:tc>
        <w:tc>
          <w:tcPr>
            <w:tcW w:w="861" w:type="pct"/>
          </w:tcPr>
          <w:p w14:paraId="6606ED3E" w14:textId="77777777" w:rsidR="006755BD" w:rsidRPr="00A60C03" w:rsidRDefault="006755BD" w:rsidP="006755BD">
            <w:pPr>
              <w:rPr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559" w:type="pct"/>
          </w:tcPr>
          <w:p w14:paraId="32C8484E" w14:textId="77777777" w:rsidR="006755BD" w:rsidRPr="00A60C03" w:rsidRDefault="006755BD" w:rsidP="006C24BF">
            <w:pPr>
              <w:pStyle w:val="afff8"/>
              <w:keepNext w:val="0"/>
              <w:outlineLvl w:val="2"/>
              <w:rPr>
                <w:lang w:val="ru-RU"/>
              </w:rPr>
            </w:pPr>
            <w:r w:rsidRPr="00A60C03">
              <w:rPr>
                <w:lang w:val="ru-RU"/>
              </w:rPr>
              <w:t>-</w:t>
            </w:r>
          </w:p>
        </w:tc>
        <w:tc>
          <w:tcPr>
            <w:tcW w:w="464" w:type="pct"/>
          </w:tcPr>
          <w:p w14:paraId="488A9793" w14:textId="77777777" w:rsidR="006755BD" w:rsidRPr="00A60C03" w:rsidRDefault="006755BD" w:rsidP="006755BD">
            <w:pPr>
              <w:pStyle w:val="afff8"/>
              <w:keepNext w:val="0"/>
              <w:jc w:val="left"/>
              <w:outlineLvl w:val="2"/>
            </w:pPr>
          </w:p>
        </w:tc>
      </w:tr>
      <w:tr w:rsidR="006755BD" w:rsidRPr="00A60C03" w14:paraId="51376D95" w14:textId="77777777" w:rsidTr="00B22DB5">
        <w:tc>
          <w:tcPr>
            <w:tcW w:w="298" w:type="pct"/>
          </w:tcPr>
          <w:p w14:paraId="1533D406" w14:textId="77777777" w:rsidR="006755BD" w:rsidRPr="00A60C03" w:rsidRDefault="006755BD" w:rsidP="006755BD">
            <w:pPr>
              <w:pStyle w:val="aff9"/>
              <w:numPr>
                <w:ilvl w:val="0"/>
                <w:numId w:val="8"/>
              </w:numPr>
              <w:spacing w:before="60" w:after="60"/>
            </w:pPr>
          </w:p>
        </w:tc>
        <w:tc>
          <w:tcPr>
            <w:tcW w:w="2818" w:type="pct"/>
            <w:gridSpan w:val="2"/>
          </w:tcPr>
          <w:p w14:paraId="0059A680" w14:textId="77777777" w:rsidR="006755BD" w:rsidRPr="00A60C03" w:rsidRDefault="006755BD" w:rsidP="006755BD">
            <w:pPr>
              <w:spacing w:before="20"/>
              <w:jc w:val="both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Требования к ответственности и гарантиям Подрядчика</w:t>
            </w:r>
          </w:p>
        </w:tc>
        <w:tc>
          <w:tcPr>
            <w:tcW w:w="861" w:type="pct"/>
          </w:tcPr>
          <w:p w14:paraId="0A553872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559" w:type="pct"/>
          </w:tcPr>
          <w:p w14:paraId="02632CE2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464" w:type="pct"/>
          </w:tcPr>
          <w:p w14:paraId="31BD9630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</w:tr>
      <w:tr w:rsidR="006755BD" w:rsidRPr="00A60C03" w14:paraId="021E53F8" w14:textId="77777777" w:rsidTr="00B22DB5">
        <w:tc>
          <w:tcPr>
            <w:tcW w:w="298" w:type="pct"/>
          </w:tcPr>
          <w:p w14:paraId="5673D547" w14:textId="77777777" w:rsidR="006755BD" w:rsidRPr="00A60C03" w:rsidRDefault="006755BD" w:rsidP="006755BD">
            <w:pPr>
              <w:pStyle w:val="aff9"/>
              <w:numPr>
                <w:ilvl w:val="2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866" w:type="pct"/>
          </w:tcPr>
          <w:p w14:paraId="34C9F111" w14:textId="77777777" w:rsidR="006755BD" w:rsidRPr="00A60C03" w:rsidRDefault="006755BD" w:rsidP="006755BD">
            <w:pPr>
              <w:rPr>
                <w:b/>
                <w:sz w:val="24"/>
                <w:szCs w:val="24"/>
              </w:rPr>
            </w:pPr>
            <w:r w:rsidRPr="00A60C03">
              <w:rPr>
                <w:iCs/>
                <w:sz w:val="24"/>
                <w:szCs w:val="24"/>
              </w:rPr>
              <w:t>Гарантийный срок на результат работ</w:t>
            </w:r>
          </w:p>
        </w:tc>
        <w:tc>
          <w:tcPr>
            <w:tcW w:w="1952" w:type="pct"/>
          </w:tcPr>
          <w:p w14:paraId="4231DEB6" w14:textId="0DB81DCA" w:rsidR="006755BD" w:rsidRPr="00A60C03" w:rsidRDefault="006755BD" w:rsidP="00E608C7">
            <w:pPr>
              <w:widowControl w:val="0"/>
              <w:tabs>
                <w:tab w:val="left" w:pos="426"/>
              </w:tabs>
              <w:spacing w:before="60"/>
              <w:jc w:val="both"/>
              <w:rPr>
                <w:bCs/>
                <w:sz w:val="24"/>
                <w:szCs w:val="24"/>
              </w:rPr>
            </w:pPr>
            <w:r w:rsidRPr="00A60C03">
              <w:rPr>
                <w:iCs/>
                <w:sz w:val="24"/>
                <w:szCs w:val="24"/>
              </w:rPr>
              <w:t xml:space="preserve">Гарантийный срок на результат работ должен составлять 36 месяцев с даты подписания Акта о приемке </w:t>
            </w:r>
            <w:r w:rsidR="00E608C7" w:rsidRPr="00C24DEA">
              <w:rPr>
                <w:iCs/>
                <w:sz w:val="24"/>
                <w:szCs w:val="24"/>
              </w:rPr>
              <w:t xml:space="preserve">законченного строительством объекта </w:t>
            </w:r>
            <w:r w:rsidR="00DD37CE">
              <w:rPr>
                <w:iCs/>
                <w:sz w:val="24"/>
                <w:szCs w:val="24"/>
              </w:rPr>
              <w:t xml:space="preserve">(по форме </w:t>
            </w:r>
            <w:r w:rsidRPr="00A60C03">
              <w:rPr>
                <w:iCs/>
                <w:sz w:val="24"/>
                <w:szCs w:val="24"/>
              </w:rPr>
              <w:t>КС-</w:t>
            </w:r>
            <w:r w:rsidR="00E608C7" w:rsidRPr="00C24DEA">
              <w:rPr>
                <w:iCs/>
                <w:sz w:val="24"/>
                <w:szCs w:val="24"/>
              </w:rPr>
              <w:t>11</w:t>
            </w:r>
            <w:r w:rsidR="00DD37CE">
              <w:rPr>
                <w:iCs/>
                <w:sz w:val="24"/>
                <w:szCs w:val="24"/>
              </w:rPr>
              <w:t>)</w:t>
            </w:r>
            <w:r w:rsidR="00E608C7" w:rsidRPr="00C24DEA">
              <w:rPr>
                <w:iCs/>
                <w:sz w:val="24"/>
                <w:szCs w:val="24"/>
              </w:rPr>
              <w:t>.</w:t>
            </w:r>
          </w:p>
        </w:tc>
        <w:tc>
          <w:tcPr>
            <w:tcW w:w="861" w:type="pct"/>
          </w:tcPr>
          <w:p w14:paraId="0E39B52D" w14:textId="77777777" w:rsidR="006755BD" w:rsidRPr="00A60C03" w:rsidRDefault="006755BD" w:rsidP="006755BD">
            <w:pPr>
              <w:rPr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559" w:type="pct"/>
          </w:tcPr>
          <w:p w14:paraId="56E836A5" w14:textId="77777777" w:rsidR="006755BD" w:rsidRPr="00A60C03" w:rsidRDefault="006755BD" w:rsidP="006C24BF">
            <w:pPr>
              <w:pStyle w:val="afff8"/>
              <w:keepNext w:val="0"/>
              <w:outlineLvl w:val="2"/>
              <w:rPr>
                <w:lang w:val="ru-RU"/>
              </w:rPr>
            </w:pPr>
            <w:r w:rsidRPr="00A60C03">
              <w:rPr>
                <w:lang w:val="ru-RU"/>
              </w:rPr>
              <w:t>-</w:t>
            </w:r>
          </w:p>
        </w:tc>
        <w:tc>
          <w:tcPr>
            <w:tcW w:w="464" w:type="pct"/>
          </w:tcPr>
          <w:p w14:paraId="258533BB" w14:textId="77777777" w:rsidR="006755BD" w:rsidRPr="00A60C03" w:rsidRDefault="006755BD" w:rsidP="006755BD">
            <w:pPr>
              <w:pStyle w:val="afff8"/>
              <w:keepNext w:val="0"/>
              <w:jc w:val="left"/>
              <w:outlineLvl w:val="2"/>
            </w:pPr>
          </w:p>
        </w:tc>
      </w:tr>
      <w:tr w:rsidR="006755BD" w:rsidRPr="00A60C03" w14:paraId="0855B911" w14:textId="77777777" w:rsidTr="00B22DB5">
        <w:tc>
          <w:tcPr>
            <w:tcW w:w="298" w:type="pct"/>
          </w:tcPr>
          <w:p w14:paraId="60880C10" w14:textId="77777777" w:rsidR="006755BD" w:rsidRPr="00A60C03" w:rsidRDefault="006755BD" w:rsidP="006755BD">
            <w:pPr>
              <w:pStyle w:val="aff9"/>
              <w:numPr>
                <w:ilvl w:val="0"/>
                <w:numId w:val="8"/>
              </w:numPr>
              <w:spacing w:before="60" w:after="60"/>
            </w:pPr>
          </w:p>
        </w:tc>
        <w:tc>
          <w:tcPr>
            <w:tcW w:w="2818" w:type="pct"/>
            <w:gridSpan w:val="2"/>
            <w:vAlign w:val="center"/>
          </w:tcPr>
          <w:p w14:paraId="5E4399C7" w14:textId="77777777" w:rsidR="006755BD" w:rsidRPr="00A60C03" w:rsidRDefault="006755BD" w:rsidP="006755BD">
            <w:pPr>
              <w:keepNext/>
              <w:spacing w:before="60" w:after="60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Требования к Подрядчику (и субподрядчикам) и его обязательствам, влияющим на исполнение договора</w:t>
            </w:r>
          </w:p>
        </w:tc>
        <w:tc>
          <w:tcPr>
            <w:tcW w:w="861" w:type="pct"/>
          </w:tcPr>
          <w:p w14:paraId="626F6193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559" w:type="pct"/>
          </w:tcPr>
          <w:p w14:paraId="65FF2F06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464" w:type="pct"/>
          </w:tcPr>
          <w:p w14:paraId="09BBE53B" w14:textId="77777777" w:rsidR="006755BD" w:rsidRPr="00A60C03" w:rsidRDefault="006755BD" w:rsidP="006755BD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</w:tr>
      <w:tr w:rsidR="006755BD" w:rsidRPr="00A60C03" w14:paraId="1F21D372" w14:textId="77777777" w:rsidTr="00B22DB5">
        <w:tc>
          <w:tcPr>
            <w:tcW w:w="298" w:type="pct"/>
          </w:tcPr>
          <w:p w14:paraId="5BA9703B" w14:textId="77777777" w:rsidR="006755BD" w:rsidRPr="00A60C03" w:rsidRDefault="006755BD" w:rsidP="00A60C03">
            <w:pPr>
              <w:pStyle w:val="aff9"/>
              <w:numPr>
                <w:ilvl w:val="2"/>
                <w:numId w:val="8"/>
              </w:numPr>
              <w:spacing w:before="60" w:after="60"/>
              <w:ind w:left="0" w:firstLine="0"/>
              <w:jc w:val="both"/>
            </w:pPr>
          </w:p>
        </w:tc>
        <w:tc>
          <w:tcPr>
            <w:tcW w:w="866" w:type="pct"/>
          </w:tcPr>
          <w:p w14:paraId="0E4363F9" w14:textId="77777777" w:rsidR="006755BD" w:rsidRPr="00A60C03" w:rsidRDefault="006755BD" w:rsidP="006755BD">
            <w:pPr>
              <w:rPr>
                <w:sz w:val="24"/>
                <w:szCs w:val="24"/>
              </w:rPr>
            </w:pPr>
            <w:r w:rsidRPr="00A60C03">
              <w:rPr>
                <w:iCs/>
                <w:sz w:val="24"/>
                <w:szCs w:val="24"/>
              </w:rPr>
              <w:t>Требования к субподрядным организациям, привлекаемым к выполнению работ</w:t>
            </w:r>
          </w:p>
        </w:tc>
        <w:tc>
          <w:tcPr>
            <w:tcW w:w="1952" w:type="pct"/>
          </w:tcPr>
          <w:p w14:paraId="4A5F0772" w14:textId="77777777" w:rsidR="006755BD" w:rsidRPr="00A60C03" w:rsidRDefault="006755BD" w:rsidP="00A60C03">
            <w:pPr>
              <w:jc w:val="both"/>
              <w:rPr>
                <w:sz w:val="24"/>
                <w:szCs w:val="24"/>
              </w:rPr>
            </w:pPr>
            <w:r w:rsidRPr="00A60C03">
              <w:rPr>
                <w:iCs/>
                <w:sz w:val="24"/>
                <w:szCs w:val="24"/>
              </w:rPr>
              <w:t xml:space="preserve">В случае привлечения к выполнению работ субподрядных организаций </w:t>
            </w:r>
            <w:r w:rsidR="00B2138B" w:rsidRPr="00A60C03">
              <w:rPr>
                <w:iCs/>
                <w:sz w:val="24"/>
                <w:szCs w:val="24"/>
              </w:rPr>
              <w:t>П</w:t>
            </w:r>
            <w:r w:rsidRPr="00A60C03">
              <w:rPr>
                <w:iCs/>
                <w:sz w:val="24"/>
                <w:szCs w:val="24"/>
              </w:rPr>
              <w:t>одрядчик обязан</w:t>
            </w:r>
            <w:r w:rsidR="00B2138B" w:rsidRPr="00A60C03">
              <w:rPr>
                <w:iCs/>
                <w:sz w:val="24"/>
                <w:szCs w:val="24"/>
              </w:rPr>
              <w:t xml:space="preserve"> согласовать с Заказчиком</w:t>
            </w:r>
            <w:r w:rsidRPr="00A60C03">
              <w:rPr>
                <w:iCs/>
                <w:sz w:val="24"/>
                <w:szCs w:val="24"/>
              </w:rPr>
              <w:t xml:space="preserve"> </w:t>
            </w:r>
            <w:r w:rsidR="00B2138B" w:rsidRPr="00A60C03">
              <w:rPr>
                <w:iCs/>
                <w:sz w:val="24"/>
                <w:szCs w:val="24"/>
              </w:rPr>
              <w:t xml:space="preserve">субподрядную организацию с предоставлением </w:t>
            </w:r>
            <w:r w:rsidRPr="00A60C03">
              <w:rPr>
                <w:iCs/>
                <w:sz w:val="24"/>
                <w:szCs w:val="24"/>
              </w:rPr>
              <w:t>на момент согласования договора документ</w:t>
            </w:r>
            <w:r w:rsidR="00B2138B" w:rsidRPr="00A60C03">
              <w:rPr>
                <w:iCs/>
                <w:sz w:val="24"/>
                <w:szCs w:val="24"/>
              </w:rPr>
              <w:t>ов</w:t>
            </w:r>
            <w:r w:rsidRPr="00A60C03">
              <w:rPr>
                <w:iCs/>
                <w:sz w:val="24"/>
                <w:szCs w:val="24"/>
              </w:rPr>
              <w:t>, подтверждающи</w:t>
            </w:r>
            <w:r w:rsidR="00B2138B" w:rsidRPr="00A60C03">
              <w:rPr>
                <w:iCs/>
                <w:sz w:val="24"/>
                <w:szCs w:val="24"/>
              </w:rPr>
              <w:t>х</w:t>
            </w:r>
            <w:r w:rsidRPr="00A60C03">
              <w:rPr>
                <w:iCs/>
                <w:sz w:val="24"/>
                <w:szCs w:val="24"/>
              </w:rPr>
              <w:t xml:space="preserve"> соответствие их квалификационного уровня, а также готовность и возможность выполнения ими работ</w:t>
            </w:r>
          </w:p>
        </w:tc>
        <w:tc>
          <w:tcPr>
            <w:tcW w:w="861" w:type="pct"/>
          </w:tcPr>
          <w:p w14:paraId="3AAD7EE6" w14:textId="77777777" w:rsidR="006755BD" w:rsidRPr="00A60C03" w:rsidRDefault="006755BD" w:rsidP="006755BD">
            <w:pPr>
              <w:rPr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559" w:type="pct"/>
          </w:tcPr>
          <w:p w14:paraId="2CEA1945" w14:textId="77777777" w:rsidR="006755BD" w:rsidRPr="00A60C03" w:rsidRDefault="006755BD" w:rsidP="006C24BF">
            <w:pPr>
              <w:pStyle w:val="afff8"/>
              <w:keepNext w:val="0"/>
              <w:outlineLvl w:val="2"/>
              <w:rPr>
                <w:lang w:val="ru-RU"/>
              </w:rPr>
            </w:pPr>
            <w:r w:rsidRPr="00A60C03">
              <w:rPr>
                <w:lang w:val="ru-RU"/>
              </w:rPr>
              <w:t>-</w:t>
            </w:r>
          </w:p>
        </w:tc>
        <w:tc>
          <w:tcPr>
            <w:tcW w:w="464" w:type="pct"/>
          </w:tcPr>
          <w:p w14:paraId="2BD82C22" w14:textId="77777777" w:rsidR="006755BD" w:rsidRPr="00A60C03" w:rsidRDefault="006755BD" w:rsidP="006755BD">
            <w:pPr>
              <w:pStyle w:val="afff8"/>
              <w:keepNext w:val="0"/>
              <w:jc w:val="left"/>
              <w:outlineLvl w:val="2"/>
            </w:pPr>
          </w:p>
        </w:tc>
      </w:tr>
    </w:tbl>
    <w:p w14:paraId="6FB96DA4" w14:textId="77777777" w:rsidR="009D2484" w:rsidRPr="00A60C03" w:rsidRDefault="009D2484" w:rsidP="00F05846">
      <w:pPr>
        <w:jc w:val="center"/>
        <w:rPr>
          <w:b/>
          <w:i/>
          <w:sz w:val="24"/>
          <w:szCs w:val="24"/>
        </w:rPr>
      </w:pPr>
    </w:p>
    <w:p w14:paraId="37B01361" w14:textId="77777777" w:rsidR="00493768" w:rsidRPr="00A60C03" w:rsidRDefault="00493768" w:rsidP="00F05846">
      <w:pPr>
        <w:jc w:val="center"/>
        <w:rPr>
          <w:b/>
          <w:i/>
          <w:sz w:val="24"/>
          <w:szCs w:val="24"/>
        </w:rPr>
      </w:pPr>
    </w:p>
    <w:p w14:paraId="78E4522B" w14:textId="77777777" w:rsidR="00A57369" w:rsidRPr="00A60C03" w:rsidRDefault="00A57369" w:rsidP="00493768">
      <w:pPr>
        <w:ind w:right="820"/>
        <w:jc w:val="both"/>
        <w:rPr>
          <w:bCs/>
          <w:iCs/>
          <w:sz w:val="24"/>
          <w:szCs w:val="24"/>
        </w:rPr>
      </w:pPr>
      <w:r w:rsidRPr="00A60C03">
        <w:rPr>
          <w:bCs/>
          <w:iCs/>
          <w:sz w:val="24"/>
          <w:szCs w:val="24"/>
        </w:rPr>
        <w:t xml:space="preserve">Этап поставка </w:t>
      </w:r>
      <w:r w:rsidR="00EB0EA4" w:rsidRPr="00A60C03">
        <w:rPr>
          <w:bCs/>
          <w:iCs/>
          <w:sz w:val="24"/>
          <w:szCs w:val="24"/>
        </w:rPr>
        <w:t>МТР</w:t>
      </w:r>
      <w:r w:rsidRPr="00A60C03">
        <w:rPr>
          <w:bCs/>
          <w:iCs/>
          <w:sz w:val="24"/>
          <w:szCs w:val="24"/>
        </w:rPr>
        <w:t xml:space="preserve"> (Таблица 2.2</w:t>
      </w:r>
      <w:r w:rsidR="00EB0EA4" w:rsidRPr="00A60C03">
        <w:rPr>
          <w:bCs/>
          <w:iCs/>
          <w:sz w:val="24"/>
          <w:szCs w:val="24"/>
        </w:rPr>
        <w:t xml:space="preserve"> позиция 1</w:t>
      </w:r>
      <w:r w:rsidR="00493768" w:rsidRPr="00A60C03">
        <w:rPr>
          <w:bCs/>
          <w:iCs/>
          <w:sz w:val="24"/>
          <w:szCs w:val="24"/>
        </w:rPr>
        <w:t>):</w:t>
      </w:r>
    </w:p>
    <w:p w14:paraId="6A3124F8" w14:textId="77777777" w:rsidR="00493768" w:rsidRPr="00A60C03" w:rsidRDefault="00493768" w:rsidP="00493768">
      <w:pPr>
        <w:ind w:right="820"/>
        <w:jc w:val="both"/>
        <w:rPr>
          <w:rStyle w:val="afffa"/>
          <w:b w:val="0"/>
          <w:i w:val="0"/>
          <w:sz w:val="24"/>
          <w:szCs w:val="24"/>
          <w:shd w:val="clear" w:color="auto" w:fill="auto"/>
        </w:rPr>
      </w:pPr>
      <w:r w:rsidRPr="00A60C03">
        <w:rPr>
          <w:sz w:val="24"/>
          <w:szCs w:val="24"/>
        </w:rPr>
        <w:t>Устройство однонаправленной передачи данных АПК InfoDiode SMART.</w:t>
      </w:r>
      <w:r w:rsidRPr="00A60C03">
        <w:rPr>
          <w:rStyle w:val="afffa"/>
          <w:b w:val="0"/>
          <w:iCs/>
          <w:sz w:val="24"/>
          <w:szCs w:val="24"/>
        </w:rPr>
        <w:t xml:space="preserve"> </w:t>
      </w:r>
    </w:p>
    <w:tbl>
      <w:tblPr>
        <w:tblStyle w:val="af0"/>
        <w:tblW w:w="5019" w:type="pct"/>
        <w:tblLook w:val="04A0" w:firstRow="1" w:lastRow="0" w:firstColumn="1" w:lastColumn="0" w:noHBand="0" w:noVBand="1"/>
      </w:tblPr>
      <w:tblGrid>
        <w:gridCol w:w="560"/>
        <w:gridCol w:w="3541"/>
        <w:gridCol w:w="2860"/>
        <w:gridCol w:w="3001"/>
        <w:gridCol w:w="2379"/>
        <w:gridCol w:w="2986"/>
      </w:tblGrid>
      <w:tr w:rsidR="00493768" w:rsidRPr="00A60C03" w14:paraId="25CEFC64" w14:textId="77777777" w:rsidTr="006C24BF">
        <w:tc>
          <w:tcPr>
            <w:tcW w:w="183" w:type="pct"/>
            <w:vMerge w:val="restart"/>
            <w:vAlign w:val="center"/>
          </w:tcPr>
          <w:p w14:paraId="7A6426EA" w14:textId="77777777" w:rsidR="00493768" w:rsidRPr="00A60C03" w:rsidRDefault="00493768" w:rsidP="00D84FDE">
            <w:pPr>
              <w:jc w:val="center"/>
              <w:rPr>
                <w:b/>
                <w:bCs/>
                <w:sz w:val="24"/>
                <w:szCs w:val="24"/>
              </w:rPr>
            </w:pPr>
            <w:r w:rsidRPr="00A60C03">
              <w:rPr>
                <w:b/>
                <w:bCs/>
                <w:sz w:val="24"/>
                <w:szCs w:val="24"/>
              </w:rPr>
              <w:t>№ п/п</w:t>
            </w:r>
          </w:p>
        </w:tc>
        <w:tc>
          <w:tcPr>
            <w:tcW w:w="1155" w:type="pct"/>
            <w:vMerge w:val="restart"/>
            <w:vAlign w:val="center"/>
          </w:tcPr>
          <w:p w14:paraId="6F35E3A1" w14:textId="77777777" w:rsidR="00493768" w:rsidRPr="00A60C03" w:rsidRDefault="00493768" w:rsidP="00D84FDE">
            <w:pPr>
              <w:jc w:val="center"/>
              <w:rPr>
                <w:b/>
                <w:bCs/>
                <w:sz w:val="24"/>
                <w:szCs w:val="24"/>
              </w:rPr>
            </w:pPr>
            <w:r w:rsidRPr="00A60C03">
              <w:rPr>
                <w:b/>
                <w:bCs/>
                <w:sz w:val="24"/>
                <w:szCs w:val="24"/>
              </w:rPr>
              <w:t>Наименование параметра</w:t>
            </w:r>
          </w:p>
        </w:tc>
        <w:tc>
          <w:tcPr>
            <w:tcW w:w="933" w:type="pct"/>
            <w:vMerge w:val="restart"/>
            <w:vAlign w:val="center"/>
          </w:tcPr>
          <w:p w14:paraId="016A84D0" w14:textId="77777777" w:rsidR="00493768" w:rsidRPr="00A60C03" w:rsidRDefault="00493768" w:rsidP="00D84FDE">
            <w:pPr>
              <w:jc w:val="center"/>
              <w:rPr>
                <w:b/>
                <w:bCs/>
                <w:sz w:val="24"/>
                <w:szCs w:val="24"/>
              </w:rPr>
            </w:pPr>
            <w:r w:rsidRPr="00A60C03">
              <w:rPr>
                <w:b/>
                <w:bCs/>
                <w:sz w:val="24"/>
                <w:szCs w:val="24"/>
              </w:rPr>
              <w:t>Требование заказчика</w:t>
            </w:r>
          </w:p>
        </w:tc>
        <w:tc>
          <w:tcPr>
            <w:tcW w:w="1755" w:type="pct"/>
            <w:gridSpan w:val="2"/>
            <w:vAlign w:val="center"/>
          </w:tcPr>
          <w:p w14:paraId="6E75D3A3" w14:textId="77777777" w:rsidR="00493768" w:rsidRPr="00A60C03" w:rsidRDefault="00493768" w:rsidP="00D84FDE">
            <w:pPr>
              <w:jc w:val="center"/>
              <w:rPr>
                <w:b/>
                <w:bCs/>
                <w:sz w:val="24"/>
                <w:szCs w:val="24"/>
              </w:rPr>
            </w:pPr>
            <w:r w:rsidRPr="00A60C03">
              <w:rPr>
                <w:b/>
                <w:bCs/>
                <w:sz w:val="24"/>
                <w:szCs w:val="24"/>
              </w:rPr>
              <w:t>Способ подтверждения участником соответствия требованиям</w:t>
            </w:r>
          </w:p>
        </w:tc>
        <w:tc>
          <w:tcPr>
            <w:tcW w:w="974" w:type="pct"/>
            <w:vMerge w:val="restart"/>
            <w:vAlign w:val="center"/>
          </w:tcPr>
          <w:p w14:paraId="3944F746" w14:textId="77777777" w:rsidR="00493768" w:rsidRPr="00A60C03" w:rsidRDefault="00493768" w:rsidP="00D84FDE">
            <w:pPr>
              <w:jc w:val="center"/>
              <w:rPr>
                <w:b/>
                <w:bCs/>
                <w:sz w:val="24"/>
                <w:szCs w:val="24"/>
              </w:rPr>
            </w:pPr>
            <w:r w:rsidRPr="00A60C03">
              <w:rPr>
                <w:b/>
                <w:bCs/>
                <w:sz w:val="24"/>
                <w:szCs w:val="24"/>
              </w:rPr>
              <w:t>Предложение участника по характеристикам и параметрам</w:t>
            </w:r>
          </w:p>
        </w:tc>
      </w:tr>
      <w:tr w:rsidR="00493768" w:rsidRPr="00A60C03" w14:paraId="6C2EBA84" w14:textId="77777777" w:rsidTr="006C24BF">
        <w:tc>
          <w:tcPr>
            <w:tcW w:w="183" w:type="pct"/>
            <w:vMerge/>
            <w:vAlign w:val="center"/>
          </w:tcPr>
          <w:p w14:paraId="10B55881" w14:textId="77777777" w:rsidR="00493768" w:rsidRPr="00A60C03" w:rsidRDefault="00493768" w:rsidP="00D84FDE">
            <w:pPr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155" w:type="pct"/>
            <w:vMerge/>
            <w:vAlign w:val="center"/>
          </w:tcPr>
          <w:p w14:paraId="18110DFB" w14:textId="77777777" w:rsidR="00493768" w:rsidRPr="00A60C03" w:rsidRDefault="00493768" w:rsidP="00D84FDE">
            <w:pPr>
              <w:rPr>
                <w:b/>
                <w:bCs/>
                <w:sz w:val="24"/>
                <w:szCs w:val="24"/>
              </w:rPr>
            </w:pPr>
          </w:p>
        </w:tc>
        <w:tc>
          <w:tcPr>
            <w:tcW w:w="933" w:type="pct"/>
            <w:vMerge/>
            <w:vAlign w:val="center"/>
          </w:tcPr>
          <w:p w14:paraId="615203BD" w14:textId="77777777" w:rsidR="00493768" w:rsidRPr="00A60C03" w:rsidRDefault="00493768" w:rsidP="00D84FDE">
            <w:pPr>
              <w:rPr>
                <w:b/>
                <w:bCs/>
                <w:sz w:val="24"/>
                <w:szCs w:val="24"/>
              </w:rPr>
            </w:pPr>
          </w:p>
        </w:tc>
        <w:tc>
          <w:tcPr>
            <w:tcW w:w="979" w:type="pct"/>
            <w:vAlign w:val="center"/>
          </w:tcPr>
          <w:p w14:paraId="22665449" w14:textId="77777777" w:rsidR="00493768" w:rsidRPr="00A60C03" w:rsidRDefault="00493768" w:rsidP="00D84FDE">
            <w:pPr>
              <w:jc w:val="center"/>
              <w:rPr>
                <w:b/>
                <w:bCs/>
                <w:sz w:val="24"/>
                <w:szCs w:val="24"/>
              </w:rPr>
            </w:pPr>
            <w:r w:rsidRPr="00A60C03">
              <w:rPr>
                <w:b/>
                <w:bCs/>
                <w:sz w:val="24"/>
                <w:szCs w:val="24"/>
              </w:rPr>
              <w:t>Согласие с требованием/ указание характеристик</w:t>
            </w:r>
          </w:p>
        </w:tc>
        <w:tc>
          <w:tcPr>
            <w:tcW w:w="776" w:type="pct"/>
            <w:vAlign w:val="center"/>
          </w:tcPr>
          <w:p w14:paraId="4ABC3A34" w14:textId="77777777" w:rsidR="00493768" w:rsidRPr="00A60C03" w:rsidRDefault="00493768" w:rsidP="00D84FDE">
            <w:pPr>
              <w:jc w:val="center"/>
              <w:rPr>
                <w:b/>
                <w:bCs/>
                <w:sz w:val="24"/>
                <w:szCs w:val="24"/>
              </w:rPr>
            </w:pPr>
            <w:r w:rsidRPr="00A60C03">
              <w:rPr>
                <w:b/>
                <w:bCs/>
                <w:sz w:val="24"/>
                <w:szCs w:val="24"/>
              </w:rPr>
              <w:t>Предоставление подтверждающего документа или иной способ подтверждения</w:t>
            </w:r>
          </w:p>
        </w:tc>
        <w:tc>
          <w:tcPr>
            <w:tcW w:w="974" w:type="pct"/>
            <w:vMerge/>
            <w:vAlign w:val="center"/>
          </w:tcPr>
          <w:p w14:paraId="3211B3E2" w14:textId="77777777" w:rsidR="00493768" w:rsidRPr="00A60C03" w:rsidRDefault="00493768" w:rsidP="00D84FDE">
            <w:pPr>
              <w:rPr>
                <w:b/>
                <w:bCs/>
                <w:sz w:val="24"/>
                <w:szCs w:val="24"/>
              </w:rPr>
            </w:pPr>
          </w:p>
        </w:tc>
      </w:tr>
      <w:tr w:rsidR="00493768" w:rsidRPr="00A60C03" w14:paraId="33FB9E9F" w14:textId="77777777" w:rsidTr="006C24BF">
        <w:tc>
          <w:tcPr>
            <w:tcW w:w="183" w:type="pct"/>
            <w:vAlign w:val="center"/>
          </w:tcPr>
          <w:p w14:paraId="57B65CDA" w14:textId="77777777" w:rsidR="00493768" w:rsidRPr="00A60C03" w:rsidRDefault="00493768" w:rsidP="00D84FDE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1</w:t>
            </w:r>
          </w:p>
        </w:tc>
        <w:tc>
          <w:tcPr>
            <w:tcW w:w="1155" w:type="pct"/>
            <w:vAlign w:val="center"/>
          </w:tcPr>
          <w:p w14:paraId="0A14FDA0" w14:textId="77777777" w:rsidR="00493768" w:rsidRPr="00A60C03" w:rsidRDefault="00493768" w:rsidP="00D84FDE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2</w:t>
            </w:r>
          </w:p>
        </w:tc>
        <w:tc>
          <w:tcPr>
            <w:tcW w:w="933" w:type="pct"/>
            <w:vAlign w:val="center"/>
          </w:tcPr>
          <w:p w14:paraId="6252A236" w14:textId="77777777" w:rsidR="00493768" w:rsidRPr="00A60C03" w:rsidRDefault="00493768" w:rsidP="00D84FDE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3</w:t>
            </w:r>
          </w:p>
        </w:tc>
        <w:tc>
          <w:tcPr>
            <w:tcW w:w="979" w:type="pct"/>
            <w:vAlign w:val="center"/>
          </w:tcPr>
          <w:p w14:paraId="1725EF93" w14:textId="77777777" w:rsidR="00493768" w:rsidRPr="00A60C03" w:rsidRDefault="00493768" w:rsidP="00D84FDE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4</w:t>
            </w:r>
          </w:p>
        </w:tc>
        <w:tc>
          <w:tcPr>
            <w:tcW w:w="776" w:type="pct"/>
            <w:vAlign w:val="center"/>
          </w:tcPr>
          <w:p w14:paraId="25649AD8" w14:textId="77777777" w:rsidR="00493768" w:rsidRPr="00A60C03" w:rsidRDefault="00493768" w:rsidP="00D84FDE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5</w:t>
            </w:r>
          </w:p>
        </w:tc>
        <w:tc>
          <w:tcPr>
            <w:tcW w:w="974" w:type="pct"/>
            <w:vAlign w:val="center"/>
          </w:tcPr>
          <w:p w14:paraId="1F950C0A" w14:textId="77777777" w:rsidR="00493768" w:rsidRPr="00A60C03" w:rsidRDefault="00493768" w:rsidP="00D84FDE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6</w:t>
            </w:r>
          </w:p>
        </w:tc>
      </w:tr>
      <w:tr w:rsidR="00493768" w:rsidRPr="00A60C03" w14:paraId="52FE21F4" w14:textId="77777777" w:rsidTr="006C24BF">
        <w:tc>
          <w:tcPr>
            <w:tcW w:w="183" w:type="pct"/>
            <w:vAlign w:val="center"/>
          </w:tcPr>
          <w:p w14:paraId="5700FC12" w14:textId="77777777" w:rsidR="00493768" w:rsidRPr="00A60C03" w:rsidRDefault="00493768" w:rsidP="006C24BF">
            <w:pPr>
              <w:pStyle w:val="aff9"/>
              <w:numPr>
                <w:ilvl w:val="0"/>
                <w:numId w:val="56"/>
              </w:numPr>
              <w:spacing w:before="60" w:after="60"/>
              <w:jc w:val="center"/>
            </w:pPr>
          </w:p>
        </w:tc>
        <w:tc>
          <w:tcPr>
            <w:tcW w:w="2088" w:type="pct"/>
            <w:gridSpan w:val="2"/>
            <w:vAlign w:val="center"/>
          </w:tcPr>
          <w:p w14:paraId="5BD33539" w14:textId="77777777" w:rsidR="00493768" w:rsidRPr="00A60C03" w:rsidRDefault="00493768" w:rsidP="00D84FDE">
            <w:pPr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Требования к техническим и функциональным характеристикам (включая гарантируемые показатели)</w:t>
            </w:r>
          </w:p>
        </w:tc>
        <w:tc>
          <w:tcPr>
            <w:tcW w:w="979" w:type="pct"/>
          </w:tcPr>
          <w:p w14:paraId="50ADC11E" w14:textId="77777777" w:rsidR="00493768" w:rsidRPr="00A60C03" w:rsidRDefault="00493768" w:rsidP="00D84FDE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776" w:type="pct"/>
          </w:tcPr>
          <w:p w14:paraId="34D68DF1" w14:textId="77777777" w:rsidR="00493768" w:rsidRPr="00A60C03" w:rsidRDefault="00493768" w:rsidP="00D84FDE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974" w:type="pct"/>
          </w:tcPr>
          <w:p w14:paraId="26101B90" w14:textId="77777777" w:rsidR="00493768" w:rsidRPr="00A60C03" w:rsidRDefault="00493768" w:rsidP="00D84FDE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</w:tr>
      <w:tr w:rsidR="00493768" w:rsidRPr="00A60C03" w14:paraId="2429CF28" w14:textId="77777777" w:rsidTr="006C24BF">
        <w:tc>
          <w:tcPr>
            <w:tcW w:w="183" w:type="pct"/>
            <w:vAlign w:val="center"/>
          </w:tcPr>
          <w:p w14:paraId="7A6961C8" w14:textId="77777777" w:rsidR="00493768" w:rsidRPr="00A60C03" w:rsidRDefault="00493768" w:rsidP="006C24BF">
            <w:pPr>
              <w:pStyle w:val="aff9"/>
              <w:numPr>
                <w:ilvl w:val="1"/>
                <w:numId w:val="56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1155" w:type="pct"/>
            <w:shd w:val="clear" w:color="auto" w:fill="auto"/>
          </w:tcPr>
          <w:p w14:paraId="37D9352F" w14:textId="77777777" w:rsidR="00493768" w:rsidRPr="00A60C03" w:rsidRDefault="00493768" w:rsidP="00D84FDE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Максимальная скорость передачи данных (при передаче потоковых данных и пакетных</w:t>
            </w:r>
          </w:p>
          <w:p w14:paraId="22DA2BE9" w14:textId="77777777" w:rsidR="00493768" w:rsidRPr="00A60C03" w:rsidRDefault="00493768" w:rsidP="00D84FDE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данных)</w:t>
            </w:r>
          </w:p>
        </w:tc>
        <w:tc>
          <w:tcPr>
            <w:tcW w:w="933" w:type="pct"/>
            <w:shd w:val="clear" w:color="auto" w:fill="auto"/>
          </w:tcPr>
          <w:p w14:paraId="26D34956" w14:textId="77777777" w:rsidR="00493768" w:rsidRPr="00A60C03" w:rsidRDefault="00493768" w:rsidP="00D84FDE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Не менее 800 Мбит</w:t>
            </w:r>
            <w:r w:rsidRPr="00A60C03">
              <w:rPr>
                <w:sz w:val="24"/>
                <w:szCs w:val="24"/>
                <w:lang w:val="en-US"/>
              </w:rPr>
              <w:t>/</w:t>
            </w:r>
            <w:r w:rsidRPr="00A60C03">
              <w:rPr>
                <w:sz w:val="24"/>
                <w:szCs w:val="24"/>
              </w:rPr>
              <w:t>с</w:t>
            </w:r>
          </w:p>
        </w:tc>
        <w:tc>
          <w:tcPr>
            <w:tcW w:w="979" w:type="pct"/>
            <w:shd w:val="clear" w:color="auto" w:fill="auto"/>
          </w:tcPr>
          <w:p w14:paraId="12B12ADB" w14:textId="77777777" w:rsidR="00493768" w:rsidRPr="00A60C03" w:rsidRDefault="00493768" w:rsidP="00D84FDE">
            <w:pPr>
              <w:rPr>
                <w:i/>
                <w:iCs/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t>Указание характеристик</w:t>
            </w:r>
          </w:p>
        </w:tc>
        <w:tc>
          <w:tcPr>
            <w:tcW w:w="776" w:type="pct"/>
            <w:shd w:val="clear" w:color="auto" w:fill="auto"/>
          </w:tcPr>
          <w:p w14:paraId="31C5D965" w14:textId="77777777" w:rsidR="00493768" w:rsidRPr="00A60C03" w:rsidRDefault="00E74BA0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974" w:type="pct"/>
            <w:shd w:val="clear" w:color="auto" w:fill="auto"/>
          </w:tcPr>
          <w:p w14:paraId="0E31B643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</w:tr>
      <w:tr w:rsidR="00493768" w:rsidRPr="00A60C03" w14:paraId="13A7DCC0" w14:textId="77777777" w:rsidTr="006C24BF">
        <w:tc>
          <w:tcPr>
            <w:tcW w:w="183" w:type="pct"/>
            <w:vAlign w:val="center"/>
          </w:tcPr>
          <w:p w14:paraId="72FCE873" w14:textId="77777777" w:rsidR="00493768" w:rsidRPr="00A60C03" w:rsidRDefault="00493768" w:rsidP="006C24BF">
            <w:pPr>
              <w:pStyle w:val="aff9"/>
              <w:numPr>
                <w:ilvl w:val="1"/>
                <w:numId w:val="56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1155" w:type="pct"/>
            <w:shd w:val="clear" w:color="auto" w:fill="auto"/>
          </w:tcPr>
          <w:p w14:paraId="6B6E8972" w14:textId="77777777" w:rsidR="00493768" w:rsidRPr="00A60C03" w:rsidRDefault="00493768" w:rsidP="00D84FDE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Среда взаимодействия между компонентами</w:t>
            </w:r>
          </w:p>
        </w:tc>
        <w:tc>
          <w:tcPr>
            <w:tcW w:w="933" w:type="pct"/>
            <w:shd w:val="clear" w:color="auto" w:fill="auto"/>
          </w:tcPr>
          <w:p w14:paraId="0A9BDC6B" w14:textId="77777777" w:rsidR="00493768" w:rsidRPr="00A60C03" w:rsidRDefault="00493768" w:rsidP="00D84FDE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Оптоволокно</w:t>
            </w:r>
          </w:p>
        </w:tc>
        <w:tc>
          <w:tcPr>
            <w:tcW w:w="979" w:type="pct"/>
            <w:shd w:val="clear" w:color="auto" w:fill="auto"/>
          </w:tcPr>
          <w:p w14:paraId="1863AE0B" w14:textId="77777777" w:rsidR="00493768" w:rsidRPr="00A60C03" w:rsidRDefault="00E74BA0" w:rsidP="00D84FDE">
            <w:pPr>
              <w:rPr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t>Указать среду взаимодействия</w:t>
            </w:r>
          </w:p>
        </w:tc>
        <w:tc>
          <w:tcPr>
            <w:tcW w:w="776" w:type="pct"/>
            <w:shd w:val="clear" w:color="auto" w:fill="auto"/>
          </w:tcPr>
          <w:p w14:paraId="4318A62D" w14:textId="77777777" w:rsidR="00493768" w:rsidRPr="00A60C03" w:rsidRDefault="00E74BA0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974" w:type="pct"/>
            <w:shd w:val="clear" w:color="auto" w:fill="auto"/>
          </w:tcPr>
          <w:p w14:paraId="23ABDF72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</w:tr>
      <w:tr w:rsidR="00493768" w:rsidRPr="00A60C03" w14:paraId="2D663ECF" w14:textId="77777777" w:rsidTr="006C24BF">
        <w:tc>
          <w:tcPr>
            <w:tcW w:w="183" w:type="pct"/>
            <w:vAlign w:val="center"/>
          </w:tcPr>
          <w:p w14:paraId="29CC7E67" w14:textId="77777777" w:rsidR="00493768" w:rsidRPr="00A60C03" w:rsidRDefault="00493768" w:rsidP="006C24BF">
            <w:pPr>
              <w:pStyle w:val="aff9"/>
              <w:numPr>
                <w:ilvl w:val="1"/>
                <w:numId w:val="56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1155" w:type="pct"/>
            <w:shd w:val="clear" w:color="auto" w:fill="auto"/>
          </w:tcPr>
          <w:p w14:paraId="251A084A" w14:textId="77777777" w:rsidR="00493768" w:rsidRPr="00A60C03" w:rsidRDefault="00493768" w:rsidP="00D84FDE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Интерфейсы данных/управления 1000Base-T (ТХ)</w:t>
            </w:r>
          </w:p>
        </w:tc>
        <w:tc>
          <w:tcPr>
            <w:tcW w:w="933" w:type="pct"/>
            <w:shd w:val="clear" w:color="auto" w:fill="auto"/>
          </w:tcPr>
          <w:p w14:paraId="72BCD4AC" w14:textId="77777777" w:rsidR="00493768" w:rsidRPr="00A60C03" w:rsidRDefault="00493768" w:rsidP="00D84FDE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Не менее 2 шт</w:t>
            </w:r>
          </w:p>
        </w:tc>
        <w:tc>
          <w:tcPr>
            <w:tcW w:w="979" w:type="pct"/>
            <w:shd w:val="clear" w:color="auto" w:fill="auto"/>
          </w:tcPr>
          <w:p w14:paraId="5137C9DD" w14:textId="77777777" w:rsidR="00493768" w:rsidRPr="00A60C03" w:rsidRDefault="00E74BA0" w:rsidP="00D84FDE">
            <w:pPr>
              <w:rPr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t>Указать количество</w:t>
            </w:r>
          </w:p>
        </w:tc>
        <w:tc>
          <w:tcPr>
            <w:tcW w:w="776" w:type="pct"/>
            <w:shd w:val="clear" w:color="auto" w:fill="auto"/>
          </w:tcPr>
          <w:p w14:paraId="6447F508" w14:textId="77777777" w:rsidR="00493768" w:rsidRPr="00A60C03" w:rsidRDefault="00E74BA0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974" w:type="pct"/>
            <w:shd w:val="clear" w:color="auto" w:fill="auto"/>
          </w:tcPr>
          <w:p w14:paraId="37901444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</w:tr>
      <w:tr w:rsidR="00493768" w:rsidRPr="00A60C03" w14:paraId="1B35A9F6" w14:textId="77777777" w:rsidTr="006C24BF">
        <w:tc>
          <w:tcPr>
            <w:tcW w:w="183" w:type="pct"/>
            <w:vAlign w:val="center"/>
          </w:tcPr>
          <w:p w14:paraId="46845754" w14:textId="77777777" w:rsidR="00493768" w:rsidRPr="00A60C03" w:rsidRDefault="00493768" w:rsidP="006C24BF">
            <w:pPr>
              <w:pStyle w:val="aff9"/>
              <w:numPr>
                <w:ilvl w:val="1"/>
                <w:numId w:val="56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1155" w:type="pct"/>
            <w:shd w:val="clear" w:color="auto" w:fill="auto"/>
          </w:tcPr>
          <w:p w14:paraId="5E16F9F8" w14:textId="77777777" w:rsidR="00493768" w:rsidRPr="00A60C03" w:rsidRDefault="00493768" w:rsidP="00D84FDE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Передача потокового UDP трафика без дополнительного программного обеспечения</w:t>
            </w:r>
          </w:p>
        </w:tc>
        <w:tc>
          <w:tcPr>
            <w:tcW w:w="933" w:type="pct"/>
            <w:shd w:val="clear" w:color="auto" w:fill="auto"/>
          </w:tcPr>
          <w:p w14:paraId="328091BC" w14:textId="77777777" w:rsidR="00493768" w:rsidRPr="00A60C03" w:rsidRDefault="00493768" w:rsidP="00D84FDE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Да</w:t>
            </w:r>
          </w:p>
        </w:tc>
        <w:tc>
          <w:tcPr>
            <w:tcW w:w="979" w:type="pct"/>
            <w:shd w:val="clear" w:color="auto" w:fill="auto"/>
          </w:tcPr>
          <w:p w14:paraId="0963AFB1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776" w:type="pct"/>
            <w:shd w:val="clear" w:color="auto" w:fill="auto"/>
          </w:tcPr>
          <w:p w14:paraId="5057DD56" w14:textId="77777777" w:rsidR="00493768" w:rsidRPr="00A60C03" w:rsidRDefault="00E74BA0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974" w:type="pct"/>
            <w:shd w:val="clear" w:color="auto" w:fill="auto"/>
          </w:tcPr>
          <w:p w14:paraId="55D30362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</w:tr>
      <w:tr w:rsidR="00493768" w:rsidRPr="00A60C03" w14:paraId="0CACD2B2" w14:textId="77777777" w:rsidTr="006C24BF">
        <w:tc>
          <w:tcPr>
            <w:tcW w:w="183" w:type="pct"/>
            <w:vAlign w:val="center"/>
          </w:tcPr>
          <w:p w14:paraId="74C5F04C" w14:textId="77777777" w:rsidR="00493768" w:rsidRPr="00A60C03" w:rsidRDefault="00493768" w:rsidP="006C24BF">
            <w:pPr>
              <w:pStyle w:val="aff9"/>
              <w:numPr>
                <w:ilvl w:val="1"/>
                <w:numId w:val="56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1155" w:type="pct"/>
            <w:shd w:val="clear" w:color="auto" w:fill="auto"/>
          </w:tcPr>
          <w:p w14:paraId="68A07AB5" w14:textId="77777777" w:rsidR="00493768" w:rsidRPr="00A60C03" w:rsidRDefault="00493768" w:rsidP="00D84FDE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Передача MQTT трафика без дополнительного программного обеспечения</w:t>
            </w:r>
          </w:p>
        </w:tc>
        <w:tc>
          <w:tcPr>
            <w:tcW w:w="933" w:type="pct"/>
            <w:shd w:val="clear" w:color="auto" w:fill="auto"/>
          </w:tcPr>
          <w:p w14:paraId="6F906F8E" w14:textId="77777777" w:rsidR="00493768" w:rsidRPr="00A60C03" w:rsidRDefault="00493768" w:rsidP="00D84FDE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Да</w:t>
            </w:r>
          </w:p>
        </w:tc>
        <w:tc>
          <w:tcPr>
            <w:tcW w:w="979" w:type="pct"/>
            <w:shd w:val="clear" w:color="auto" w:fill="auto"/>
          </w:tcPr>
          <w:p w14:paraId="131499D1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776" w:type="pct"/>
            <w:shd w:val="clear" w:color="auto" w:fill="auto"/>
          </w:tcPr>
          <w:p w14:paraId="185DAAE3" w14:textId="77777777" w:rsidR="00493768" w:rsidRPr="00A60C03" w:rsidRDefault="00E74BA0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974" w:type="pct"/>
            <w:shd w:val="clear" w:color="auto" w:fill="auto"/>
          </w:tcPr>
          <w:p w14:paraId="5C7196A3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</w:tr>
      <w:tr w:rsidR="00493768" w:rsidRPr="00A60C03" w14:paraId="45570373" w14:textId="77777777" w:rsidTr="006C24BF">
        <w:tc>
          <w:tcPr>
            <w:tcW w:w="183" w:type="pct"/>
            <w:vAlign w:val="center"/>
          </w:tcPr>
          <w:p w14:paraId="5D1BA438" w14:textId="77777777" w:rsidR="00493768" w:rsidRPr="00A60C03" w:rsidRDefault="00493768" w:rsidP="006C24BF">
            <w:pPr>
              <w:pStyle w:val="aff9"/>
              <w:numPr>
                <w:ilvl w:val="1"/>
                <w:numId w:val="56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1155" w:type="pct"/>
            <w:shd w:val="clear" w:color="auto" w:fill="auto"/>
          </w:tcPr>
          <w:p w14:paraId="0877E2F8" w14:textId="77777777" w:rsidR="00493768" w:rsidRPr="00A60C03" w:rsidRDefault="00493768" w:rsidP="00D84FDE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Разграничение доступа пользователей к сервису передачи MQTT</w:t>
            </w:r>
          </w:p>
        </w:tc>
        <w:tc>
          <w:tcPr>
            <w:tcW w:w="933" w:type="pct"/>
            <w:shd w:val="clear" w:color="auto" w:fill="auto"/>
          </w:tcPr>
          <w:p w14:paraId="7A4B09C6" w14:textId="77777777" w:rsidR="00493768" w:rsidRPr="00A60C03" w:rsidRDefault="00493768" w:rsidP="00D84FDE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Да</w:t>
            </w:r>
          </w:p>
        </w:tc>
        <w:tc>
          <w:tcPr>
            <w:tcW w:w="979" w:type="pct"/>
            <w:shd w:val="clear" w:color="auto" w:fill="auto"/>
          </w:tcPr>
          <w:p w14:paraId="2BC2EE49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776" w:type="pct"/>
            <w:shd w:val="clear" w:color="auto" w:fill="auto"/>
          </w:tcPr>
          <w:p w14:paraId="703C3C03" w14:textId="77777777" w:rsidR="00493768" w:rsidRPr="00A60C03" w:rsidRDefault="00E74BA0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974" w:type="pct"/>
            <w:shd w:val="clear" w:color="auto" w:fill="auto"/>
          </w:tcPr>
          <w:p w14:paraId="51D72298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</w:tr>
      <w:tr w:rsidR="00493768" w:rsidRPr="00A60C03" w14:paraId="26EDCDC4" w14:textId="77777777" w:rsidTr="006C24BF">
        <w:tc>
          <w:tcPr>
            <w:tcW w:w="183" w:type="pct"/>
            <w:vAlign w:val="center"/>
          </w:tcPr>
          <w:p w14:paraId="362C31A3" w14:textId="77777777" w:rsidR="00493768" w:rsidRPr="00A60C03" w:rsidRDefault="00493768" w:rsidP="006C24BF">
            <w:pPr>
              <w:pStyle w:val="aff9"/>
              <w:numPr>
                <w:ilvl w:val="1"/>
                <w:numId w:val="56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1155" w:type="pct"/>
            <w:shd w:val="clear" w:color="auto" w:fill="auto"/>
          </w:tcPr>
          <w:p w14:paraId="58791267" w14:textId="77777777" w:rsidR="00493768" w:rsidRPr="00A60C03" w:rsidRDefault="00493768" w:rsidP="00D84FDE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Поддержка TLS для MQTT</w:t>
            </w:r>
          </w:p>
        </w:tc>
        <w:tc>
          <w:tcPr>
            <w:tcW w:w="933" w:type="pct"/>
            <w:shd w:val="clear" w:color="auto" w:fill="auto"/>
          </w:tcPr>
          <w:p w14:paraId="37C3F19B" w14:textId="77777777" w:rsidR="00493768" w:rsidRPr="00A60C03" w:rsidRDefault="00493768" w:rsidP="00D84FDE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Да</w:t>
            </w:r>
          </w:p>
        </w:tc>
        <w:tc>
          <w:tcPr>
            <w:tcW w:w="979" w:type="pct"/>
            <w:shd w:val="clear" w:color="auto" w:fill="auto"/>
          </w:tcPr>
          <w:p w14:paraId="73188845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776" w:type="pct"/>
            <w:shd w:val="clear" w:color="auto" w:fill="auto"/>
          </w:tcPr>
          <w:p w14:paraId="0F30AB6B" w14:textId="77777777" w:rsidR="00493768" w:rsidRPr="00A60C03" w:rsidRDefault="00E74BA0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974" w:type="pct"/>
            <w:shd w:val="clear" w:color="auto" w:fill="auto"/>
          </w:tcPr>
          <w:p w14:paraId="592CCE29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</w:tr>
      <w:tr w:rsidR="00493768" w:rsidRPr="00A60C03" w14:paraId="74B8B375" w14:textId="77777777" w:rsidTr="006C24BF">
        <w:tc>
          <w:tcPr>
            <w:tcW w:w="183" w:type="pct"/>
            <w:vAlign w:val="center"/>
          </w:tcPr>
          <w:p w14:paraId="0BFBAE00" w14:textId="77777777" w:rsidR="00493768" w:rsidRPr="00A60C03" w:rsidRDefault="00493768" w:rsidP="006C24BF">
            <w:pPr>
              <w:pStyle w:val="aff9"/>
              <w:numPr>
                <w:ilvl w:val="1"/>
                <w:numId w:val="56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1155" w:type="pct"/>
            <w:shd w:val="clear" w:color="auto" w:fill="auto"/>
          </w:tcPr>
          <w:p w14:paraId="514EE8A7" w14:textId="77777777" w:rsidR="00493768" w:rsidRPr="00A60C03" w:rsidRDefault="00493768" w:rsidP="00D84FDE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Поддержка функций мониторинга по SNMP, в том числе детализированный мониторинг</w:t>
            </w:r>
          </w:p>
          <w:p w14:paraId="5B40206A" w14:textId="77777777" w:rsidR="00493768" w:rsidRPr="00A60C03" w:rsidRDefault="00493768" w:rsidP="00D84FDE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передачи MQTT и UDP трафика в виде отдельных метрик продукта для IN и OUT стороны</w:t>
            </w:r>
          </w:p>
        </w:tc>
        <w:tc>
          <w:tcPr>
            <w:tcW w:w="933" w:type="pct"/>
            <w:shd w:val="clear" w:color="auto" w:fill="auto"/>
          </w:tcPr>
          <w:p w14:paraId="462862DE" w14:textId="77777777" w:rsidR="00493768" w:rsidRPr="00A60C03" w:rsidRDefault="00493768" w:rsidP="00D84FDE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Да</w:t>
            </w:r>
          </w:p>
        </w:tc>
        <w:tc>
          <w:tcPr>
            <w:tcW w:w="979" w:type="pct"/>
            <w:shd w:val="clear" w:color="auto" w:fill="auto"/>
          </w:tcPr>
          <w:p w14:paraId="1665A8C1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776" w:type="pct"/>
            <w:shd w:val="clear" w:color="auto" w:fill="auto"/>
          </w:tcPr>
          <w:p w14:paraId="5507C03D" w14:textId="77777777" w:rsidR="00493768" w:rsidRPr="00A60C03" w:rsidRDefault="00E74BA0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974" w:type="pct"/>
            <w:shd w:val="clear" w:color="auto" w:fill="auto"/>
          </w:tcPr>
          <w:p w14:paraId="2566D2FB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</w:tr>
      <w:tr w:rsidR="00493768" w:rsidRPr="00A60C03" w14:paraId="269AB418" w14:textId="77777777" w:rsidTr="006C24BF">
        <w:tc>
          <w:tcPr>
            <w:tcW w:w="183" w:type="pct"/>
            <w:vAlign w:val="center"/>
          </w:tcPr>
          <w:p w14:paraId="6CC98C42" w14:textId="77777777" w:rsidR="00493768" w:rsidRPr="00A60C03" w:rsidRDefault="00493768" w:rsidP="006C24BF">
            <w:pPr>
              <w:pStyle w:val="aff9"/>
              <w:numPr>
                <w:ilvl w:val="1"/>
                <w:numId w:val="56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1155" w:type="pct"/>
            <w:shd w:val="clear" w:color="auto" w:fill="auto"/>
          </w:tcPr>
          <w:p w14:paraId="0B16AA74" w14:textId="77777777" w:rsidR="00493768" w:rsidRPr="00A60C03" w:rsidRDefault="00493768" w:rsidP="00D84FDE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Электропитание</w:t>
            </w:r>
          </w:p>
        </w:tc>
        <w:tc>
          <w:tcPr>
            <w:tcW w:w="933" w:type="pct"/>
            <w:shd w:val="clear" w:color="auto" w:fill="auto"/>
          </w:tcPr>
          <w:p w14:paraId="7F95DBF5" w14:textId="77777777" w:rsidR="00493768" w:rsidRPr="00A60C03" w:rsidRDefault="00493768" w:rsidP="00D84FDE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100 – 240 В (AC)</w:t>
            </w:r>
          </w:p>
        </w:tc>
        <w:tc>
          <w:tcPr>
            <w:tcW w:w="979" w:type="pct"/>
            <w:shd w:val="clear" w:color="auto" w:fill="auto"/>
          </w:tcPr>
          <w:p w14:paraId="33245292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t>Указание характеристик</w:t>
            </w:r>
          </w:p>
        </w:tc>
        <w:tc>
          <w:tcPr>
            <w:tcW w:w="776" w:type="pct"/>
            <w:shd w:val="clear" w:color="auto" w:fill="auto"/>
          </w:tcPr>
          <w:p w14:paraId="13807B97" w14:textId="77777777" w:rsidR="00493768" w:rsidRPr="00A60C03" w:rsidRDefault="00E74BA0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974" w:type="pct"/>
            <w:shd w:val="clear" w:color="auto" w:fill="auto"/>
          </w:tcPr>
          <w:p w14:paraId="43120D72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</w:tr>
      <w:tr w:rsidR="00493768" w:rsidRPr="00A60C03" w14:paraId="1BB8C397" w14:textId="77777777" w:rsidTr="006C24BF">
        <w:tc>
          <w:tcPr>
            <w:tcW w:w="183" w:type="pct"/>
            <w:vAlign w:val="center"/>
          </w:tcPr>
          <w:p w14:paraId="17FBC2DB" w14:textId="77777777" w:rsidR="00493768" w:rsidRPr="00A60C03" w:rsidRDefault="00493768" w:rsidP="006C24BF">
            <w:pPr>
              <w:pStyle w:val="aff9"/>
              <w:numPr>
                <w:ilvl w:val="1"/>
                <w:numId w:val="56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1155" w:type="pct"/>
            <w:shd w:val="clear" w:color="auto" w:fill="auto"/>
          </w:tcPr>
          <w:p w14:paraId="306EFFA3" w14:textId="77777777" w:rsidR="00493768" w:rsidRPr="00A60C03" w:rsidRDefault="00493768" w:rsidP="00D84FDE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Частота</w:t>
            </w:r>
          </w:p>
        </w:tc>
        <w:tc>
          <w:tcPr>
            <w:tcW w:w="933" w:type="pct"/>
            <w:shd w:val="clear" w:color="auto" w:fill="auto"/>
          </w:tcPr>
          <w:p w14:paraId="2D51CCE9" w14:textId="77777777" w:rsidR="00493768" w:rsidRPr="00A60C03" w:rsidRDefault="00493768" w:rsidP="00D84FDE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50-60 Гц</w:t>
            </w:r>
          </w:p>
        </w:tc>
        <w:tc>
          <w:tcPr>
            <w:tcW w:w="979" w:type="pct"/>
            <w:shd w:val="clear" w:color="auto" w:fill="auto"/>
          </w:tcPr>
          <w:p w14:paraId="362EBF11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t>Указание характеристик</w:t>
            </w:r>
          </w:p>
        </w:tc>
        <w:tc>
          <w:tcPr>
            <w:tcW w:w="776" w:type="pct"/>
            <w:shd w:val="clear" w:color="auto" w:fill="auto"/>
          </w:tcPr>
          <w:p w14:paraId="3A64C066" w14:textId="77777777" w:rsidR="00493768" w:rsidRPr="00A60C03" w:rsidRDefault="00E74BA0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974" w:type="pct"/>
            <w:shd w:val="clear" w:color="auto" w:fill="auto"/>
          </w:tcPr>
          <w:p w14:paraId="4635DEFF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</w:tr>
      <w:tr w:rsidR="00493768" w:rsidRPr="00A60C03" w14:paraId="371E00F5" w14:textId="77777777" w:rsidTr="006C24BF">
        <w:tc>
          <w:tcPr>
            <w:tcW w:w="183" w:type="pct"/>
            <w:vAlign w:val="center"/>
          </w:tcPr>
          <w:p w14:paraId="1A34415D" w14:textId="77777777" w:rsidR="00493768" w:rsidRPr="00A60C03" w:rsidRDefault="00493768" w:rsidP="006C24BF">
            <w:pPr>
              <w:pStyle w:val="aff9"/>
              <w:numPr>
                <w:ilvl w:val="1"/>
                <w:numId w:val="56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1155" w:type="pct"/>
            <w:shd w:val="clear" w:color="auto" w:fill="auto"/>
          </w:tcPr>
          <w:p w14:paraId="61BC4787" w14:textId="77777777" w:rsidR="00493768" w:rsidRPr="00A60C03" w:rsidRDefault="00493768" w:rsidP="00D84FDE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Пассивное (безвентиляторное) охлаждение внутренних и внешних частей устройства</w:t>
            </w:r>
          </w:p>
        </w:tc>
        <w:tc>
          <w:tcPr>
            <w:tcW w:w="933" w:type="pct"/>
            <w:shd w:val="clear" w:color="auto" w:fill="auto"/>
          </w:tcPr>
          <w:p w14:paraId="0F10EF78" w14:textId="77777777" w:rsidR="00493768" w:rsidRPr="00A60C03" w:rsidRDefault="00493768" w:rsidP="00D84FDE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Да</w:t>
            </w:r>
          </w:p>
        </w:tc>
        <w:tc>
          <w:tcPr>
            <w:tcW w:w="979" w:type="pct"/>
            <w:shd w:val="clear" w:color="auto" w:fill="auto"/>
          </w:tcPr>
          <w:p w14:paraId="17BF97E0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776" w:type="pct"/>
            <w:shd w:val="clear" w:color="auto" w:fill="auto"/>
          </w:tcPr>
          <w:p w14:paraId="2C323894" w14:textId="77777777" w:rsidR="00493768" w:rsidRPr="00A60C03" w:rsidRDefault="00E74BA0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974" w:type="pct"/>
            <w:shd w:val="clear" w:color="auto" w:fill="auto"/>
          </w:tcPr>
          <w:p w14:paraId="1DB15531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</w:tr>
      <w:tr w:rsidR="00493768" w:rsidRPr="00A60C03" w14:paraId="78FB50E5" w14:textId="77777777" w:rsidTr="006C24BF">
        <w:tc>
          <w:tcPr>
            <w:tcW w:w="183" w:type="pct"/>
            <w:vAlign w:val="center"/>
          </w:tcPr>
          <w:p w14:paraId="15178DC6" w14:textId="77777777" w:rsidR="00493768" w:rsidRPr="00A60C03" w:rsidRDefault="00493768" w:rsidP="006C24BF">
            <w:pPr>
              <w:pStyle w:val="aff9"/>
              <w:numPr>
                <w:ilvl w:val="1"/>
                <w:numId w:val="56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1155" w:type="pct"/>
            <w:shd w:val="clear" w:color="auto" w:fill="auto"/>
          </w:tcPr>
          <w:p w14:paraId="43A6A571" w14:textId="77777777" w:rsidR="00493768" w:rsidRPr="00A60C03" w:rsidRDefault="00493768" w:rsidP="00D84FDE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Резервируемые блоки электропитания (дублированное питание)</w:t>
            </w:r>
          </w:p>
        </w:tc>
        <w:tc>
          <w:tcPr>
            <w:tcW w:w="933" w:type="pct"/>
            <w:shd w:val="clear" w:color="auto" w:fill="auto"/>
          </w:tcPr>
          <w:p w14:paraId="6B25C8F3" w14:textId="77777777" w:rsidR="00493768" w:rsidRPr="00A60C03" w:rsidRDefault="00493768" w:rsidP="00D84FDE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Да</w:t>
            </w:r>
          </w:p>
        </w:tc>
        <w:tc>
          <w:tcPr>
            <w:tcW w:w="979" w:type="pct"/>
            <w:shd w:val="clear" w:color="auto" w:fill="auto"/>
          </w:tcPr>
          <w:p w14:paraId="239AF782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776" w:type="pct"/>
            <w:shd w:val="clear" w:color="auto" w:fill="auto"/>
          </w:tcPr>
          <w:p w14:paraId="0B15F8FE" w14:textId="77777777" w:rsidR="00493768" w:rsidRPr="00A60C03" w:rsidRDefault="00E74BA0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974" w:type="pct"/>
            <w:shd w:val="clear" w:color="auto" w:fill="auto"/>
          </w:tcPr>
          <w:p w14:paraId="64FDD5AE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</w:tr>
      <w:tr w:rsidR="00493768" w:rsidRPr="00A60C03" w14:paraId="59A09D54" w14:textId="77777777" w:rsidTr="006C24BF">
        <w:tc>
          <w:tcPr>
            <w:tcW w:w="183" w:type="pct"/>
            <w:vAlign w:val="center"/>
          </w:tcPr>
          <w:p w14:paraId="5C5B557B" w14:textId="77777777" w:rsidR="00493768" w:rsidRPr="00A60C03" w:rsidRDefault="00493768" w:rsidP="006C24BF">
            <w:pPr>
              <w:pStyle w:val="aff9"/>
              <w:numPr>
                <w:ilvl w:val="0"/>
                <w:numId w:val="56"/>
              </w:numPr>
              <w:spacing w:before="60" w:after="60"/>
              <w:jc w:val="center"/>
            </w:pPr>
          </w:p>
        </w:tc>
        <w:tc>
          <w:tcPr>
            <w:tcW w:w="2088" w:type="pct"/>
            <w:gridSpan w:val="2"/>
            <w:vAlign w:val="center"/>
          </w:tcPr>
          <w:p w14:paraId="36EB25ED" w14:textId="77777777" w:rsidR="00493768" w:rsidRPr="00A60C03" w:rsidRDefault="00493768" w:rsidP="00D84FDE">
            <w:pPr>
              <w:rPr>
                <w:b/>
                <w:bCs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Требования к безопасности</w:t>
            </w:r>
          </w:p>
        </w:tc>
        <w:tc>
          <w:tcPr>
            <w:tcW w:w="979" w:type="pct"/>
          </w:tcPr>
          <w:p w14:paraId="761AD18E" w14:textId="77777777" w:rsidR="00493768" w:rsidRPr="00A60C03" w:rsidRDefault="00493768" w:rsidP="00D84FDE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776" w:type="pct"/>
          </w:tcPr>
          <w:p w14:paraId="7DE63A54" w14:textId="77777777" w:rsidR="00493768" w:rsidRPr="00A60C03" w:rsidRDefault="00493768" w:rsidP="00D84FDE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974" w:type="pct"/>
          </w:tcPr>
          <w:p w14:paraId="0458B190" w14:textId="77777777" w:rsidR="00493768" w:rsidRPr="00A60C03" w:rsidRDefault="00493768" w:rsidP="00D84FDE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</w:tr>
      <w:tr w:rsidR="00493768" w:rsidRPr="00A60C03" w14:paraId="46132270" w14:textId="77777777" w:rsidTr="006C24BF">
        <w:tc>
          <w:tcPr>
            <w:tcW w:w="183" w:type="pct"/>
            <w:vAlign w:val="center"/>
          </w:tcPr>
          <w:p w14:paraId="01C08C51" w14:textId="77777777" w:rsidR="00493768" w:rsidRPr="00A60C03" w:rsidRDefault="00493768" w:rsidP="006C24BF">
            <w:pPr>
              <w:pStyle w:val="aff9"/>
              <w:numPr>
                <w:ilvl w:val="1"/>
                <w:numId w:val="56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1155" w:type="pct"/>
          </w:tcPr>
          <w:p w14:paraId="52D3A903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Наличие для устройства сертификата/декларации соответствия требованиям технического регламента Евразийского экономического союза (технического регламента Таможенного союза): - ТР ТС 020/2011 </w:t>
            </w:r>
            <w:r w:rsidRPr="00A60C03">
              <w:rPr>
                <w:sz w:val="24"/>
                <w:szCs w:val="24"/>
              </w:rPr>
              <w:lastRenderedPageBreak/>
              <w:t>«Электромагнитная совместимость технических средств»;</w:t>
            </w:r>
          </w:p>
          <w:p w14:paraId="1D07AAAA" w14:textId="77777777" w:rsidR="00493768" w:rsidRPr="00A60C03" w:rsidRDefault="00493768" w:rsidP="00D84FDE">
            <w:pPr>
              <w:rPr>
                <w:b/>
                <w:bCs/>
                <w:sz w:val="24"/>
                <w:szCs w:val="24"/>
              </w:rPr>
            </w:pPr>
            <w:r w:rsidRPr="00A60C03">
              <w:rPr>
                <w:b/>
                <w:bCs/>
                <w:sz w:val="24"/>
                <w:szCs w:val="24"/>
              </w:rPr>
              <w:t xml:space="preserve">- </w:t>
            </w:r>
            <w:r w:rsidRPr="00A60C03">
              <w:rPr>
                <w:sz w:val="24"/>
                <w:szCs w:val="24"/>
              </w:rPr>
              <w:t>ТР ТС 004/2011 «О безопасности низковольтного оборудования»</w:t>
            </w:r>
          </w:p>
        </w:tc>
        <w:tc>
          <w:tcPr>
            <w:tcW w:w="933" w:type="pct"/>
          </w:tcPr>
          <w:p w14:paraId="4A2B0CAE" w14:textId="77777777" w:rsidR="00493768" w:rsidRPr="00A60C03" w:rsidRDefault="00493768" w:rsidP="00D84FDE">
            <w:pPr>
              <w:jc w:val="both"/>
              <w:rPr>
                <w:b/>
                <w:bCs/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lastRenderedPageBreak/>
              <w:t>Соответствие</w:t>
            </w:r>
          </w:p>
        </w:tc>
        <w:tc>
          <w:tcPr>
            <w:tcW w:w="979" w:type="pct"/>
          </w:tcPr>
          <w:p w14:paraId="70924FA4" w14:textId="77777777" w:rsidR="00493768" w:rsidRPr="00A60C03" w:rsidRDefault="00493768" w:rsidP="00D84FDE">
            <w:pPr>
              <w:rPr>
                <w:b/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776" w:type="pct"/>
          </w:tcPr>
          <w:p w14:paraId="38063E04" w14:textId="77777777" w:rsidR="00493768" w:rsidRPr="00A60C03" w:rsidRDefault="00493768" w:rsidP="00D84FDE">
            <w:pPr>
              <w:rPr>
                <w:b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Предоставление подтверждающего документа</w:t>
            </w:r>
          </w:p>
        </w:tc>
        <w:tc>
          <w:tcPr>
            <w:tcW w:w="974" w:type="pct"/>
          </w:tcPr>
          <w:p w14:paraId="6285E79B" w14:textId="77777777" w:rsidR="00493768" w:rsidRPr="00A60C03" w:rsidRDefault="00493768" w:rsidP="00D84FDE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493768" w:rsidRPr="00A60C03" w14:paraId="3CE85BB5" w14:textId="77777777" w:rsidTr="006C24BF">
        <w:tc>
          <w:tcPr>
            <w:tcW w:w="183" w:type="pct"/>
            <w:vAlign w:val="center"/>
          </w:tcPr>
          <w:p w14:paraId="671D0990" w14:textId="77777777" w:rsidR="00493768" w:rsidRPr="00A60C03" w:rsidRDefault="00493768" w:rsidP="006C24BF">
            <w:pPr>
              <w:pStyle w:val="aff9"/>
              <w:numPr>
                <w:ilvl w:val="0"/>
                <w:numId w:val="56"/>
              </w:numPr>
              <w:spacing w:before="60" w:after="60"/>
              <w:jc w:val="center"/>
            </w:pPr>
          </w:p>
        </w:tc>
        <w:tc>
          <w:tcPr>
            <w:tcW w:w="2088" w:type="pct"/>
            <w:gridSpan w:val="2"/>
            <w:vAlign w:val="center"/>
          </w:tcPr>
          <w:p w14:paraId="6004C236" w14:textId="77777777" w:rsidR="00493768" w:rsidRPr="00A60C03" w:rsidRDefault="00493768" w:rsidP="00D84FDE">
            <w:pPr>
              <w:rPr>
                <w:b/>
                <w:bCs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Требования к конструкции, изготовлению и материалам</w:t>
            </w:r>
          </w:p>
        </w:tc>
        <w:tc>
          <w:tcPr>
            <w:tcW w:w="979" w:type="pct"/>
          </w:tcPr>
          <w:p w14:paraId="319B76D9" w14:textId="77777777" w:rsidR="00493768" w:rsidRPr="00A60C03" w:rsidRDefault="00493768" w:rsidP="00D84FDE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776" w:type="pct"/>
          </w:tcPr>
          <w:p w14:paraId="342B2585" w14:textId="77777777" w:rsidR="00493768" w:rsidRPr="00A60C03" w:rsidRDefault="00493768" w:rsidP="00D84FDE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974" w:type="pct"/>
          </w:tcPr>
          <w:p w14:paraId="764B2C1D" w14:textId="77777777" w:rsidR="00493768" w:rsidRPr="00A60C03" w:rsidRDefault="00493768" w:rsidP="00D84FDE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</w:tr>
      <w:tr w:rsidR="00493768" w:rsidRPr="00A60C03" w14:paraId="2B98352D" w14:textId="77777777" w:rsidTr="006C24BF">
        <w:tc>
          <w:tcPr>
            <w:tcW w:w="183" w:type="pct"/>
            <w:vAlign w:val="center"/>
          </w:tcPr>
          <w:p w14:paraId="3912FC4E" w14:textId="77777777" w:rsidR="00493768" w:rsidRPr="00A60C03" w:rsidRDefault="00493768" w:rsidP="006C24BF">
            <w:pPr>
              <w:pStyle w:val="aff9"/>
              <w:numPr>
                <w:ilvl w:val="1"/>
                <w:numId w:val="56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1155" w:type="pct"/>
            <w:vAlign w:val="center"/>
          </w:tcPr>
          <w:p w14:paraId="2866161A" w14:textId="77777777" w:rsidR="00493768" w:rsidRPr="00A60C03" w:rsidRDefault="00493768" w:rsidP="00D84FDE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Тип корпуса</w:t>
            </w:r>
          </w:p>
        </w:tc>
        <w:tc>
          <w:tcPr>
            <w:tcW w:w="933" w:type="pct"/>
            <w:vAlign w:val="center"/>
          </w:tcPr>
          <w:p w14:paraId="6F6AAE25" w14:textId="77777777" w:rsidR="00493768" w:rsidRPr="00A60C03" w:rsidRDefault="00493768" w:rsidP="00D84FDE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Rack (для установки в</w:t>
            </w:r>
          </w:p>
          <w:p w14:paraId="6AA7C550" w14:textId="77777777" w:rsidR="00493768" w:rsidRPr="00A60C03" w:rsidRDefault="00493768" w:rsidP="00D84FDE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стандартную серверную</w:t>
            </w:r>
          </w:p>
          <w:p w14:paraId="41498247" w14:textId="77777777" w:rsidR="00493768" w:rsidRPr="00A60C03" w:rsidRDefault="00493768" w:rsidP="00D84FDE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стойку)</w:t>
            </w:r>
          </w:p>
        </w:tc>
        <w:tc>
          <w:tcPr>
            <w:tcW w:w="979" w:type="pct"/>
          </w:tcPr>
          <w:p w14:paraId="3C17AD11" w14:textId="77777777" w:rsidR="00493768" w:rsidRPr="00A60C03" w:rsidRDefault="00493768" w:rsidP="00D84FDE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776" w:type="pct"/>
          </w:tcPr>
          <w:p w14:paraId="735745C1" w14:textId="77777777" w:rsidR="00493768" w:rsidRPr="00A60C03" w:rsidRDefault="00E74BA0" w:rsidP="00D84FDE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</w:t>
            </w:r>
          </w:p>
        </w:tc>
        <w:tc>
          <w:tcPr>
            <w:tcW w:w="974" w:type="pct"/>
          </w:tcPr>
          <w:p w14:paraId="761C027C" w14:textId="77777777" w:rsidR="00493768" w:rsidRPr="00A60C03" w:rsidRDefault="00493768" w:rsidP="00D84FDE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493768" w:rsidRPr="00A60C03" w14:paraId="5FA70E86" w14:textId="77777777" w:rsidTr="006C24BF">
        <w:tc>
          <w:tcPr>
            <w:tcW w:w="183" w:type="pct"/>
            <w:vAlign w:val="center"/>
          </w:tcPr>
          <w:p w14:paraId="093CC901" w14:textId="77777777" w:rsidR="00493768" w:rsidRPr="00A60C03" w:rsidRDefault="00493768" w:rsidP="006C24BF">
            <w:pPr>
              <w:pStyle w:val="aff9"/>
              <w:numPr>
                <w:ilvl w:val="1"/>
                <w:numId w:val="56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1155" w:type="pct"/>
            <w:vAlign w:val="center"/>
          </w:tcPr>
          <w:p w14:paraId="7BF7F40A" w14:textId="77777777" w:rsidR="00493768" w:rsidRPr="00A60C03" w:rsidRDefault="00493768" w:rsidP="00D84FDE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Высота корпуса</w:t>
            </w:r>
          </w:p>
        </w:tc>
        <w:tc>
          <w:tcPr>
            <w:tcW w:w="933" w:type="pct"/>
            <w:vAlign w:val="center"/>
          </w:tcPr>
          <w:p w14:paraId="725A2B2D" w14:textId="77777777" w:rsidR="00493768" w:rsidRPr="00A60C03" w:rsidRDefault="00493768" w:rsidP="00D84FDE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≤ 1 U (юнит стандартной</w:t>
            </w:r>
          </w:p>
          <w:p w14:paraId="08374DD2" w14:textId="77777777" w:rsidR="00493768" w:rsidRPr="00A60C03" w:rsidRDefault="00493768" w:rsidP="00D84FDE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серверной стойки)</w:t>
            </w:r>
          </w:p>
        </w:tc>
        <w:tc>
          <w:tcPr>
            <w:tcW w:w="979" w:type="pct"/>
          </w:tcPr>
          <w:p w14:paraId="4CB11721" w14:textId="77777777" w:rsidR="00493768" w:rsidRPr="00A60C03" w:rsidRDefault="00493768" w:rsidP="00D84FDE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t>Указание характеристик</w:t>
            </w:r>
          </w:p>
        </w:tc>
        <w:tc>
          <w:tcPr>
            <w:tcW w:w="776" w:type="pct"/>
          </w:tcPr>
          <w:p w14:paraId="40D11C6A" w14:textId="77777777" w:rsidR="00493768" w:rsidRPr="00A60C03" w:rsidRDefault="00E74BA0" w:rsidP="00D84FDE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</w:t>
            </w:r>
          </w:p>
        </w:tc>
        <w:tc>
          <w:tcPr>
            <w:tcW w:w="974" w:type="pct"/>
          </w:tcPr>
          <w:p w14:paraId="313BD6AA" w14:textId="77777777" w:rsidR="00493768" w:rsidRPr="00A60C03" w:rsidRDefault="00493768" w:rsidP="00D84FDE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493768" w:rsidRPr="00A60C03" w14:paraId="1B9A49DB" w14:textId="77777777" w:rsidTr="006C24BF">
        <w:tc>
          <w:tcPr>
            <w:tcW w:w="183" w:type="pct"/>
            <w:vAlign w:val="center"/>
          </w:tcPr>
          <w:p w14:paraId="26E5118F" w14:textId="77777777" w:rsidR="00493768" w:rsidRPr="00A60C03" w:rsidRDefault="00493768" w:rsidP="006C24BF">
            <w:pPr>
              <w:pStyle w:val="aff9"/>
              <w:numPr>
                <w:ilvl w:val="0"/>
                <w:numId w:val="56"/>
              </w:numPr>
              <w:spacing w:before="60" w:after="60"/>
              <w:jc w:val="center"/>
            </w:pPr>
          </w:p>
        </w:tc>
        <w:tc>
          <w:tcPr>
            <w:tcW w:w="2088" w:type="pct"/>
            <w:gridSpan w:val="2"/>
            <w:vAlign w:val="center"/>
          </w:tcPr>
          <w:p w14:paraId="3CDF5D7C" w14:textId="77777777" w:rsidR="00493768" w:rsidRPr="00A60C03" w:rsidRDefault="00493768" w:rsidP="00D84FDE">
            <w:pPr>
              <w:rPr>
                <w:b/>
                <w:bCs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Требования к климатическому исполнению и стойкости к воздействующим климатическим факторам</w:t>
            </w:r>
          </w:p>
        </w:tc>
        <w:tc>
          <w:tcPr>
            <w:tcW w:w="979" w:type="pct"/>
          </w:tcPr>
          <w:p w14:paraId="60124346" w14:textId="77777777" w:rsidR="00493768" w:rsidRPr="00A60C03" w:rsidRDefault="00493768" w:rsidP="00D84FDE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776" w:type="pct"/>
          </w:tcPr>
          <w:p w14:paraId="37ABBD7B" w14:textId="77777777" w:rsidR="00493768" w:rsidRPr="00A60C03" w:rsidRDefault="00493768" w:rsidP="00D84FDE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974" w:type="pct"/>
          </w:tcPr>
          <w:p w14:paraId="5290E47C" w14:textId="77777777" w:rsidR="00493768" w:rsidRPr="00A60C03" w:rsidRDefault="00493768" w:rsidP="00D84FDE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</w:tr>
      <w:tr w:rsidR="00493768" w:rsidRPr="00A60C03" w14:paraId="496D88E0" w14:textId="77777777" w:rsidTr="006C24BF">
        <w:tc>
          <w:tcPr>
            <w:tcW w:w="183" w:type="pct"/>
            <w:vAlign w:val="center"/>
          </w:tcPr>
          <w:p w14:paraId="0910241D" w14:textId="77777777" w:rsidR="00493768" w:rsidRPr="00A60C03" w:rsidRDefault="00493768" w:rsidP="006C24BF">
            <w:pPr>
              <w:pStyle w:val="aff9"/>
              <w:numPr>
                <w:ilvl w:val="1"/>
                <w:numId w:val="56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1155" w:type="pct"/>
            <w:vAlign w:val="center"/>
          </w:tcPr>
          <w:p w14:paraId="4B461FF0" w14:textId="77777777" w:rsidR="00493768" w:rsidRPr="00A60C03" w:rsidRDefault="00493768" w:rsidP="00D84FDE">
            <w:pPr>
              <w:jc w:val="both"/>
              <w:rPr>
                <w:b/>
                <w:bCs/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Рабочая температура воздуха</w:t>
            </w:r>
          </w:p>
        </w:tc>
        <w:tc>
          <w:tcPr>
            <w:tcW w:w="933" w:type="pct"/>
            <w:vAlign w:val="center"/>
          </w:tcPr>
          <w:p w14:paraId="5C4404E4" w14:textId="77777777" w:rsidR="00493768" w:rsidRPr="00A60C03" w:rsidRDefault="00493768" w:rsidP="00D84FDE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0 – 40 С</w:t>
            </w:r>
          </w:p>
        </w:tc>
        <w:tc>
          <w:tcPr>
            <w:tcW w:w="979" w:type="pct"/>
          </w:tcPr>
          <w:p w14:paraId="387C7C57" w14:textId="77777777" w:rsidR="00493768" w:rsidRPr="00A60C03" w:rsidRDefault="00493768" w:rsidP="00D84FDE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t>Указание характеристик</w:t>
            </w:r>
          </w:p>
        </w:tc>
        <w:tc>
          <w:tcPr>
            <w:tcW w:w="776" w:type="pct"/>
          </w:tcPr>
          <w:p w14:paraId="1ABAE375" w14:textId="77777777" w:rsidR="00493768" w:rsidRPr="00A60C03" w:rsidRDefault="00E74BA0" w:rsidP="00D84FDE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</w:t>
            </w:r>
          </w:p>
        </w:tc>
        <w:tc>
          <w:tcPr>
            <w:tcW w:w="974" w:type="pct"/>
          </w:tcPr>
          <w:p w14:paraId="0EB4CEC8" w14:textId="77777777" w:rsidR="00493768" w:rsidRPr="00A60C03" w:rsidRDefault="00493768" w:rsidP="00D84FDE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493768" w:rsidRPr="00A60C03" w14:paraId="11972347" w14:textId="77777777" w:rsidTr="006C24BF">
        <w:tc>
          <w:tcPr>
            <w:tcW w:w="183" w:type="pct"/>
            <w:vAlign w:val="center"/>
          </w:tcPr>
          <w:p w14:paraId="0A28D863" w14:textId="77777777" w:rsidR="00493768" w:rsidRPr="00A60C03" w:rsidRDefault="00493768" w:rsidP="006C24BF">
            <w:pPr>
              <w:pStyle w:val="aff9"/>
              <w:numPr>
                <w:ilvl w:val="1"/>
                <w:numId w:val="56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1155" w:type="pct"/>
            <w:vAlign w:val="center"/>
          </w:tcPr>
          <w:p w14:paraId="5C020DBA" w14:textId="77777777" w:rsidR="00493768" w:rsidRPr="00A60C03" w:rsidRDefault="00493768" w:rsidP="00D84FDE">
            <w:pPr>
              <w:jc w:val="both"/>
              <w:rPr>
                <w:b/>
                <w:bCs/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Рабочая влажность воздуха</w:t>
            </w:r>
          </w:p>
        </w:tc>
        <w:tc>
          <w:tcPr>
            <w:tcW w:w="933" w:type="pct"/>
            <w:vAlign w:val="center"/>
          </w:tcPr>
          <w:p w14:paraId="55D58883" w14:textId="77777777" w:rsidR="00493768" w:rsidRPr="00A60C03" w:rsidRDefault="00493768" w:rsidP="00D84FDE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5-95 %</w:t>
            </w:r>
          </w:p>
        </w:tc>
        <w:tc>
          <w:tcPr>
            <w:tcW w:w="979" w:type="pct"/>
          </w:tcPr>
          <w:p w14:paraId="7BE2F1A9" w14:textId="77777777" w:rsidR="00493768" w:rsidRPr="00A60C03" w:rsidRDefault="00493768" w:rsidP="00D84FDE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t>Указание характеристик</w:t>
            </w:r>
          </w:p>
        </w:tc>
        <w:tc>
          <w:tcPr>
            <w:tcW w:w="776" w:type="pct"/>
          </w:tcPr>
          <w:p w14:paraId="4C5DEC0F" w14:textId="77777777" w:rsidR="00493768" w:rsidRPr="00A60C03" w:rsidRDefault="00E74BA0" w:rsidP="00D84FDE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</w:t>
            </w:r>
          </w:p>
        </w:tc>
        <w:tc>
          <w:tcPr>
            <w:tcW w:w="974" w:type="pct"/>
          </w:tcPr>
          <w:p w14:paraId="4A35EB77" w14:textId="77777777" w:rsidR="00493768" w:rsidRPr="00A60C03" w:rsidRDefault="00493768" w:rsidP="00D84FDE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493768" w:rsidRPr="00A60C03" w14:paraId="4492DD9B" w14:textId="77777777" w:rsidTr="006C24BF">
        <w:tc>
          <w:tcPr>
            <w:tcW w:w="183" w:type="pct"/>
            <w:vAlign w:val="center"/>
          </w:tcPr>
          <w:p w14:paraId="6E31159C" w14:textId="77777777" w:rsidR="00493768" w:rsidRPr="00A60C03" w:rsidRDefault="00493768" w:rsidP="006C24BF">
            <w:pPr>
              <w:pStyle w:val="aff9"/>
              <w:numPr>
                <w:ilvl w:val="0"/>
                <w:numId w:val="56"/>
              </w:numPr>
              <w:spacing w:before="60" w:after="60"/>
              <w:jc w:val="center"/>
            </w:pPr>
          </w:p>
        </w:tc>
        <w:tc>
          <w:tcPr>
            <w:tcW w:w="2088" w:type="pct"/>
            <w:gridSpan w:val="2"/>
            <w:vAlign w:val="center"/>
          </w:tcPr>
          <w:p w14:paraId="6C16F210" w14:textId="77777777" w:rsidR="00493768" w:rsidRPr="00A60C03" w:rsidRDefault="00493768" w:rsidP="00D84FDE">
            <w:pPr>
              <w:rPr>
                <w:b/>
                <w:bCs/>
                <w:sz w:val="24"/>
                <w:szCs w:val="24"/>
              </w:rPr>
            </w:pPr>
            <w:r w:rsidRPr="00A60C03">
              <w:rPr>
                <w:b/>
                <w:bCs/>
                <w:sz w:val="24"/>
                <w:szCs w:val="24"/>
              </w:rPr>
              <w:t>Требования к доставке, маркировке, упаковке, транспортировке, перемещению, условиям хранения, приемке и испытаниям</w:t>
            </w:r>
          </w:p>
        </w:tc>
        <w:tc>
          <w:tcPr>
            <w:tcW w:w="979" w:type="pct"/>
          </w:tcPr>
          <w:p w14:paraId="47513B56" w14:textId="77777777" w:rsidR="00493768" w:rsidRPr="00A60C03" w:rsidRDefault="00493768" w:rsidP="00D84FDE">
            <w:pPr>
              <w:jc w:val="center"/>
              <w:rPr>
                <w:b/>
                <w:bCs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776" w:type="pct"/>
          </w:tcPr>
          <w:p w14:paraId="125E1EE6" w14:textId="77777777" w:rsidR="00493768" w:rsidRPr="00A60C03" w:rsidRDefault="00493768" w:rsidP="00D84FDE">
            <w:pPr>
              <w:jc w:val="center"/>
              <w:rPr>
                <w:b/>
                <w:bCs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974" w:type="pct"/>
          </w:tcPr>
          <w:p w14:paraId="3FD40A10" w14:textId="77777777" w:rsidR="00493768" w:rsidRPr="00A60C03" w:rsidRDefault="00493768" w:rsidP="00D84FDE">
            <w:pPr>
              <w:jc w:val="center"/>
              <w:rPr>
                <w:b/>
                <w:bCs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</w:tr>
      <w:tr w:rsidR="00493768" w:rsidRPr="00A60C03" w14:paraId="070EE8BE" w14:textId="77777777" w:rsidTr="006C24BF">
        <w:trPr>
          <w:trHeight w:val="923"/>
        </w:trPr>
        <w:tc>
          <w:tcPr>
            <w:tcW w:w="183" w:type="pct"/>
            <w:vAlign w:val="center"/>
          </w:tcPr>
          <w:p w14:paraId="514C5C53" w14:textId="77777777" w:rsidR="00493768" w:rsidRPr="00A60C03" w:rsidRDefault="00493768" w:rsidP="006C24BF">
            <w:pPr>
              <w:pStyle w:val="aff9"/>
              <w:numPr>
                <w:ilvl w:val="1"/>
                <w:numId w:val="56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1155" w:type="pct"/>
            <w:shd w:val="clear" w:color="auto" w:fill="auto"/>
          </w:tcPr>
          <w:p w14:paraId="797EADE5" w14:textId="77777777" w:rsidR="00493768" w:rsidRPr="00A60C03" w:rsidRDefault="002F0A67" w:rsidP="00D84FDE">
            <w:pPr>
              <w:rPr>
                <w:sz w:val="24"/>
                <w:szCs w:val="24"/>
                <w:highlight w:val="yellow"/>
              </w:rPr>
            </w:pPr>
            <w:r w:rsidRPr="00A60C03">
              <w:rPr>
                <w:sz w:val="24"/>
                <w:szCs w:val="24"/>
              </w:rPr>
              <w:t>Маркировка, упаковка и консервация</w:t>
            </w:r>
          </w:p>
        </w:tc>
        <w:tc>
          <w:tcPr>
            <w:tcW w:w="933" w:type="pct"/>
            <w:shd w:val="clear" w:color="auto" w:fill="auto"/>
          </w:tcPr>
          <w:p w14:paraId="0BE230EA" w14:textId="77777777" w:rsidR="002F0A67" w:rsidRPr="00A60C03" w:rsidRDefault="002F0A67" w:rsidP="002F0A67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Необходима маркировка, упаковка и консервация оборудования.</w:t>
            </w:r>
          </w:p>
          <w:p w14:paraId="7F7B4B42" w14:textId="77777777" w:rsidR="002F0A67" w:rsidRPr="00A60C03" w:rsidRDefault="002F0A67" w:rsidP="002F0A67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Маркировка деталей и грузовых мест должна выполняться на русском и английском языках. Транспортная маркировка каждого грузового места должна выполняться в соответствии с требованиями стандарта ГОСТ 14192-96 </w:t>
            </w:r>
            <w:r w:rsidRPr="00A60C03">
              <w:rPr>
                <w:sz w:val="24"/>
                <w:szCs w:val="24"/>
              </w:rPr>
              <w:lastRenderedPageBreak/>
              <w:t>«Маркировка грузов (с Изменениями №1, 2, 3)».</w:t>
            </w:r>
          </w:p>
          <w:p w14:paraId="38032368" w14:textId="77777777" w:rsidR="002F0A67" w:rsidRPr="00A60C03" w:rsidRDefault="002F0A67" w:rsidP="002F0A67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Оборудование, упаковка, тара должны быть надлежащим образом промаркированы. На таре и упаковке должны быть указаны:</w:t>
            </w:r>
          </w:p>
          <w:p w14:paraId="6B720D24" w14:textId="77777777" w:rsidR="002F0A67" w:rsidRPr="00A60C03" w:rsidRDefault="002F0A67" w:rsidP="002F0A67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    • дата и номер договора поставки, наименование и адрес грузоотправителя и грузополучателя;</w:t>
            </w:r>
          </w:p>
          <w:p w14:paraId="116F1F68" w14:textId="77777777" w:rsidR="002F0A67" w:rsidRPr="00A60C03" w:rsidRDefault="002F0A67" w:rsidP="002F0A67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    • вес, брутто/нетто каждого места;</w:t>
            </w:r>
          </w:p>
          <w:p w14:paraId="6F14A009" w14:textId="77777777" w:rsidR="002F0A67" w:rsidRPr="00A60C03" w:rsidRDefault="002F0A67" w:rsidP="002F0A67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    • место назначения;</w:t>
            </w:r>
          </w:p>
          <w:p w14:paraId="054C6F83" w14:textId="77777777" w:rsidR="002F0A67" w:rsidRPr="00A60C03" w:rsidRDefault="002F0A67" w:rsidP="002F0A67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    • наименование оборудования;</w:t>
            </w:r>
          </w:p>
          <w:p w14:paraId="605E99FA" w14:textId="77777777" w:rsidR="002F0A67" w:rsidRPr="00A60C03" w:rsidRDefault="002F0A67" w:rsidP="002F0A67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    • номера мест и их общее количество;</w:t>
            </w:r>
          </w:p>
          <w:p w14:paraId="2845FE2A" w14:textId="77777777" w:rsidR="002F0A67" w:rsidRPr="00A60C03" w:rsidRDefault="002F0A67" w:rsidP="002F0A67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    • весогабаритные характеристики мест;</w:t>
            </w:r>
          </w:p>
          <w:p w14:paraId="20344BC7" w14:textId="77777777" w:rsidR="002F0A67" w:rsidRPr="00A60C03" w:rsidRDefault="002F0A67" w:rsidP="002F0A67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    • центр тяжести;</w:t>
            </w:r>
          </w:p>
          <w:p w14:paraId="114BE5D1" w14:textId="77777777" w:rsidR="002F0A67" w:rsidRPr="00A60C03" w:rsidRDefault="002F0A67" w:rsidP="002F0A67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    • условия хранения;</w:t>
            </w:r>
          </w:p>
          <w:p w14:paraId="27BC3235" w14:textId="77777777" w:rsidR="002F0A67" w:rsidRPr="00A60C03" w:rsidRDefault="002F0A67" w:rsidP="002F0A67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    • маркировка для обозначения мест строповки;</w:t>
            </w:r>
          </w:p>
          <w:p w14:paraId="79DEE654" w14:textId="77777777" w:rsidR="002F0A67" w:rsidRPr="00A60C03" w:rsidRDefault="002F0A67" w:rsidP="002F0A67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    • обозначения типа «не кантовать», «не бросать» и другие обычно используемые обозначения.</w:t>
            </w:r>
          </w:p>
          <w:p w14:paraId="773724DD" w14:textId="77777777" w:rsidR="002F0A67" w:rsidRPr="00A60C03" w:rsidRDefault="002F0A67" w:rsidP="002F0A67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Все неокрашенные металлические части оборудования (включая запасные части), </w:t>
            </w:r>
            <w:r w:rsidRPr="00A60C03">
              <w:rPr>
                <w:sz w:val="24"/>
                <w:szCs w:val="24"/>
              </w:rPr>
              <w:lastRenderedPageBreak/>
              <w:t>подверженные воздействию внешней среды в процессе транспортирования и хранения, должны быть законсервированы с помощью защитных смазок.</w:t>
            </w:r>
          </w:p>
          <w:p w14:paraId="198E3856" w14:textId="77777777" w:rsidR="002F0A67" w:rsidRPr="00A60C03" w:rsidRDefault="002F0A67" w:rsidP="002F0A67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Консервация оборудования должна производиться в соответствии с требованиями стандарта ГОСТ 9.014-78 «Единая система защиты от коррозии и старения (ЕСЗКС). Временная противокоррозионная защита изделий. Общие требования (С Изменениями №1-6)» и чертежами изготовителя. Покупные изделия, входящие в состав поставки, должны быть законсервированы и упакованы согласно технической документации Подрядчиков или транспортироваться и храниться в упаковке Подрядчиков.</w:t>
            </w:r>
          </w:p>
          <w:p w14:paraId="0013ED13" w14:textId="77777777" w:rsidR="002F0A67" w:rsidRPr="00A60C03" w:rsidRDefault="002F0A67" w:rsidP="002F0A67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Консервация оборудования должна обеспечивать </w:t>
            </w:r>
            <w:r w:rsidRPr="00A60C03">
              <w:rPr>
                <w:sz w:val="24"/>
                <w:szCs w:val="24"/>
              </w:rPr>
              <w:lastRenderedPageBreak/>
              <w:t>возможность удаления при монтаже защитных покрытий механическим и химическим путем (с применением неядовитых растворителей). При проведении монтажных работ удаление консервирующих покрытий должно производиться без применения средств, нарушающих точность сопряжений. Консервирующие покрытия для резьбы должны выбираться с условием, чтобы их удаление на монтаже производилось без применения механических средств очистки.</w:t>
            </w:r>
          </w:p>
          <w:p w14:paraId="177A9D5D" w14:textId="77777777" w:rsidR="002F0A67" w:rsidRPr="00A60C03" w:rsidRDefault="002F0A67" w:rsidP="002F0A67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Для транспортирования оборудование должно быть упаковано в плотные ящики, материалы или в специальную тару.</w:t>
            </w:r>
          </w:p>
          <w:p w14:paraId="55F3B9C0" w14:textId="77777777" w:rsidR="002F0A67" w:rsidRPr="00A60C03" w:rsidRDefault="002F0A67" w:rsidP="002F0A67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Упаковка оборудования должна соответствовать требованиям стандарта по ГОСТ 23170-78 «Упаковка для изделий машиностроения. Общие </w:t>
            </w:r>
            <w:r w:rsidRPr="00A60C03">
              <w:rPr>
                <w:sz w:val="24"/>
                <w:szCs w:val="24"/>
              </w:rPr>
              <w:lastRenderedPageBreak/>
              <w:t>требования (с Изменениями №1, 2)» и производится в соответствии с чертежами, разработанными изготовителем оборудования. Перемещение оборудования внутри тары должно быть исключено.</w:t>
            </w:r>
          </w:p>
          <w:p w14:paraId="0229CE65" w14:textId="77777777" w:rsidR="002F0A67" w:rsidRPr="00A60C03" w:rsidRDefault="002F0A67" w:rsidP="002F0A67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Упаковка должна исключать возможность механических повреждений и воздействий климатических факторов внешней среды на оборудование.</w:t>
            </w:r>
          </w:p>
          <w:p w14:paraId="18DF9937" w14:textId="77777777" w:rsidR="002F0A67" w:rsidRPr="00A60C03" w:rsidRDefault="002F0A67" w:rsidP="002F0A67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Ящики, применяемые для упаковки, должны разрабатываться и изготавливаться в соответствии с требованиями ГОСТ 10198-91 «Ящики деревянные для грузов массой св. 200 до 20000 кг. Общие технические условия».</w:t>
            </w:r>
          </w:p>
          <w:p w14:paraId="55058004" w14:textId="77777777" w:rsidR="002F0A67" w:rsidRPr="00A60C03" w:rsidRDefault="002F0A67" w:rsidP="002F0A67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В каждое грузовое место должен быть вложен упаковочный лист, содержащий перечень упакованных частей.</w:t>
            </w:r>
          </w:p>
          <w:p w14:paraId="4F0CEA4D" w14:textId="77777777" w:rsidR="002F0A67" w:rsidRPr="00A60C03" w:rsidRDefault="002F0A67" w:rsidP="002F0A67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lastRenderedPageBreak/>
              <w:t>Срок действия консервации, способы хранения и переконсервации оборудования должны соответствовать нормативным требованиям.</w:t>
            </w:r>
          </w:p>
          <w:p w14:paraId="3D856570" w14:textId="77777777" w:rsidR="00493768" w:rsidRPr="00A60C03" w:rsidRDefault="002F0A67" w:rsidP="002F0A67">
            <w:pPr>
              <w:rPr>
                <w:sz w:val="24"/>
                <w:szCs w:val="24"/>
                <w:highlight w:val="yellow"/>
              </w:rPr>
            </w:pPr>
            <w:r w:rsidRPr="00A60C03">
              <w:rPr>
                <w:sz w:val="24"/>
                <w:szCs w:val="24"/>
              </w:rPr>
              <w:t>Стоимость тары и упаковки включена в стоимость оборудования. Тара и упаковка возврату не подлежат.</w:t>
            </w:r>
          </w:p>
        </w:tc>
        <w:tc>
          <w:tcPr>
            <w:tcW w:w="979" w:type="pct"/>
          </w:tcPr>
          <w:p w14:paraId="41914EE2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lastRenderedPageBreak/>
              <w:t>Согласие с требованием</w:t>
            </w:r>
          </w:p>
        </w:tc>
        <w:tc>
          <w:tcPr>
            <w:tcW w:w="776" w:type="pct"/>
          </w:tcPr>
          <w:p w14:paraId="7E8BFBBB" w14:textId="77777777" w:rsidR="00493768" w:rsidRPr="00A60C03" w:rsidRDefault="00E74BA0" w:rsidP="006C24BF">
            <w:pPr>
              <w:pStyle w:val="afff8"/>
              <w:keepNext w:val="0"/>
              <w:spacing w:before="0"/>
              <w:outlineLvl w:val="2"/>
              <w:rPr>
                <w:rFonts w:eastAsia="Times New Roman"/>
                <w:b w:val="0"/>
                <w:lang w:val="ru-RU" w:eastAsia="ru-RU"/>
              </w:rPr>
            </w:pPr>
            <w:r w:rsidRPr="00A60C03">
              <w:rPr>
                <w:rFonts w:eastAsia="Times New Roman"/>
                <w:b w:val="0"/>
                <w:lang w:val="ru-RU" w:eastAsia="ru-RU"/>
              </w:rPr>
              <w:t>-</w:t>
            </w:r>
          </w:p>
        </w:tc>
        <w:tc>
          <w:tcPr>
            <w:tcW w:w="974" w:type="pct"/>
          </w:tcPr>
          <w:p w14:paraId="5B4527A6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</w:tr>
      <w:tr w:rsidR="00534D18" w:rsidRPr="00A60C03" w14:paraId="2C969FEE" w14:textId="77777777" w:rsidTr="006C24BF">
        <w:tc>
          <w:tcPr>
            <w:tcW w:w="183" w:type="pct"/>
            <w:vAlign w:val="center"/>
          </w:tcPr>
          <w:p w14:paraId="620387E7" w14:textId="77777777" w:rsidR="00534D18" w:rsidRPr="00A60C03" w:rsidRDefault="00534D18" w:rsidP="006C24BF">
            <w:pPr>
              <w:pStyle w:val="aff9"/>
              <w:numPr>
                <w:ilvl w:val="1"/>
                <w:numId w:val="56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1155" w:type="pct"/>
          </w:tcPr>
          <w:p w14:paraId="3C81A2AD" w14:textId="77777777" w:rsidR="00534D18" w:rsidRPr="00A60C03" w:rsidRDefault="00534D18" w:rsidP="00534D18">
            <w:pPr>
              <w:rPr>
                <w:sz w:val="24"/>
                <w:szCs w:val="24"/>
                <w:highlight w:val="yellow"/>
              </w:rPr>
            </w:pPr>
            <w:r w:rsidRPr="00A60C03">
              <w:rPr>
                <w:sz w:val="24"/>
                <w:szCs w:val="24"/>
              </w:rPr>
              <w:t>Условия транспортирования</w:t>
            </w:r>
          </w:p>
        </w:tc>
        <w:tc>
          <w:tcPr>
            <w:tcW w:w="933" w:type="pct"/>
          </w:tcPr>
          <w:p w14:paraId="544AA70E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Оборудование может быть доставлено автомобильным или железнодорожным транспортом.</w:t>
            </w:r>
          </w:p>
          <w:p w14:paraId="4EF7A69E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При транспортировке должна обеспечиваться полная сохранность оборудования и его упаковки.</w:t>
            </w:r>
          </w:p>
          <w:p w14:paraId="0DBFCFC5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Способы транспортирования и хранения должны учитывать климатические условия.</w:t>
            </w:r>
          </w:p>
          <w:p w14:paraId="12928047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Повреждение окраски, консервации и упаковки оборудования в процессе транспортирования и выгрузки должны быть отражены в Акте входного контроля.</w:t>
            </w:r>
          </w:p>
          <w:p w14:paraId="194FD0C1" w14:textId="77777777" w:rsidR="00534D18" w:rsidRPr="00A60C03" w:rsidRDefault="00534D18" w:rsidP="00534D18">
            <w:pPr>
              <w:rPr>
                <w:sz w:val="24"/>
                <w:szCs w:val="24"/>
                <w:highlight w:val="yellow"/>
              </w:rPr>
            </w:pPr>
            <w:r w:rsidRPr="00A60C03">
              <w:rPr>
                <w:sz w:val="24"/>
                <w:szCs w:val="24"/>
              </w:rPr>
              <w:lastRenderedPageBreak/>
              <w:t>Товаросопроводительные документы должны быть оформлены на Заказчика. В случае отсутствия необходимых документов Заказчик письменно уведомляет об этом Подрядчика. Подрядчик обязан в течение 10 (десяти) рабочих дней с даты направления данного уведомления представить недостающие документы Заказчику, что не освобождает Подрядчика от ответственности, предусмотренной условиями договора за нарушение срока поставки.</w:t>
            </w:r>
          </w:p>
        </w:tc>
        <w:tc>
          <w:tcPr>
            <w:tcW w:w="979" w:type="pct"/>
          </w:tcPr>
          <w:p w14:paraId="26082EFE" w14:textId="77777777" w:rsidR="00534D18" w:rsidRPr="00A60C03" w:rsidRDefault="00534D18" w:rsidP="00534D18">
            <w:pPr>
              <w:rPr>
                <w:i/>
                <w:iCs/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lastRenderedPageBreak/>
              <w:t>Согласие с требованием</w:t>
            </w:r>
          </w:p>
        </w:tc>
        <w:tc>
          <w:tcPr>
            <w:tcW w:w="776" w:type="pct"/>
          </w:tcPr>
          <w:p w14:paraId="22FF8690" w14:textId="77777777" w:rsidR="00534D18" w:rsidRPr="00A60C03" w:rsidRDefault="00534D18" w:rsidP="00534D18">
            <w:pPr>
              <w:pStyle w:val="afff8"/>
              <w:keepNext w:val="0"/>
              <w:spacing w:before="0"/>
              <w:outlineLvl w:val="2"/>
              <w:rPr>
                <w:rFonts w:eastAsia="Times New Roman"/>
                <w:b w:val="0"/>
                <w:lang w:val="ru-RU" w:eastAsia="ru-RU"/>
              </w:rPr>
            </w:pPr>
            <w:r w:rsidRPr="00A60C03">
              <w:rPr>
                <w:rFonts w:eastAsia="Times New Roman"/>
                <w:b w:val="0"/>
                <w:lang w:val="ru-RU" w:eastAsia="ru-RU"/>
              </w:rPr>
              <w:t>-</w:t>
            </w:r>
          </w:p>
        </w:tc>
        <w:tc>
          <w:tcPr>
            <w:tcW w:w="974" w:type="pct"/>
          </w:tcPr>
          <w:p w14:paraId="3FDA164F" w14:textId="77777777" w:rsidR="00534D18" w:rsidRPr="00A60C03" w:rsidRDefault="00534D18" w:rsidP="00534D18">
            <w:pPr>
              <w:rPr>
                <w:sz w:val="24"/>
                <w:szCs w:val="24"/>
              </w:rPr>
            </w:pPr>
          </w:p>
        </w:tc>
      </w:tr>
      <w:tr w:rsidR="00534D18" w:rsidRPr="00A60C03" w14:paraId="2AB7A34A" w14:textId="77777777" w:rsidTr="006C24BF">
        <w:tc>
          <w:tcPr>
            <w:tcW w:w="183" w:type="pct"/>
            <w:vAlign w:val="center"/>
          </w:tcPr>
          <w:p w14:paraId="29822F06" w14:textId="77777777" w:rsidR="00534D18" w:rsidRPr="00A60C03" w:rsidRDefault="00534D18" w:rsidP="006C24BF">
            <w:pPr>
              <w:pStyle w:val="aff9"/>
              <w:numPr>
                <w:ilvl w:val="1"/>
                <w:numId w:val="56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1155" w:type="pct"/>
          </w:tcPr>
          <w:p w14:paraId="0252D08D" w14:textId="77777777" w:rsidR="00534D18" w:rsidRPr="00A60C03" w:rsidRDefault="00534D18" w:rsidP="00534D18">
            <w:pPr>
              <w:rPr>
                <w:sz w:val="24"/>
                <w:szCs w:val="24"/>
                <w:highlight w:val="yellow"/>
              </w:rPr>
            </w:pPr>
            <w:r w:rsidRPr="00A60C03">
              <w:rPr>
                <w:sz w:val="24"/>
                <w:szCs w:val="24"/>
              </w:rPr>
              <w:t>Приемка оборудования</w:t>
            </w:r>
          </w:p>
        </w:tc>
        <w:tc>
          <w:tcPr>
            <w:tcW w:w="933" w:type="pct"/>
          </w:tcPr>
          <w:p w14:paraId="3E175CC2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Документы для приемки оборудования на склад Заказчика:</w:t>
            </w:r>
          </w:p>
          <w:p w14:paraId="214E466A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    • упаковочный лист на каждую партию отгруженного оборудования;</w:t>
            </w:r>
          </w:p>
          <w:p w14:paraId="52F00302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    • товарно-транспортные (или транспортные) накладные;</w:t>
            </w:r>
          </w:p>
          <w:p w14:paraId="5CB04DE6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    • товарная накладная унифицированной формы ТОРГ-12.</w:t>
            </w:r>
          </w:p>
          <w:p w14:paraId="72A95927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lastRenderedPageBreak/>
              <w:t>Документация должна быть предоставлена Заказчику в бумажном виде и на электронных носителях.</w:t>
            </w:r>
          </w:p>
          <w:p w14:paraId="65CE1CE2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В случае, когда принадлежности или документы, относящиеся к поставляемому оборудованию, не предоставлены с ним или не переданы Подрядчиком в срок, Заказчик вправе отказаться от приемки оборудования, а Подрядчик обязан не позднее 5 (пяти) рабочих дней с даты уведомления его Заказчиком об отказе в приемке оборудования заключить договор хранения с Заказчиком и возместить понесенные убытки.</w:t>
            </w:r>
          </w:p>
          <w:p w14:paraId="2F3703B6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При приемке поставленного оборудования и комплекта ЗИП специалистами Филиала осуществляется внешний осмотр, проверяется сохранность тары и упаковки, проверка наличия сопроводительной </w:t>
            </w:r>
            <w:r w:rsidRPr="00A60C03">
              <w:rPr>
                <w:sz w:val="24"/>
                <w:szCs w:val="24"/>
              </w:rPr>
              <w:lastRenderedPageBreak/>
              <w:t>документации, удостоверяющей качество, и правильность ее оформления. Приемка оборудования и комплекта ЗИП осуществляется специалистами соответствующего подразделения Филиала в присутствии представителей Подрядчика.</w:t>
            </w:r>
          </w:p>
          <w:p w14:paraId="6C962F63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Допускается отсутствие представителя Подрядчика при предоставлении письменного разрешения о проведении осмотра и проверки комплектности оборудования и комплекта ЗИП в его отсутствие.</w:t>
            </w:r>
          </w:p>
          <w:p w14:paraId="58A4D3BD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Приемка оборудования и комплекта ЗИП со вскрытием упаковки производится Заказчиком в течение 10 (десяти) рабочих дней с даты подписания товарно - транспортной накладной по форме №1-Т. В случае отсутствия замечаний Заказчик подписывает товарную накладную унифицированной </w:t>
            </w:r>
            <w:r w:rsidRPr="00A60C03">
              <w:rPr>
                <w:sz w:val="24"/>
                <w:szCs w:val="24"/>
              </w:rPr>
              <w:lastRenderedPageBreak/>
              <w:t>формы ТОРГ-12, либо направляет Подрядчику мотивированный отказ.</w:t>
            </w:r>
          </w:p>
          <w:p w14:paraId="465BCD5B" w14:textId="2B36759D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После проведения входного контроля поставленного оборудования и комплекта ЗИП восстановление упаковки, переконсервация производится силами Подрядчика.</w:t>
            </w:r>
          </w:p>
          <w:p w14:paraId="4AE1F1C7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При некомплектности, недопоставке, отсутствии необходимых принадлежностей или документов, относящихся к оборудованию, комплекту ЗИП, Заказчик вправе с одновременным направлением письменного уведомления Подрядчику прекратить приемку оборудования, ПО, комплекта ЗИП до устранения нарушений. Подрядчик обязан в течение 3 (трех) календарных дней с указанной даты представить необходимые комплектующие, </w:t>
            </w:r>
            <w:r w:rsidRPr="00A60C03">
              <w:rPr>
                <w:sz w:val="24"/>
                <w:szCs w:val="24"/>
              </w:rPr>
              <w:lastRenderedPageBreak/>
              <w:t>документы или принадлежности, что не освобождает Подрядчика от ответственности за убытки, причиненные нарушением срока поставки.</w:t>
            </w:r>
          </w:p>
          <w:p w14:paraId="59053157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В случае обнаружения внутри тары и упаковки недопоставки, некомплектности, недостатков, несоответствий и / или дефектов Товара, а также в случае отсутствия необходимых принадлежностей, относящихся к Товару, Стороны составляют Акт рекламации. В Акте рекламации Сторонами указываются, в том числе, сроки и способ устранения недостатков (возврат, замена или ремонт оборудования, комплекта ЗИП, несоответствий и / или дефектов Товара. </w:t>
            </w:r>
          </w:p>
          <w:p w14:paraId="3742AC79" w14:textId="77777777" w:rsidR="00534D18" w:rsidRPr="00A60C03" w:rsidRDefault="00534D18" w:rsidP="00534D18">
            <w:pPr>
              <w:rPr>
                <w:sz w:val="24"/>
                <w:szCs w:val="24"/>
                <w:highlight w:val="yellow"/>
              </w:rPr>
            </w:pPr>
            <w:r w:rsidRPr="00A60C03">
              <w:rPr>
                <w:sz w:val="24"/>
                <w:szCs w:val="24"/>
              </w:rPr>
              <w:t xml:space="preserve">Подрядчик обязан своими силами и за свой счет устранить выявленные недостатки, несоответствия и / или дефекты Товара, в том числе путем его замены </w:t>
            </w:r>
            <w:r w:rsidRPr="00A60C03">
              <w:rPr>
                <w:sz w:val="24"/>
                <w:szCs w:val="24"/>
              </w:rPr>
              <w:lastRenderedPageBreak/>
              <w:t>на новый, в течение 10 (десяти) календарных дней со дня составления Сторонами Акта рекламации, если иной способ и сроки не согласованы Сторонами. После устранения недостатков, несоответствий и / или дефектов Товара его приемка осуществляется в соответствии с настоящими ТТ. Право собственности и риск случайного повреждения, гибели оборудования переходит от Подрядчика к Заказчику с даты подписания Товарной накладной унифицированной формы ТОРГ-12.</w:t>
            </w:r>
          </w:p>
        </w:tc>
        <w:tc>
          <w:tcPr>
            <w:tcW w:w="979" w:type="pct"/>
          </w:tcPr>
          <w:p w14:paraId="13DF7DF1" w14:textId="77777777" w:rsidR="00534D18" w:rsidRPr="00A60C03" w:rsidRDefault="00534D18" w:rsidP="00534D18">
            <w:pPr>
              <w:rPr>
                <w:i/>
                <w:iCs/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lastRenderedPageBreak/>
              <w:t>Согласие с требованием</w:t>
            </w:r>
          </w:p>
        </w:tc>
        <w:tc>
          <w:tcPr>
            <w:tcW w:w="776" w:type="pct"/>
          </w:tcPr>
          <w:p w14:paraId="7FEF542C" w14:textId="77777777" w:rsidR="00534D18" w:rsidRPr="00A60C03" w:rsidRDefault="00534D18" w:rsidP="00534D18">
            <w:pPr>
              <w:pStyle w:val="afff8"/>
              <w:keepNext w:val="0"/>
              <w:spacing w:before="0"/>
              <w:outlineLvl w:val="2"/>
              <w:rPr>
                <w:rFonts w:eastAsia="Times New Roman"/>
                <w:b w:val="0"/>
                <w:lang w:val="ru-RU" w:eastAsia="ru-RU"/>
              </w:rPr>
            </w:pPr>
            <w:r w:rsidRPr="00A60C03">
              <w:rPr>
                <w:rFonts w:eastAsia="Times New Roman"/>
                <w:b w:val="0"/>
                <w:lang w:val="ru-RU" w:eastAsia="ru-RU"/>
              </w:rPr>
              <w:t>-</w:t>
            </w:r>
          </w:p>
        </w:tc>
        <w:tc>
          <w:tcPr>
            <w:tcW w:w="974" w:type="pct"/>
          </w:tcPr>
          <w:p w14:paraId="1B7D2315" w14:textId="77777777" w:rsidR="00534D18" w:rsidRPr="00A60C03" w:rsidRDefault="00534D18" w:rsidP="00534D18">
            <w:pPr>
              <w:rPr>
                <w:sz w:val="24"/>
                <w:szCs w:val="24"/>
              </w:rPr>
            </w:pPr>
          </w:p>
        </w:tc>
      </w:tr>
      <w:tr w:rsidR="00534D18" w:rsidRPr="00A60C03" w14:paraId="73A0124B" w14:textId="77777777" w:rsidTr="006C24BF">
        <w:tc>
          <w:tcPr>
            <w:tcW w:w="183" w:type="pct"/>
            <w:vAlign w:val="center"/>
          </w:tcPr>
          <w:p w14:paraId="62000C5F" w14:textId="77777777" w:rsidR="00534D18" w:rsidRPr="00A60C03" w:rsidRDefault="00534D18" w:rsidP="006C24BF">
            <w:pPr>
              <w:pStyle w:val="aff9"/>
              <w:numPr>
                <w:ilvl w:val="0"/>
                <w:numId w:val="56"/>
              </w:numPr>
              <w:spacing w:before="60" w:after="60"/>
              <w:jc w:val="center"/>
            </w:pPr>
          </w:p>
        </w:tc>
        <w:tc>
          <w:tcPr>
            <w:tcW w:w="2088" w:type="pct"/>
            <w:gridSpan w:val="2"/>
            <w:vAlign w:val="center"/>
          </w:tcPr>
          <w:p w14:paraId="36E78515" w14:textId="77777777" w:rsidR="00534D18" w:rsidRPr="00A60C03" w:rsidRDefault="00534D18" w:rsidP="00534D18">
            <w:pPr>
              <w:spacing w:before="40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Требования к эксплуатации, обеспечению и утилизации</w:t>
            </w:r>
          </w:p>
        </w:tc>
        <w:tc>
          <w:tcPr>
            <w:tcW w:w="979" w:type="pct"/>
          </w:tcPr>
          <w:p w14:paraId="6AE95809" w14:textId="77777777" w:rsidR="00534D18" w:rsidRPr="00A60C03" w:rsidRDefault="00534D18" w:rsidP="00534D18">
            <w:pPr>
              <w:spacing w:before="40"/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776" w:type="pct"/>
          </w:tcPr>
          <w:p w14:paraId="14E33035" w14:textId="77777777" w:rsidR="00534D18" w:rsidRPr="00A60C03" w:rsidRDefault="00534D18" w:rsidP="00534D18">
            <w:pPr>
              <w:spacing w:before="40"/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974" w:type="pct"/>
          </w:tcPr>
          <w:p w14:paraId="6ABD1A1F" w14:textId="77777777" w:rsidR="00534D18" w:rsidRPr="00A60C03" w:rsidRDefault="00534D18" w:rsidP="00534D18">
            <w:pPr>
              <w:spacing w:before="40"/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</w:tr>
      <w:tr w:rsidR="00534D18" w:rsidRPr="00A60C03" w14:paraId="34EFBE5F" w14:textId="77777777" w:rsidTr="006C24BF">
        <w:tc>
          <w:tcPr>
            <w:tcW w:w="183" w:type="pct"/>
            <w:vAlign w:val="center"/>
          </w:tcPr>
          <w:p w14:paraId="5EEAAAD3" w14:textId="77777777" w:rsidR="00534D18" w:rsidRPr="00A60C03" w:rsidRDefault="00534D18" w:rsidP="006C24BF">
            <w:pPr>
              <w:pStyle w:val="aff9"/>
              <w:numPr>
                <w:ilvl w:val="1"/>
                <w:numId w:val="56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1155" w:type="pct"/>
          </w:tcPr>
          <w:p w14:paraId="6BA849ED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Наличие возможности проводить обновление ПО устройства самостоятельно (без</w:t>
            </w:r>
          </w:p>
          <w:p w14:paraId="3228EACE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необходимости отправки устройства производителю)</w:t>
            </w:r>
          </w:p>
        </w:tc>
        <w:tc>
          <w:tcPr>
            <w:tcW w:w="933" w:type="pct"/>
          </w:tcPr>
          <w:p w14:paraId="66C4B547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Да</w:t>
            </w:r>
          </w:p>
        </w:tc>
        <w:tc>
          <w:tcPr>
            <w:tcW w:w="979" w:type="pct"/>
          </w:tcPr>
          <w:p w14:paraId="236B59D5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776" w:type="pct"/>
          </w:tcPr>
          <w:p w14:paraId="68620F93" w14:textId="77777777" w:rsidR="00534D18" w:rsidRPr="00A60C03" w:rsidRDefault="00534D18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974" w:type="pct"/>
          </w:tcPr>
          <w:p w14:paraId="14FC7A62" w14:textId="77777777" w:rsidR="00534D18" w:rsidRPr="00A60C03" w:rsidRDefault="00534D18" w:rsidP="00534D18">
            <w:pPr>
              <w:rPr>
                <w:sz w:val="24"/>
                <w:szCs w:val="24"/>
              </w:rPr>
            </w:pPr>
          </w:p>
        </w:tc>
      </w:tr>
      <w:tr w:rsidR="00534D18" w:rsidRPr="00A60C03" w14:paraId="4AB3CDE1" w14:textId="77777777" w:rsidTr="006C24BF">
        <w:tc>
          <w:tcPr>
            <w:tcW w:w="183" w:type="pct"/>
            <w:vAlign w:val="center"/>
          </w:tcPr>
          <w:p w14:paraId="6C6701E6" w14:textId="77777777" w:rsidR="00534D18" w:rsidRPr="00A60C03" w:rsidRDefault="00534D18" w:rsidP="006C24BF">
            <w:pPr>
              <w:pStyle w:val="aff9"/>
              <w:numPr>
                <w:ilvl w:val="0"/>
                <w:numId w:val="56"/>
              </w:numPr>
              <w:spacing w:before="60" w:after="60"/>
              <w:jc w:val="center"/>
            </w:pPr>
          </w:p>
        </w:tc>
        <w:tc>
          <w:tcPr>
            <w:tcW w:w="2088" w:type="pct"/>
            <w:gridSpan w:val="2"/>
          </w:tcPr>
          <w:p w14:paraId="46C0C805" w14:textId="77777777" w:rsidR="00534D18" w:rsidRPr="00A60C03" w:rsidRDefault="00534D18" w:rsidP="00534D18">
            <w:pPr>
              <w:rPr>
                <w:b/>
                <w:bCs/>
                <w:sz w:val="24"/>
                <w:szCs w:val="24"/>
              </w:rPr>
            </w:pPr>
            <w:r w:rsidRPr="00A60C03">
              <w:rPr>
                <w:b/>
                <w:bCs/>
                <w:sz w:val="24"/>
                <w:szCs w:val="24"/>
              </w:rPr>
              <w:t>Требования к гарантиям, гарантийному и послегарантийному обслуживанию</w:t>
            </w:r>
          </w:p>
          <w:p w14:paraId="6CC63E35" w14:textId="77777777" w:rsidR="00534D18" w:rsidRPr="00A60C03" w:rsidRDefault="00534D18" w:rsidP="00534D1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79" w:type="pct"/>
          </w:tcPr>
          <w:p w14:paraId="0C4D61A8" w14:textId="77777777" w:rsidR="00534D18" w:rsidRPr="00A60C03" w:rsidRDefault="00534D18" w:rsidP="00534D18">
            <w:pPr>
              <w:spacing w:before="40"/>
              <w:jc w:val="center"/>
              <w:rPr>
                <w:i/>
                <w:iCs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776" w:type="pct"/>
          </w:tcPr>
          <w:p w14:paraId="0FA81AD0" w14:textId="77777777" w:rsidR="00534D18" w:rsidRPr="00A60C03" w:rsidRDefault="00534D18" w:rsidP="00534D18">
            <w:pPr>
              <w:spacing w:before="40"/>
              <w:jc w:val="center"/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974" w:type="pct"/>
          </w:tcPr>
          <w:p w14:paraId="3F195A8E" w14:textId="77777777" w:rsidR="00534D18" w:rsidRPr="00A60C03" w:rsidRDefault="00534D18" w:rsidP="00534D18">
            <w:pPr>
              <w:spacing w:before="40"/>
              <w:jc w:val="center"/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</w:tr>
      <w:tr w:rsidR="00534D18" w:rsidRPr="00A60C03" w14:paraId="78880367" w14:textId="77777777" w:rsidTr="006C24BF">
        <w:tc>
          <w:tcPr>
            <w:tcW w:w="183" w:type="pct"/>
            <w:vAlign w:val="center"/>
          </w:tcPr>
          <w:p w14:paraId="6EEE17D6" w14:textId="77777777" w:rsidR="00534D18" w:rsidRPr="00A60C03" w:rsidRDefault="00534D18" w:rsidP="006C24BF">
            <w:pPr>
              <w:pStyle w:val="aff9"/>
              <w:numPr>
                <w:ilvl w:val="1"/>
                <w:numId w:val="56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1155" w:type="pct"/>
          </w:tcPr>
          <w:p w14:paraId="3F156A8C" w14:textId="77777777" w:rsidR="00534D18" w:rsidRPr="00A60C03" w:rsidRDefault="00534D18" w:rsidP="00534D18">
            <w:pPr>
              <w:jc w:val="both"/>
              <w:rPr>
                <w:b/>
                <w:bCs/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Срок гарантии</w:t>
            </w:r>
          </w:p>
        </w:tc>
        <w:tc>
          <w:tcPr>
            <w:tcW w:w="933" w:type="pct"/>
          </w:tcPr>
          <w:p w14:paraId="33A555CD" w14:textId="2F8EF23C" w:rsidR="00534D18" w:rsidRPr="00A60C03" w:rsidRDefault="00534D18" w:rsidP="00534D18">
            <w:pPr>
              <w:jc w:val="both"/>
              <w:rPr>
                <w:b/>
                <w:bCs/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Гарантия на поставляемое оборудование должна </w:t>
            </w:r>
            <w:r w:rsidRPr="00A60C03">
              <w:rPr>
                <w:sz w:val="24"/>
                <w:szCs w:val="24"/>
              </w:rPr>
              <w:lastRenderedPageBreak/>
              <w:t>быть не менее 36 (тридцать шесть) месяцев</w:t>
            </w:r>
            <w:r w:rsidR="00C106EF">
              <w:rPr>
                <w:sz w:val="24"/>
                <w:szCs w:val="24"/>
              </w:rPr>
              <w:t xml:space="preserve"> </w:t>
            </w:r>
            <w:r w:rsidR="005D1375" w:rsidRPr="00C24DEA">
              <w:rPr>
                <w:sz w:val="24"/>
                <w:szCs w:val="24"/>
              </w:rPr>
              <w:t xml:space="preserve">с даты подписания Сторонами </w:t>
            </w:r>
            <w:r w:rsidR="005D1375" w:rsidRPr="005D1375">
              <w:rPr>
                <w:sz w:val="24"/>
                <w:szCs w:val="24"/>
              </w:rPr>
              <w:t>Акта о приемке законченного строительством объекта (по форме КС-11)</w:t>
            </w:r>
            <w:r w:rsidR="005D1375" w:rsidRPr="00C24DEA">
              <w:rPr>
                <w:sz w:val="24"/>
                <w:szCs w:val="24"/>
              </w:rPr>
              <w:t xml:space="preserve"> </w:t>
            </w:r>
            <w:r w:rsidRPr="00A60C03">
              <w:rPr>
                <w:sz w:val="24"/>
                <w:szCs w:val="24"/>
              </w:rPr>
              <w:t>с обслуживанием в авторизованном сервисном центре.</w:t>
            </w:r>
          </w:p>
        </w:tc>
        <w:tc>
          <w:tcPr>
            <w:tcW w:w="979" w:type="pct"/>
          </w:tcPr>
          <w:p w14:paraId="68D96440" w14:textId="77777777" w:rsidR="00534D18" w:rsidRPr="00A60C03" w:rsidRDefault="00534D18" w:rsidP="00534D18">
            <w:pPr>
              <w:rPr>
                <w:i/>
                <w:iCs/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lastRenderedPageBreak/>
              <w:t>Согласие с требованием</w:t>
            </w:r>
          </w:p>
        </w:tc>
        <w:tc>
          <w:tcPr>
            <w:tcW w:w="776" w:type="pct"/>
          </w:tcPr>
          <w:p w14:paraId="76E7CFBA" w14:textId="77777777" w:rsidR="00534D18" w:rsidRPr="00A60C03" w:rsidRDefault="00534D18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974" w:type="pct"/>
          </w:tcPr>
          <w:p w14:paraId="361902AA" w14:textId="77777777" w:rsidR="00534D18" w:rsidRPr="00A60C03" w:rsidRDefault="00534D18" w:rsidP="00534D18">
            <w:pPr>
              <w:rPr>
                <w:sz w:val="24"/>
                <w:szCs w:val="24"/>
              </w:rPr>
            </w:pPr>
          </w:p>
        </w:tc>
      </w:tr>
      <w:tr w:rsidR="00534D18" w:rsidRPr="00A60C03" w14:paraId="3DE28A60" w14:textId="77777777" w:rsidTr="006C24BF">
        <w:tc>
          <w:tcPr>
            <w:tcW w:w="183" w:type="pct"/>
            <w:vAlign w:val="center"/>
          </w:tcPr>
          <w:p w14:paraId="14F789D8" w14:textId="77777777" w:rsidR="00534D18" w:rsidRPr="00A60C03" w:rsidRDefault="00534D18" w:rsidP="006C24BF">
            <w:pPr>
              <w:pStyle w:val="aff9"/>
              <w:numPr>
                <w:ilvl w:val="1"/>
                <w:numId w:val="56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1155" w:type="pct"/>
          </w:tcPr>
          <w:p w14:paraId="776FEE05" w14:textId="77777777" w:rsidR="00534D18" w:rsidRPr="00A60C03" w:rsidRDefault="00534D18" w:rsidP="00534D18">
            <w:pPr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Техническая поддержка</w:t>
            </w:r>
          </w:p>
        </w:tc>
        <w:tc>
          <w:tcPr>
            <w:tcW w:w="933" w:type="pct"/>
          </w:tcPr>
          <w:p w14:paraId="1C0B2BC2" w14:textId="77777777" w:rsidR="00534D18" w:rsidRPr="00A60C03" w:rsidRDefault="00534D18" w:rsidP="00534D18">
            <w:pPr>
              <w:jc w:val="both"/>
              <w:rPr>
                <w:b/>
                <w:bCs/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Поддержка оборудования и входящего в его состав программного обеспечения (в т.ч., предоставление новых основных версий программного обеспечения) должна осуществляться через Интернет, по телефону, факсу или e-mail в рабочие часы с 09.00 до 18.00 Московского времени 5 дней в неделю, кроме выходных и праздничных дней.</w:t>
            </w:r>
          </w:p>
        </w:tc>
        <w:tc>
          <w:tcPr>
            <w:tcW w:w="979" w:type="pct"/>
          </w:tcPr>
          <w:p w14:paraId="739A615A" w14:textId="77777777" w:rsidR="00534D18" w:rsidRPr="00A60C03" w:rsidRDefault="00534D18" w:rsidP="00534D18">
            <w:pPr>
              <w:rPr>
                <w:i/>
                <w:iCs/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776" w:type="pct"/>
          </w:tcPr>
          <w:p w14:paraId="0495BC86" w14:textId="77777777" w:rsidR="00534D18" w:rsidRPr="00A60C03" w:rsidRDefault="00534D18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974" w:type="pct"/>
          </w:tcPr>
          <w:p w14:paraId="7F6E19D9" w14:textId="77777777" w:rsidR="00534D18" w:rsidRPr="00A60C03" w:rsidRDefault="00534D18" w:rsidP="00534D18">
            <w:pPr>
              <w:rPr>
                <w:sz w:val="24"/>
                <w:szCs w:val="24"/>
              </w:rPr>
            </w:pPr>
          </w:p>
        </w:tc>
      </w:tr>
      <w:tr w:rsidR="00534D18" w:rsidRPr="00A60C03" w14:paraId="7EECEAAC" w14:textId="77777777" w:rsidTr="006C24BF">
        <w:tc>
          <w:tcPr>
            <w:tcW w:w="183" w:type="pct"/>
            <w:vAlign w:val="center"/>
          </w:tcPr>
          <w:p w14:paraId="36E3581F" w14:textId="77777777" w:rsidR="00534D18" w:rsidRPr="00A60C03" w:rsidRDefault="00534D18" w:rsidP="006C24BF">
            <w:pPr>
              <w:pStyle w:val="aff9"/>
              <w:numPr>
                <w:ilvl w:val="1"/>
                <w:numId w:val="56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1155" w:type="pct"/>
          </w:tcPr>
          <w:p w14:paraId="4AB86F88" w14:textId="77777777" w:rsidR="00534D18" w:rsidRPr="00A60C03" w:rsidRDefault="00534D18" w:rsidP="00534D18">
            <w:pPr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Гарантийный ремонт оборудования</w:t>
            </w:r>
          </w:p>
        </w:tc>
        <w:tc>
          <w:tcPr>
            <w:tcW w:w="933" w:type="pct"/>
          </w:tcPr>
          <w:p w14:paraId="209B9F2E" w14:textId="77777777" w:rsidR="00534D18" w:rsidRPr="00A60C03" w:rsidRDefault="00534D18" w:rsidP="00534D18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При наступлении гарантийного случая производитель должен обеспечить бесплатную замену или ремонт неисправных компонентов оборудования. В рамках </w:t>
            </w:r>
            <w:r w:rsidRPr="00A60C03">
              <w:rPr>
                <w:sz w:val="24"/>
                <w:szCs w:val="24"/>
              </w:rPr>
              <w:lastRenderedPageBreak/>
              <w:t>гарантийного обслуживания оборудования обеспечивается бесплатная диагностика, замена, ремонт или предоставление эквивалентных аналогов неисправных компонентов. Доставка неисправного оборудования и компонентов в сервисный центр и обратно осуществляется силами и за счет Поставщика</w:t>
            </w:r>
          </w:p>
        </w:tc>
        <w:tc>
          <w:tcPr>
            <w:tcW w:w="979" w:type="pct"/>
          </w:tcPr>
          <w:p w14:paraId="0D367B56" w14:textId="77777777" w:rsidR="00534D18" w:rsidRPr="00A60C03" w:rsidRDefault="00534D18" w:rsidP="00534D18">
            <w:pPr>
              <w:rPr>
                <w:i/>
                <w:iCs/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lastRenderedPageBreak/>
              <w:t>Согласие с требованием</w:t>
            </w:r>
          </w:p>
        </w:tc>
        <w:tc>
          <w:tcPr>
            <w:tcW w:w="776" w:type="pct"/>
          </w:tcPr>
          <w:p w14:paraId="7E263AA0" w14:textId="77777777" w:rsidR="00534D18" w:rsidRPr="00A60C03" w:rsidRDefault="00534D18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974" w:type="pct"/>
          </w:tcPr>
          <w:p w14:paraId="1BA408A9" w14:textId="77777777" w:rsidR="00534D18" w:rsidRPr="00A60C03" w:rsidRDefault="00534D18" w:rsidP="00534D18">
            <w:pPr>
              <w:rPr>
                <w:sz w:val="24"/>
                <w:szCs w:val="24"/>
              </w:rPr>
            </w:pPr>
          </w:p>
        </w:tc>
      </w:tr>
      <w:tr w:rsidR="00534D18" w:rsidRPr="00A60C03" w14:paraId="2CF548D2" w14:textId="77777777" w:rsidTr="006C24BF">
        <w:tc>
          <w:tcPr>
            <w:tcW w:w="183" w:type="pct"/>
            <w:vAlign w:val="center"/>
          </w:tcPr>
          <w:p w14:paraId="61F3B9ED" w14:textId="77777777" w:rsidR="00534D18" w:rsidRPr="00A60C03" w:rsidRDefault="00534D18" w:rsidP="006C24BF">
            <w:pPr>
              <w:pStyle w:val="aff9"/>
              <w:numPr>
                <w:ilvl w:val="1"/>
                <w:numId w:val="56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1155" w:type="pct"/>
          </w:tcPr>
          <w:p w14:paraId="5E30933C" w14:textId="77777777" w:rsidR="00534D18" w:rsidRPr="00A60C03" w:rsidRDefault="00534D18" w:rsidP="00534D18">
            <w:pPr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Срок гарантийного ремонта</w:t>
            </w:r>
          </w:p>
        </w:tc>
        <w:tc>
          <w:tcPr>
            <w:tcW w:w="933" w:type="pct"/>
          </w:tcPr>
          <w:p w14:paraId="088D5259" w14:textId="77777777" w:rsidR="00534D18" w:rsidRPr="00A60C03" w:rsidRDefault="00534D18" w:rsidP="00534D18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Ремонт (замена) неисправного оборудования производится в течение не более 30 (тридцати) дней с момента доставки неисправного оборудования в сервисный центр. Возврат восстановленного оборудования выполняется силами и за счет Подрядчика.</w:t>
            </w:r>
          </w:p>
        </w:tc>
        <w:tc>
          <w:tcPr>
            <w:tcW w:w="979" w:type="pct"/>
          </w:tcPr>
          <w:p w14:paraId="309CC2E0" w14:textId="77777777" w:rsidR="00534D18" w:rsidRPr="00A60C03" w:rsidRDefault="00534D18" w:rsidP="00534D18">
            <w:pPr>
              <w:rPr>
                <w:i/>
                <w:iCs/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776" w:type="pct"/>
          </w:tcPr>
          <w:p w14:paraId="08ECDB1A" w14:textId="77777777" w:rsidR="00534D18" w:rsidRPr="00A60C03" w:rsidRDefault="00534D18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974" w:type="pct"/>
          </w:tcPr>
          <w:p w14:paraId="019E321E" w14:textId="77777777" w:rsidR="00534D18" w:rsidRPr="00A60C03" w:rsidRDefault="00534D18" w:rsidP="00534D18">
            <w:pPr>
              <w:rPr>
                <w:sz w:val="24"/>
                <w:szCs w:val="24"/>
              </w:rPr>
            </w:pPr>
          </w:p>
        </w:tc>
      </w:tr>
    </w:tbl>
    <w:p w14:paraId="58F7624D" w14:textId="77777777" w:rsidR="00493768" w:rsidRPr="00A60C03" w:rsidRDefault="00493768" w:rsidP="00493768">
      <w:pPr>
        <w:jc w:val="center"/>
        <w:rPr>
          <w:b/>
          <w:i/>
          <w:sz w:val="24"/>
          <w:szCs w:val="24"/>
        </w:rPr>
      </w:pPr>
    </w:p>
    <w:p w14:paraId="25830A4A" w14:textId="77777777" w:rsidR="00493768" w:rsidRPr="00A60C03" w:rsidRDefault="00493768" w:rsidP="00493768">
      <w:pPr>
        <w:jc w:val="center"/>
        <w:rPr>
          <w:b/>
          <w:i/>
          <w:sz w:val="24"/>
          <w:szCs w:val="24"/>
        </w:rPr>
      </w:pPr>
    </w:p>
    <w:p w14:paraId="2F2E80AA" w14:textId="77777777" w:rsidR="00493768" w:rsidRPr="00A60C03" w:rsidRDefault="00EB0EA4" w:rsidP="00EB0EA4">
      <w:pPr>
        <w:ind w:right="820"/>
        <w:jc w:val="both"/>
        <w:rPr>
          <w:sz w:val="24"/>
          <w:szCs w:val="24"/>
        </w:rPr>
      </w:pPr>
      <w:r w:rsidRPr="00A60C03">
        <w:rPr>
          <w:bCs/>
          <w:iCs/>
          <w:sz w:val="24"/>
          <w:szCs w:val="24"/>
        </w:rPr>
        <w:t xml:space="preserve">Этап поставка МТР (Таблица 2.2 позиция 2): </w:t>
      </w:r>
      <w:r w:rsidR="00493768" w:rsidRPr="00A60C03">
        <w:rPr>
          <w:sz w:val="24"/>
          <w:szCs w:val="24"/>
        </w:rPr>
        <w:t>Сервер (Тип 1)</w:t>
      </w:r>
    </w:p>
    <w:tbl>
      <w:tblPr>
        <w:tblStyle w:val="af0"/>
        <w:tblW w:w="1561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993"/>
        <w:gridCol w:w="3229"/>
        <w:gridCol w:w="37"/>
        <w:gridCol w:w="2690"/>
        <w:gridCol w:w="12"/>
        <w:gridCol w:w="3105"/>
        <w:gridCol w:w="12"/>
        <w:gridCol w:w="2823"/>
        <w:gridCol w:w="12"/>
        <w:gridCol w:w="2685"/>
        <w:gridCol w:w="12"/>
      </w:tblGrid>
      <w:tr w:rsidR="006046E0" w:rsidRPr="00A60C03" w14:paraId="6629C716" w14:textId="77777777" w:rsidTr="006C24BF">
        <w:tc>
          <w:tcPr>
            <w:tcW w:w="993" w:type="dxa"/>
            <w:vMerge w:val="restart"/>
            <w:vAlign w:val="center"/>
          </w:tcPr>
          <w:p w14:paraId="260AD40C" w14:textId="77777777" w:rsidR="006046E0" w:rsidRPr="00A60C03" w:rsidRDefault="006046E0" w:rsidP="00D0322A">
            <w:pPr>
              <w:jc w:val="center"/>
              <w:rPr>
                <w:b/>
                <w:bCs/>
                <w:sz w:val="24"/>
                <w:szCs w:val="24"/>
              </w:rPr>
            </w:pPr>
            <w:r w:rsidRPr="00A60C03">
              <w:rPr>
                <w:b/>
                <w:bCs/>
                <w:sz w:val="24"/>
                <w:szCs w:val="24"/>
              </w:rPr>
              <w:t>№ п/п</w:t>
            </w:r>
          </w:p>
        </w:tc>
        <w:tc>
          <w:tcPr>
            <w:tcW w:w="3229" w:type="dxa"/>
            <w:vMerge w:val="restart"/>
            <w:vAlign w:val="center"/>
          </w:tcPr>
          <w:p w14:paraId="0875A57B" w14:textId="77777777" w:rsidR="006046E0" w:rsidRPr="00A60C03" w:rsidRDefault="006046E0" w:rsidP="00D0322A">
            <w:pPr>
              <w:jc w:val="center"/>
              <w:rPr>
                <w:b/>
                <w:bCs/>
                <w:sz w:val="24"/>
                <w:szCs w:val="24"/>
              </w:rPr>
            </w:pPr>
            <w:r w:rsidRPr="00A60C03">
              <w:rPr>
                <w:b/>
                <w:bCs/>
                <w:sz w:val="24"/>
                <w:szCs w:val="24"/>
              </w:rPr>
              <w:t>Наименование параметра</w:t>
            </w:r>
          </w:p>
        </w:tc>
        <w:tc>
          <w:tcPr>
            <w:tcW w:w="2739" w:type="dxa"/>
            <w:gridSpan w:val="3"/>
            <w:vMerge w:val="restart"/>
            <w:vAlign w:val="center"/>
          </w:tcPr>
          <w:p w14:paraId="245A2059" w14:textId="77777777" w:rsidR="006046E0" w:rsidRPr="00A60C03" w:rsidRDefault="006046E0" w:rsidP="00D0322A">
            <w:pPr>
              <w:jc w:val="center"/>
              <w:rPr>
                <w:b/>
                <w:bCs/>
                <w:sz w:val="24"/>
                <w:szCs w:val="24"/>
              </w:rPr>
            </w:pPr>
            <w:r w:rsidRPr="00A60C03">
              <w:rPr>
                <w:b/>
                <w:bCs/>
                <w:sz w:val="24"/>
                <w:szCs w:val="24"/>
              </w:rPr>
              <w:t>Требование заказчика</w:t>
            </w:r>
          </w:p>
        </w:tc>
        <w:tc>
          <w:tcPr>
            <w:tcW w:w="5952" w:type="dxa"/>
            <w:gridSpan w:val="4"/>
            <w:vAlign w:val="center"/>
          </w:tcPr>
          <w:p w14:paraId="3097C6CE" w14:textId="77777777" w:rsidR="006046E0" w:rsidRPr="00A60C03" w:rsidRDefault="006046E0" w:rsidP="00D0322A">
            <w:pPr>
              <w:jc w:val="center"/>
              <w:rPr>
                <w:b/>
                <w:bCs/>
                <w:sz w:val="24"/>
                <w:szCs w:val="24"/>
              </w:rPr>
            </w:pPr>
            <w:r w:rsidRPr="00A60C03">
              <w:rPr>
                <w:b/>
                <w:bCs/>
                <w:sz w:val="24"/>
                <w:szCs w:val="24"/>
              </w:rPr>
              <w:t>Способ подтверждения участником соответствия требованиям</w:t>
            </w:r>
          </w:p>
        </w:tc>
        <w:tc>
          <w:tcPr>
            <w:tcW w:w="2697" w:type="dxa"/>
            <w:gridSpan w:val="2"/>
            <w:vMerge w:val="restart"/>
            <w:vAlign w:val="center"/>
          </w:tcPr>
          <w:p w14:paraId="49B2A9D2" w14:textId="77777777" w:rsidR="006046E0" w:rsidRPr="00A60C03" w:rsidRDefault="006046E0" w:rsidP="00D0322A">
            <w:pPr>
              <w:jc w:val="center"/>
              <w:rPr>
                <w:b/>
                <w:bCs/>
                <w:sz w:val="24"/>
                <w:szCs w:val="24"/>
              </w:rPr>
            </w:pPr>
            <w:r w:rsidRPr="00A60C03">
              <w:rPr>
                <w:b/>
                <w:bCs/>
                <w:sz w:val="24"/>
                <w:szCs w:val="24"/>
              </w:rPr>
              <w:t xml:space="preserve">Предложение участника по </w:t>
            </w:r>
            <w:r w:rsidRPr="00A60C03">
              <w:rPr>
                <w:b/>
                <w:bCs/>
                <w:sz w:val="24"/>
                <w:szCs w:val="24"/>
              </w:rPr>
              <w:lastRenderedPageBreak/>
              <w:t>характеристикам и параметрам</w:t>
            </w:r>
          </w:p>
        </w:tc>
      </w:tr>
      <w:tr w:rsidR="006046E0" w:rsidRPr="00A60C03" w14:paraId="75ABF178" w14:textId="77777777" w:rsidTr="006C24BF">
        <w:tc>
          <w:tcPr>
            <w:tcW w:w="993" w:type="dxa"/>
            <w:vMerge/>
            <w:vAlign w:val="center"/>
          </w:tcPr>
          <w:p w14:paraId="6BC7831D" w14:textId="77777777" w:rsidR="006046E0" w:rsidRPr="00A60C03" w:rsidRDefault="006046E0" w:rsidP="00D0322A">
            <w:pPr>
              <w:rPr>
                <w:b/>
                <w:bCs/>
                <w:sz w:val="24"/>
                <w:szCs w:val="24"/>
              </w:rPr>
            </w:pPr>
          </w:p>
        </w:tc>
        <w:tc>
          <w:tcPr>
            <w:tcW w:w="3229" w:type="dxa"/>
            <w:vMerge/>
            <w:vAlign w:val="center"/>
          </w:tcPr>
          <w:p w14:paraId="5FFDCD7E" w14:textId="77777777" w:rsidR="006046E0" w:rsidRPr="00A60C03" w:rsidRDefault="006046E0" w:rsidP="00D0322A">
            <w:pPr>
              <w:rPr>
                <w:b/>
                <w:bCs/>
                <w:sz w:val="24"/>
                <w:szCs w:val="24"/>
              </w:rPr>
            </w:pPr>
          </w:p>
        </w:tc>
        <w:tc>
          <w:tcPr>
            <w:tcW w:w="2739" w:type="dxa"/>
            <w:gridSpan w:val="3"/>
            <w:vMerge/>
            <w:vAlign w:val="center"/>
          </w:tcPr>
          <w:p w14:paraId="26C15296" w14:textId="77777777" w:rsidR="006046E0" w:rsidRPr="00A60C03" w:rsidRDefault="006046E0" w:rsidP="00D0322A">
            <w:pPr>
              <w:rPr>
                <w:b/>
                <w:bCs/>
                <w:sz w:val="24"/>
                <w:szCs w:val="24"/>
              </w:rPr>
            </w:pPr>
          </w:p>
        </w:tc>
        <w:tc>
          <w:tcPr>
            <w:tcW w:w="3117" w:type="dxa"/>
            <w:gridSpan w:val="2"/>
            <w:vAlign w:val="center"/>
          </w:tcPr>
          <w:p w14:paraId="618A08FA" w14:textId="77777777" w:rsidR="006046E0" w:rsidRPr="00A60C03" w:rsidRDefault="006046E0" w:rsidP="00D0322A">
            <w:pPr>
              <w:jc w:val="center"/>
              <w:rPr>
                <w:b/>
                <w:bCs/>
                <w:sz w:val="24"/>
                <w:szCs w:val="24"/>
              </w:rPr>
            </w:pPr>
            <w:r w:rsidRPr="00A60C03">
              <w:rPr>
                <w:b/>
                <w:bCs/>
                <w:sz w:val="24"/>
                <w:szCs w:val="24"/>
              </w:rPr>
              <w:t>Согласие с требованием/ указание характеристик</w:t>
            </w:r>
          </w:p>
        </w:tc>
        <w:tc>
          <w:tcPr>
            <w:tcW w:w="2835" w:type="dxa"/>
            <w:gridSpan w:val="2"/>
            <w:vAlign w:val="center"/>
          </w:tcPr>
          <w:p w14:paraId="0787396A" w14:textId="77777777" w:rsidR="006046E0" w:rsidRPr="00A60C03" w:rsidRDefault="006046E0" w:rsidP="00D0322A">
            <w:pPr>
              <w:jc w:val="center"/>
              <w:rPr>
                <w:b/>
                <w:bCs/>
                <w:sz w:val="24"/>
                <w:szCs w:val="24"/>
              </w:rPr>
            </w:pPr>
            <w:r w:rsidRPr="00A60C03">
              <w:rPr>
                <w:b/>
                <w:bCs/>
                <w:sz w:val="24"/>
                <w:szCs w:val="24"/>
              </w:rPr>
              <w:t>Предоставление подтверждающего документа или иной способ подтверждения</w:t>
            </w:r>
          </w:p>
        </w:tc>
        <w:tc>
          <w:tcPr>
            <w:tcW w:w="2697" w:type="dxa"/>
            <w:gridSpan w:val="2"/>
            <w:vMerge/>
            <w:vAlign w:val="center"/>
          </w:tcPr>
          <w:p w14:paraId="69B23BC5" w14:textId="77777777" w:rsidR="006046E0" w:rsidRPr="00A60C03" w:rsidRDefault="006046E0" w:rsidP="00D0322A">
            <w:pPr>
              <w:rPr>
                <w:b/>
                <w:bCs/>
                <w:sz w:val="24"/>
                <w:szCs w:val="24"/>
              </w:rPr>
            </w:pPr>
          </w:p>
        </w:tc>
      </w:tr>
      <w:tr w:rsidR="006046E0" w:rsidRPr="00A60C03" w14:paraId="2B2ED9C4" w14:textId="77777777" w:rsidTr="006C24BF">
        <w:tc>
          <w:tcPr>
            <w:tcW w:w="993" w:type="dxa"/>
            <w:vAlign w:val="center"/>
          </w:tcPr>
          <w:p w14:paraId="605B80ED" w14:textId="77777777" w:rsidR="006046E0" w:rsidRPr="00A60C03" w:rsidRDefault="006046E0" w:rsidP="00D0322A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1</w:t>
            </w:r>
          </w:p>
        </w:tc>
        <w:tc>
          <w:tcPr>
            <w:tcW w:w="3229" w:type="dxa"/>
            <w:vAlign w:val="center"/>
          </w:tcPr>
          <w:p w14:paraId="316DF983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2</w:t>
            </w:r>
          </w:p>
        </w:tc>
        <w:tc>
          <w:tcPr>
            <w:tcW w:w="2739" w:type="dxa"/>
            <w:gridSpan w:val="3"/>
            <w:vAlign w:val="center"/>
          </w:tcPr>
          <w:p w14:paraId="6309E244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3</w:t>
            </w:r>
          </w:p>
        </w:tc>
        <w:tc>
          <w:tcPr>
            <w:tcW w:w="3117" w:type="dxa"/>
            <w:gridSpan w:val="2"/>
            <w:vAlign w:val="center"/>
          </w:tcPr>
          <w:p w14:paraId="0D3A3614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4</w:t>
            </w:r>
          </w:p>
        </w:tc>
        <w:tc>
          <w:tcPr>
            <w:tcW w:w="2835" w:type="dxa"/>
            <w:gridSpan w:val="2"/>
            <w:vAlign w:val="center"/>
          </w:tcPr>
          <w:p w14:paraId="0D395BE9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5</w:t>
            </w:r>
          </w:p>
        </w:tc>
        <w:tc>
          <w:tcPr>
            <w:tcW w:w="2697" w:type="dxa"/>
            <w:gridSpan w:val="2"/>
            <w:vAlign w:val="center"/>
          </w:tcPr>
          <w:p w14:paraId="6C87A76C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6</w:t>
            </w:r>
          </w:p>
        </w:tc>
      </w:tr>
      <w:tr w:rsidR="006046E0" w:rsidRPr="00A60C03" w14:paraId="6E23219A" w14:textId="77777777" w:rsidTr="006C24BF">
        <w:tc>
          <w:tcPr>
            <w:tcW w:w="993" w:type="dxa"/>
            <w:vAlign w:val="center"/>
          </w:tcPr>
          <w:p w14:paraId="3F64EDAC" w14:textId="77777777" w:rsidR="006046E0" w:rsidRPr="00A60C03" w:rsidRDefault="006046E0" w:rsidP="006046E0">
            <w:pPr>
              <w:pStyle w:val="aff9"/>
              <w:numPr>
                <w:ilvl w:val="0"/>
                <w:numId w:val="24"/>
              </w:numPr>
              <w:spacing w:before="60" w:after="60"/>
              <w:jc w:val="center"/>
            </w:pPr>
          </w:p>
        </w:tc>
        <w:tc>
          <w:tcPr>
            <w:tcW w:w="5968" w:type="dxa"/>
            <w:gridSpan w:val="4"/>
            <w:vAlign w:val="center"/>
          </w:tcPr>
          <w:p w14:paraId="1DFEC58A" w14:textId="77777777" w:rsidR="006046E0" w:rsidRPr="00A60C03" w:rsidRDefault="006046E0" w:rsidP="00D0322A">
            <w:pPr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Требования к техническим и функциональным характеристикам (включая гарантируемые показатели)</w:t>
            </w:r>
          </w:p>
        </w:tc>
        <w:tc>
          <w:tcPr>
            <w:tcW w:w="3117" w:type="dxa"/>
            <w:gridSpan w:val="2"/>
          </w:tcPr>
          <w:p w14:paraId="51ED01BE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35" w:type="dxa"/>
            <w:gridSpan w:val="2"/>
          </w:tcPr>
          <w:p w14:paraId="0C68C239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697" w:type="dxa"/>
            <w:gridSpan w:val="2"/>
          </w:tcPr>
          <w:p w14:paraId="29EFC346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</w:tr>
      <w:tr w:rsidR="006046E0" w:rsidRPr="00A60C03" w14:paraId="4EA19A40" w14:textId="77777777" w:rsidTr="006C24BF">
        <w:tc>
          <w:tcPr>
            <w:tcW w:w="993" w:type="dxa"/>
            <w:vAlign w:val="center"/>
          </w:tcPr>
          <w:p w14:paraId="54CD1498" w14:textId="77777777" w:rsidR="006046E0" w:rsidRPr="00A60C03" w:rsidRDefault="006046E0" w:rsidP="006046E0">
            <w:pPr>
              <w:pStyle w:val="aff9"/>
              <w:numPr>
                <w:ilvl w:val="1"/>
                <w:numId w:val="24"/>
              </w:numPr>
              <w:spacing w:before="60" w:after="60"/>
              <w:ind w:left="29" w:firstLine="0"/>
              <w:jc w:val="center"/>
            </w:pPr>
          </w:p>
        </w:tc>
        <w:tc>
          <w:tcPr>
            <w:tcW w:w="5968" w:type="dxa"/>
            <w:gridSpan w:val="4"/>
          </w:tcPr>
          <w:p w14:paraId="5A9BEA9A" w14:textId="77777777" w:rsidR="006046E0" w:rsidRPr="00A60C03" w:rsidRDefault="006046E0" w:rsidP="00D0322A">
            <w:pPr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Подсистема питания:</w:t>
            </w:r>
          </w:p>
        </w:tc>
        <w:tc>
          <w:tcPr>
            <w:tcW w:w="3117" w:type="dxa"/>
            <w:gridSpan w:val="2"/>
          </w:tcPr>
          <w:p w14:paraId="2A83F88D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35" w:type="dxa"/>
            <w:gridSpan w:val="2"/>
          </w:tcPr>
          <w:p w14:paraId="23E31490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697" w:type="dxa"/>
            <w:gridSpan w:val="2"/>
          </w:tcPr>
          <w:p w14:paraId="59989BE6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</w:tr>
      <w:tr w:rsidR="006046E0" w:rsidRPr="00A60C03" w14:paraId="022C1D00" w14:textId="77777777" w:rsidTr="006C24BF">
        <w:tc>
          <w:tcPr>
            <w:tcW w:w="993" w:type="dxa"/>
            <w:vAlign w:val="center"/>
          </w:tcPr>
          <w:p w14:paraId="28A75EF8" w14:textId="77777777" w:rsidR="006046E0" w:rsidRPr="00A60C03" w:rsidRDefault="006046E0" w:rsidP="006046E0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37F32224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pacing w:val="-4"/>
                <w:sz w:val="24"/>
                <w:szCs w:val="24"/>
              </w:rPr>
              <w:t xml:space="preserve">Количество блоков питания с функцией горячей замены </w:t>
            </w:r>
          </w:p>
        </w:tc>
        <w:tc>
          <w:tcPr>
            <w:tcW w:w="2739" w:type="dxa"/>
            <w:gridSpan w:val="3"/>
          </w:tcPr>
          <w:p w14:paraId="057194F3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≥ 2 шт</w:t>
            </w:r>
          </w:p>
        </w:tc>
        <w:tc>
          <w:tcPr>
            <w:tcW w:w="3117" w:type="dxa"/>
            <w:gridSpan w:val="2"/>
          </w:tcPr>
          <w:p w14:paraId="716BE7E5" w14:textId="77777777" w:rsidR="006046E0" w:rsidRPr="00A60C03" w:rsidRDefault="009201B0" w:rsidP="00D0322A">
            <w:pPr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ть количество</w:t>
            </w:r>
          </w:p>
        </w:tc>
        <w:tc>
          <w:tcPr>
            <w:tcW w:w="2835" w:type="dxa"/>
            <w:gridSpan w:val="2"/>
          </w:tcPr>
          <w:p w14:paraId="53AC302E" w14:textId="77777777" w:rsidR="006046E0" w:rsidRPr="00A60C03" w:rsidRDefault="009201B0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2697" w:type="dxa"/>
            <w:gridSpan w:val="2"/>
          </w:tcPr>
          <w:p w14:paraId="0FC13572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046E0" w:rsidRPr="00A60C03" w14:paraId="52BAB626" w14:textId="77777777" w:rsidTr="006C24BF">
        <w:tc>
          <w:tcPr>
            <w:tcW w:w="993" w:type="dxa"/>
            <w:vAlign w:val="center"/>
          </w:tcPr>
          <w:p w14:paraId="71614085" w14:textId="77777777" w:rsidR="006046E0" w:rsidRPr="00A60C03" w:rsidRDefault="006046E0" w:rsidP="006046E0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3AF51F03" w14:textId="77777777" w:rsidR="006046E0" w:rsidRPr="00A60C03" w:rsidRDefault="006046E0" w:rsidP="00D0322A">
            <w:pPr>
              <w:jc w:val="both"/>
              <w:rPr>
                <w:spacing w:val="-4"/>
                <w:sz w:val="24"/>
                <w:szCs w:val="24"/>
              </w:rPr>
            </w:pPr>
            <w:r w:rsidRPr="00A60C03">
              <w:rPr>
                <w:spacing w:val="-4"/>
                <w:sz w:val="24"/>
                <w:szCs w:val="24"/>
              </w:rPr>
              <w:t>Мощность блока питания с функцией горячей замены</w:t>
            </w:r>
          </w:p>
        </w:tc>
        <w:tc>
          <w:tcPr>
            <w:tcW w:w="2739" w:type="dxa"/>
            <w:gridSpan w:val="3"/>
          </w:tcPr>
          <w:p w14:paraId="68B387D6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≥</w:t>
            </w:r>
            <w:r w:rsidRPr="00A60C03">
              <w:rPr>
                <w:spacing w:val="-4"/>
                <w:sz w:val="24"/>
                <w:szCs w:val="24"/>
              </w:rPr>
              <w:t xml:space="preserve"> 800 Вт </w:t>
            </w:r>
          </w:p>
        </w:tc>
        <w:tc>
          <w:tcPr>
            <w:tcW w:w="3117" w:type="dxa"/>
            <w:gridSpan w:val="2"/>
          </w:tcPr>
          <w:p w14:paraId="4A6EFD1A" w14:textId="77777777" w:rsidR="006046E0" w:rsidRPr="00A60C03" w:rsidRDefault="006046E0" w:rsidP="00D0322A">
            <w:pPr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ние характеристик</w:t>
            </w:r>
          </w:p>
        </w:tc>
        <w:tc>
          <w:tcPr>
            <w:tcW w:w="2835" w:type="dxa"/>
            <w:gridSpan w:val="2"/>
          </w:tcPr>
          <w:p w14:paraId="1EF0988D" w14:textId="77777777" w:rsidR="006046E0" w:rsidRPr="00A60C03" w:rsidRDefault="009201B0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2697" w:type="dxa"/>
            <w:gridSpan w:val="2"/>
          </w:tcPr>
          <w:p w14:paraId="0F19255A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046E0" w:rsidRPr="00A60C03" w14:paraId="4D8EB0CA" w14:textId="77777777" w:rsidTr="006C24BF">
        <w:tc>
          <w:tcPr>
            <w:tcW w:w="993" w:type="dxa"/>
            <w:vAlign w:val="center"/>
          </w:tcPr>
          <w:p w14:paraId="5FEAC271" w14:textId="77777777" w:rsidR="006046E0" w:rsidRPr="00A60C03" w:rsidRDefault="006046E0" w:rsidP="006046E0">
            <w:pPr>
              <w:pStyle w:val="aff9"/>
              <w:numPr>
                <w:ilvl w:val="1"/>
                <w:numId w:val="24"/>
              </w:numPr>
              <w:spacing w:before="60" w:after="60"/>
              <w:ind w:left="29" w:firstLine="0"/>
              <w:jc w:val="center"/>
            </w:pPr>
          </w:p>
        </w:tc>
        <w:tc>
          <w:tcPr>
            <w:tcW w:w="5968" w:type="dxa"/>
            <w:gridSpan w:val="4"/>
          </w:tcPr>
          <w:p w14:paraId="4C3265CE" w14:textId="77777777" w:rsidR="006046E0" w:rsidRPr="00A60C03" w:rsidRDefault="006046E0" w:rsidP="00D0322A">
            <w:pPr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Центральный процессор:</w:t>
            </w:r>
          </w:p>
        </w:tc>
        <w:tc>
          <w:tcPr>
            <w:tcW w:w="3117" w:type="dxa"/>
            <w:gridSpan w:val="2"/>
          </w:tcPr>
          <w:p w14:paraId="44787A3C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35" w:type="dxa"/>
            <w:gridSpan w:val="2"/>
          </w:tcPr>
          <w:p w14:paraId="5CF626F0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697" w:type="dxa"/>
            <w:gridSpan w:val="2"/>
          </w:tcPr>
          <w:p w14:paraId="6A40A88A" w14:textId="77777777" w:rsidR="006046E0" w:rsidRPr="00A60C03" w:rsidRDefault="006046E0" w:rsidP="00D0322A">
            <w:pPr>
              <w:jc w:val="right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</w:tr>
      <w:tr w:rsidR="006046E0" w:rsidRPr="00A60C03" w14:paraId="09549778" w14:textId="77777777" w:rsidTr="006C24BF">
        <w:tc>
          <w:tcPr>
            <w:tcW w:w="993" w:type="dxa"/>
            <w:vAlign w:val="center"/>
          </w:tcPr>
          <w:p w14:paraId="76211C7B" w14:textId="77777777" w:rsidR="006046E0" w:rsidRPr="00A60C03" w:rsidRDefault="006046E0" w:rsidP="006046E0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6F4E987C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Количество установленных процессоров</w:t>
            </w:r>
          </w:p>
        </w:tc>
        <w:tc>
          <w:tcPr>
            <w:tcW w:w="2739" w:type="dxa"/>
            <w:gridSpan w:val="3"/>
          </w:tcPr>
          <w:p w14:paraId="353CCC5A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≥ 2 шт</w:t>
            </w:r>
          </w:p>
        </w:tc>
        <w:tc>
          <w:tcPr>
            <w:tcW w:w="3117" w:type="dxa"/>
            <w:gridSpan w:val="2"/>
          </w:tcPr>
          <w:p w14:paraId="7878638C" w14:textId="77777777" w:rsidR="006046E0" w:rsidRPr="00A60C03" w:rsidRDefault="009201B0" w:rsidP="00D0322A">
            <w:pPr>
              <w:jc w:val="both"/>
              <w:rPr>
                <w:i/>
                <w:iCs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ть количество</w:t>
            </w:r>
          </w:p>
        </w:tc>
        <w:tc>
          <w:tcPr>
            <w:tcW w:w="2835" w:type="dxa"/>
            <w:gridSpan w:val="2"/>
          </w:tcPr>
          <w:p w14:paraId="3D8FDD4F" w14:textId="77777777" w:rsidR="006046E0" w:rsidRPr="00A60C03" w:rsidRDefault="009201B0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-</w:t>
            </w:r>
          </w:p>
        </w:tc>
        <w:tc>
          <w:tcPr>
            <w:tcW w:w="2697" w:type="dxa"/>
            <w:gridSpan w:val="2"/>
          </w:tcPr>
          <w:p w14:paraId="5329E575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046E0" w:rsidRPr="00A60C03" w14:paraId="1F02E29A" w14:textId="77777777" w:rsidTr="006C24BF">
        <w:tc>
          <w:tcPr>
            <w:tcW w:w="993" w:type="dxa"/>
            <w:vAlign w:val="center"/>
          </w:tcPr>
          <w:p w14:paraId="0D438188" w14:textId="77777777" w:rsidR="006046E0" w:rsidRPr="00A60C03" w:rsidRDefault="006046E0" w:rsidP="006046E0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71CCF4F4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Частота процессора (базовая)</w:t>
            </w:r>
          </w:p>
        </w:tc>
        <w:tc>
          <w:tcPr>
            <w:tcW w:w="2739" w:type="dxa"/>
            <w:gridSpan w:val="3"/>
          </w:tcPr>
          <w:p w14:paraId="5EDE1778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&gt; 2,2 ГГц</w:t>
            </w:r>
          </w:p>
        </w:tc>
        <w:tc>
          <w:tcPr>
            <w:tcW w:w="3117" w:type="dxa"/>
            <w:gridSpan w:val="2"/>
          </w:tcPr>
          <w:p w14:paraId="093746EA" w14:textId="77777777" w:rsidR="006046E0" w:rsidRPr="00A60C03" w:rsidRDefault="006046E0" w:rsidP="00D0322A">
            <w:pPr>
              <w:jc w:val="both"/>
              <w:rPr>
                <w:i/>
                <w:iCs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ние характеристик</w:t>
            </w:r>
          </w:p>
        </w:tc>
        <w:tc>
          <w:tcPr>
            <w:tcW w:w="2835" w:type="dxa"/>
            <w:gridSpan w:val="2"/>
          </w:tcPr>
          <w:p w14:paraId="28A83D33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2697" w:type="dxa"/>
            <w:gridSpan w:val="2"/>
          </w:tcPr>
          <w:p w14:paraId="59409E39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046E0" w:rsidRPr="00A60C03" w14:paraId="1253D336" w14:textId="77777777" w:rsidTr="006C24BF">
        <w:tc>
          <w:tcPr>
            <w:tcW w:w="993" w:type="dxa"/>
            <w:vAlign w:val="center"/>
          </w:tcPr>
          <w:p w14:paraId="4CBBE504" w14:textId="77777777" w:rsidR="006046E0" w:rsidRPr="00A60C03" w:rsidRDefault="006046E0" w:rsidP="006046E0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5F4DB7B2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Количество физических ядер каждого процессора</w:t>
            </w:r>
          </w:p>
        </w:tc>
        <w:tc>
          <w:tcPr>
            <w:tcW w:w="2739" w:type="dxa"/>
            <w:gridSpan w:val="3"/>
          </w:tcPr>
          <w:p w14:paraId="438D216C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≥ 18 шт</w:t>
            </w:r>
          </w:p>
        </w:tc>
        <w:tc>
          <w:tcPr>
            <w:tcW w:w="3117" w:type="dxa"/>
            <w:gridSpan w:val="2"/>
          </w:tcPr>
          <w:p w14:paraId="18480C72" w14:textId="77777777" w:rsidR="006046E0" w:rsidRPr="00A60C03" w:rsidRDefault="00606439" w:rsidP="00D0322A">
            <w:pPr>
              <w:jc w:val="both"/>
              <w:rPr>
                <w:i/>
                <w:iCs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ть количество</w:t>
            </w:r>
          </w:p>
        </w:tc>
        <w:tc>
          <w:tcPr>
            <w:tcW w:w="2835" w:type="dxa"/>
            <w:gridSpan w:val="2"/>
          </w:tcPr>
          <w:p w14:paraId="1F122D95" w14:textId="77777777" w:rsidR="006046E0" w:rsidRPr="00A60C03" w:rsidRDefault="00606439" w:rsidP="006C24BF">
            <w:pPr>
              <w:jc w:val="center"/>
              <w:rPr>
                <w:sz w:val="24"/>
                <w:szCs w:val="24"/>
                <w:lang w:val="en-US"/>
              </w:rPr>
            </w:pPr>
            <w:r w:rsidRPr="00A60C03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2697" w:type="dxa"/>
            <w:gridSpan w:val="2"/>
          </w:tcPr>
          <w:p w14:paraId="176B8180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046E0" w:rsidRPr="00A60C03" w14:paraId="64465F39" w14:textId="77777777" w:rsidTr="006C24BF">
        <w:tc>
          <w:tcPr>
            <w:tcW w:w="993" w:type="dxa"/>
            <w:vAlign w:val="center"/>
          </w:tcPr>
          <w:p w14:paraId="34DA6B93" w14:textId="77777777" w:rsidR="006046E0" w:rsidRPr="00A60C03" w:rsidRDefault="006046E0" w:rsidP="006046E0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3A5DBFA5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Объем кэш-памяти последнего уровня каждого процессора</w:t>
            </w:r>
          </w:p>
        </w:tc>
        <w:tc>
          <w:tcPr>
            <w:tcW w:w="2739" w:type="dxa"/>
            <w:gridSpan w:val="3"/>
          </w:tcPr>
          <w:p w14:paraId="398DDD3B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&gt; 24 МБ</w:t>
            </w:r>
          </w:p>
        </w:tc>
        <w:tc>
          <w:tcPr>
            <w:tcW w:w="3117" w:type="dxa"/>
            <w:gridSpan w:val="2"/>
          </w:tcPr>
          <w:p w14:paraId="126CF46E" w14:textId="77777777" w:rsidR="006046E0" w:rsidRPr="00A60C03" w:rsidRDefault="006046E0" w:rsidP="00D0322A">
            <w:pPr>
              <w:jc w:val="both"/>
              <w:rPr>
                <w:i/>
                <w:iCs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ние характеристик</w:t>
            </w:r>
          </w:p>
        </w:tc>
        <w:tc>
          <w:tcPr>
            <w:tcW w:w="2835" w:type="dxa"/>
            <w:gridSpan w:val="2"/>
          </w:tcPr>
          <w:p w14:paraId="78E9EB30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2697" w:type="dxa"/>
            <w:gridSpan w:val="2"/>
          </w:tcPr>
          <w:p w14:paraId="40F0785D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046E0" w:rsidRPr="00A60C03" w14:paraId="7ED8DC34" w14:textId="77777777" w:rsidTr="006C24BF">
        <w:tc>
          <w:tcPr>
            <w:tcW w:w="993" w:type="dxa"/>
            <w:vAlign w:val="center"/>
          </w:tcPr>
          <w:p w14:paraId="7AC00CEF" w14:textId="77777777" w:rsidR="006046E0" w:rsidRPr="00A60C03" w:rsidRDefault="006046E0" w:rsidP="006046E0">
            <w:pPr>
              <w:pStyle w:val="aff9"/>
              <w:numPr>
                <w:ilvl w:val="1"/>
                <w:numId w:val="24"/>
              </w:numPr>
              <w:spacing w:before="60" w:after="60"/>
              <w:ind w:left="29" w:firstLine="0"/>
              <w:jc w:val="center"/>
            </w:pPr>
          </w:p>
        </w:tc>
        <w:tc>
          <w:tcPr>
            <w:tcW w:w="5968" w:type="dxa"/>
            <w:gridSpan w:val="4"/>
          </w:tcPr>
          <w:p w14:paraId="34BD1700" w14:textId="77777777" w:rsidR="006046E0" w:rsidRPr="00A60C03" w:rsidRDefault="006046E0" w:rsidP="00D0322A">
            <w:pPr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Оперативная память:</w:t>
            </w:r>
          </w:p>
        </w:tc>
        <w:tc>
          <w:tcPr>
            <w:tcW w:w="3117" w:type="dxa"/>
            <w:gridSpan w:val="2"/>
          </w:tcPr>
          <w:p w14:paraId="55281D50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35" w:type="dxa"/>
            <w:gridSpan w:val="2"/>
          </w:tcPr>
          <w:p w14:paraId="7EF95662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697" w:type="dxa"/>
            <w:gridSpan w:val="2"/>
          </w:tcPr>
          <w:p w14:paraId="3E73E304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</w:tr>
      <w:tr w:rsidR="006046E0" w:rsidRPr="00A60C03" w14:paraId="3A1B5C97" w14:textId="77777777" w:rsidTr="006C24BF">
        <w:tc>
          <w:tcPr>
            <w:tcW w:w="993" w:type="dxa"/>
            <w:vAlign w:val="center"/>
          </w:tcPr>
          <w:p w14:paraId="6084A93B" w14:textId="77777777" w:rsidR="006046E0" w:rsidRPr="00A60C03" w:rsidRDefault="006046E0" w:rsidP="006046E0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5C5D1D77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Кол-во установленных модулей оперативной памяти</w:t>
            </w:r>
          </w:p>
        </w:tc>
        <w:tc>
          <w:tcPr>
            <w:tcW w:w="2739" w:type="dxa"/>
            <w:gridSpan w:val="3"/>
          </w:tcPr>
          <w:p w14:paraId="7B4040AF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≥ 8 шт</w:t>
            </w:r>
          </w:p>
        </w:tc>
        <w:tc>
          <w:tcPr>
            <w:tcW w:w="3117" w:type="dxa"/>
            <w:gridSpan w:val="2"/>
          </w:tcPr>
          <w:p w14:paraId="6AFE6D56" w14:textId="77777777" w:rsidR="006046E0" w:rsidRPr="00A60C03" w:rsidRDefault="006046E0" w:rsidP="00D0322A">
            <w:pPr>
              <w:jc w:val="both"/>
              <w:rPr>
                <w:i/>
                <w:iCs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ние характеристик</w:t>
            </w:r>
          </w:p>
        </w:tc>
        <w:tc>
          <w:tcPr>
            <w:tcW w:w="2835" w:type="dxa"/>
            <w:gridSpan w:val="2"/>
          </w:tcPr>
          <w:p w14:paraId="3DB56E82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2697" w:type="dxa"/>
            <w:gridSpan w:val="2"/>
          </w:tcPr>
          <w:p w14:paraId="745D4B36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046E0" w:rsidRPr="00A60C03" w14:paraId="2CB034B7" w14:textId="77777777" w:rsidTr="006C24BF">
        <w:tc>
          <w:tcPr>
            <w:tcW w:w="993" w:type="dxa"/>
            <w:vAlign w:val="center"/>
          </w:tcPr>
          <w:p w14:paraId="46BBDE01" w14:textId="77777777" w:rsidR="006046E0" w:rsidRPr="00A60C03" w:rsidRDefault="006046E0" w:rsidP="006046E0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30409B57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Модули оперативной памяти DIMM DDR4 ECC Reg с частотой работы </w:t>
            </w:r>
          </w:p>
        </w:tc>
        <w:tc>
          <w:tcPr>
            <w:tcW w:w="2739" w:type="dxa"/>
            <w:gridSpan w:val="3"/>
          </w:tcPr>
          <w:p w14:paraId="39941D51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≥ 2933 МГц</w:t>
            </w:r>
          </w:p>
        </w:tc>
        <w:tc>
          <w:tcPr>
            <w:tcW w:w="3117" w:type="dxa"/>
            <w:gridSpan w:val="2"/>
          </w:tcPr>
          <w:p w14:paraId="0235758F" w14:textId="77777777" w:rsidR="006046E0" w:rsidRPr="00A60C03" w:rsidRDefault="006046E0" w:rsidP="00D0322A">
            <w:pPr>
              <w:jc w:val="both"/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ние характеристик</w:t>
            </w:r>
          </w:p>
        </w:tc>
        <w:tc>
          <w:tcPr>
            <w:tcW w:w="2835" w:type="dxa"/>
            <w:gridSpan w:val="2"/>
          </w:tcPr>
          <w:p w14:paraId="57EBAD37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2697" w:type="dxa"/>
            <w:gridSpan w:val="2"/>
          </w:tcPr>
          <w:p w14:paraId="0760EEA7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046E0" w:rsidRPr="00A60C03" w14:paraId="5609BEB1" w14:textId="77777777" w:rsidTr="006C24BF">
        <w:tc>
          <w:tcPr>
            <w:tcW w:w="993" w:type="dxa"/>
            <w:vAlign w:val="center"/>
          </w:tcPr>
          <w:p w14:paraId="7EE32539" w14:textId="77777777" w:rsidR="006046E0" w:rsidRPr="00A60C03" w:rsidRDefault="006046E0" w:rsidP="006046E0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6B17E641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Объем каждого установленного модуля</w:t>
            </w:r>
          </w:p>
        </w:tc>
        <w:tc>
          <w:tcPr>
            <w:tcW w:w="2739" w:type="dxa"/>
            <w:gridSpan w:val="3"/>
          </w:tcPr>
          <w:p w14:paraId="0EE930D8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≥ 32 ГБ</w:t>
            </w:r>
          </w:p>
        </w:tc>
        <w:tc>
          <w:tcPr>
            <w:tcW w:w="3117" w:type="dxa"/>
            <w:gridSpan w:val="2"/>
          </w:tcPr>
          <w:p w14:paraId="2303913B" w14:textId="77777777" w:rsidR="006046E0" w:rsidRPr="00A60C03" w:rsidRDefault="006046E0" w:rsidP="00D0322A">
            <w:pPr>
              <w:jc w:val="both"/>
              <w:rPr>
                <w:i/>
                <w:iCs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ние характеристик</w:t>
            </w:r>
          </w:p>
        </w:tc>
        <w:tc>
          <w:tcPr>
            <w:tcW w:w="2835" w:type="dxa"/>
            <w:gridSpan w:val="2"/>
          </w:tcPr>
          <w:p w14:paraId="5AE75834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2697" w:type="dxa"/>
            <w:gridSpan w:val="2"/>
          </w:tcPr>
          <w:p w14:paraId="782F9F93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046E0" w:rsidRPr="00A60C03" w14:paraId="70073A58" w14:textId="77777777" w:rsidTr="006C24BF">
        <w:tc>
          <w:tcPr>
            <w:tcW w:w="993" w:type="dxa"/>
            <w:vAlign w:val="center"/>
          </w:tcPr>
          <w:p w14:paraId="4EE5628B" w14:textId="77777777" w:rsidR="006046E0" w:rsidRPr="00A60C03" w:rsidRDefault="006046E0" w:rsidP="006046E0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51024AF5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Количество слотов для модулей оперативной памяти</w:t>
            </w:r>
          </w:p>
        </w:tc>
        <w:tc>
          <w:tcPr>
            <w:tcW w:w="2739" w:type="dxa"/>
            <w:gridSpan w:val="3"/>
          </w:tcPr>
          <w:p w14:paraId="60027863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≥ 24 шт</w:t>
            </w:r>
          </w:p>
        </w:tc>
        <w:tc>
          <w:tcPr>
            <w:tcW w:w="3117" w:type="dxa"/>
            <w:gridSpan w:val="2"/>
          </w:tcPr>
          <w:p w14:paraId="59D15092" w14:textId="77777777" w:rsidR="006046E0" w:rsidRPr="00A60C03" w:rsidRDefault="00606439" w:rsidP="00D0322A">
            <w:pPr>
              <w:jc w:val="both"/>
              <w:rPr>
                <w:i/>
                <w:iCs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ть количество</w:t>
            </w:r>
          </w:p>
        </w:tc>
        <w:tc>
          <w:tcPr>
            <w:tcW w:w="2835" w:type="dxa"/>
            <w:gridSpan w:val="2"/>
          </w:tcPr>
          <w:p w14:paraId="4E0CCC60" w14:textId="77777777" w:rsidR="006046E0" w:rsidRPr="00A60C03" w:rsidRDefault="006046E0" w:rsidP="006C24B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697" w:type="dxa"/>
            <w:gridSpan w:val="2"/>
          </w:tcPr>
          <w:p w14:paraId="5C0968D2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046E0" w:rsidRPr="00A60C03" w14:paraId="7DBF27E2" w14:textId="77777777" w:rsidTr="006C24BF">
        <w:tc>
          <w:tcPr>
            <w:tcW w:w="993" w:type="dxa"/>
            <w:vAlign w:val="center"/>
          </w:tcPr>
          <w:p w14:paraId="60563E0C" w14:textId="77777777" w:rsidR="006046E0" w:rsidRPr="00A60C03" w:rsidRDefault="006046E0" w:rsidP="006046E0">
            <w:pPr>
              <w:pStyle w:val="aff9"/>
              <w:numPr>
                <w:ilvl w:val="1"/>
                <w:numId w:val="24"/>
              </w:numPr>
              <w:spacing w:before="60" w:after="60"/>
              <w:ind w:left="29" w:firstLine="0"/>
              <w:jc w:val="center"/>
            </w:pPr>
          </w:p>
        </w:tc>
        <w:tc>
          <w:tcPr>
            <w:tcW w:w="5968" w:type="dxa"/>
            <w:gridSpan w:val="4"/>
          </w:tcPr>
          <w:p w14:paraId="67974AC4" w14:textId="77777777" w:rsidR="006046E0" w:rsidRPr="00A60C03" w:rsidRDefault="006046E0" w:rsidP="00D0322A">
            <w:pPr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Внутренний накопитель данных</w:t>
            </w:r>
            <w:r w:rsidRPr="00A60C03">
              <w:rPr>
                <w:b/>
                <w:sz w:val="24"/>
                <w:szCs w:val="24"/>
                <w:lang w:val="en-US"/>
              </w:rPr>
              <w:t xml:space="preserve"> (</w:t>
            </w:r>
            <w:r w:rsidRPr="00A60C03">
              <w:rPr>
                <w:b/>
                <w:sz w:val="24"/>
                <w:szCs w:val="24"/>
              </w:rPr>
              <w:t xml:space="preserve">тип </w:t>
            </w:r>
            <w:r w:rsidRPr="00A60C03">
              <w:rPr>
                <w:b/>
                <w:sz w:val="24"/>
                <w:szCs w:val="24"/>
                <w:lang w:val="en-US"/>
              </w:rPr>
              <w:t>1)</w:t>
            </w:r>
            <w:r w:rsidRPr="00A60C03">
              <w:rPr>
                <w:b/>
                <w:sz w:val="24"/>
                <w:szCs w:val="24"/>
              </w:rPr>
              <w:t>:</w:t>
            </w:r>
          </w:p>
        </w:tc>
        <w:tc>
          <w:tcPr>
            <w:tcW w:w="3117" w:type="dxa"/>
            <w:gridSpan w:val="2"/>
          </w:tcPr>
          <w:p w14:paraId="321C3D6F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35" w:type="dxa"/>
            <w:gridSpan w:val="2"/>
          </w:tcPr>
          <w:p w14:paraId="006DAB50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697" w:type="dxa"/>
            <w:gridSpan w:val="2"/>
          </w:tcPr>
          <w:p w14:paraId="0A51C354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</w:tr>
      <w:tr w:rsidR="006046E0" w:rsidRPr="00A60C03" w14:paraId="3D988212" w14:textId="77777777" w:rsidTr="006C24BF">
        <w:tc>
          <w:tcPr>
            <w:tcW w:w="993" w:type="dxa"/>
            <w:vAlign w:val="center"/>
          </w:tcPr>
          <w:p w14:paraId="296A018D" w14:textId="77777777" w:rsidR="006046E0" w:rsidRPr="00A60C03" w:rsidRDefault="006046E0" w:rsidP="006046E0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62CA446E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Тип интерфейса</w:t>
            </w:r>
          </w:p>
        </w:tc>
        <w:tc>
          <w:tcPr>
            <w:tcW w:w="2739" w:type="dxa"/>
            <w:gridSpan w:val="3"/>
          </w:tcPr>
          <w:p w14:paraId="04B0115F" w14:textId="77777777" w:rsidR="006046E0" w:rsidRPr="00A60C03" w:rsidRDefault="006046E0" w:rsidP="00D0322A">
            <w:pPr>
              <w:jc w:val="both"/>
              <w:rPr>
                <w:sz w:val="24"/>
                <w:szCs w:val="24"/>
                <w:lang w:val="en-US"/>
              </w:rPr>
            </w:pPr>
            <w:r w:rsidRPr="00A60C03">
              <w:rPr>
                <w:sz w:val="24"/>
                <w:szCs w:val="24"/>
              </w:rPr>
              <w:t xml:space="preserve">SATA </w:t>
            </w:r>
            <w:r w:rsidRPr="00A60C03">
              <w:rPr>
                <w:sz w:val="24"/>
                <w:szCs w:val="24"/>
                <w:lang w:val="en-US"/>
              </w:rPr>
              <w:t>III</w:t>
            </w:r>
          </w:p>
        </w:tc>
        <w:tc>
          <w:tcPr>
            <w:tcW w:w="3117" w:type="dxa"/>
            <w:gridSpan w:val="2"/>
          </w:tcPr>
          <w:p w14:paraId="71972214" w14:textId="77777777" w:rsidR="006046E0" w:rsidRPr="00A60C03" w:rsidRDefault="006046E0" w:rsidP="00D0322A">
            <w:pPr>
              <w:jc w:val="both"/>
              <w:rPr>
                <w:i/>
                <w:iCs/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t>Указание характеристик</w:t>
            </w:r>
          </w:p>
        </w:tc>
        <w:tc>
          <w:tcPr>
            <w:tcW w:w="2835" w:type="dxa"/>
            <w:gridSpan w:val="2"/>
          </w:tcPr>
          <w:p w14:paraId="4E035ECA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2697" w:type="dxa"/>
            <w:gridSpan w:val="2"/>
          </w:tcPr>
          <w:p w14:paraId="7258393B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046E0" w:rsidRPr="00A60C03" w14:paraId="05E145EF" w14:textId="77777777" w:rsidTr="006C24BF">
        <w:tc>
          <w:tcPr>
            <w:tcW w:w="993" w:type="dxa"/>
            <w:vAlign w:val="center"/>
          </w:tcPr>
          <w:p w14:paraId="1EC2CD46" w14:textId="77777777" w:rsidR="006046E0" w:rsidRPr="00A60C03" w:rsidRDefault="006046E0" w:rsidP="006046E0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3249BD03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Форм-фактор</w:t>
            </w:r>
          </w:p>
        </w:tc>
        <w:tc>
          <w:tcPr>
            <w:tcW w:w="2739" w:type="dxa"/>
            <w:gridSpan w:val="3"/>
          </w:tcPr>
          <w:p w14:paraId="51E4F9F9" w14:textId="77777777" w:rsidR="006046E0" w:rsidRPr="00A60C03" w:rsidRDefault="006046E0" w:rsidP="00D0322A">
            <w:pPr>
              <w:jc w:val="both"/>
              <w:rPr>
                <w:sz w:val="24"/>
                <w:szCs w:val="24"/>
                <w:lang w:val="en-US"/>
              </w:rPr>
            </w:pPr>
            <w:r w:rsidRPr="00A60C03">
              <w:rPr>
                <w:sz w:val="24"/>
                <w:szCs w:val="24"/>
                <w:lang w:val="en-US"/>
              </w:rPr>
              <w:t>M2</w:t>
            </w:r>
          </w:p>
        </w:tc>
        <w:tc>
          <w:tcPr>
            <w:tcW w:w="3117" w:type="dxa"/>
            <w:gridSpan w:val="2"/>
          </w:tcPr>
          <w:p w14:paraId="5856B626" w14:textId="77777777" w:rsidR="006046E0" w:rsidRPr="00A60C03" w:rsidRDefault="006046E0" w:rsidP="00D0322A">
            <w:pPr>
              <w:jc w:val="both"/>
              <w:rPr>
                <w:i/>
                <w:iCs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ние характеристик</w:t>
            </w:r>
          </w:p>
        </w:tc>
        <w:tc>
          <w:tcPr>
            <w:tcW w:w="2835" w:type="dxa"/>
            <w:gridSpan w:val="2"/>
          </w:tcPr>
          <w:p w14:paraId="1196B0D7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2697" w:type="dxa"/>
            <w:gridSpan w:val="2"/>
          </w:tcPr>
          <w:p w14:paraId="5D0AE432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046E0" w:rsidRPr="00A60C03" w14:paraId="6EACCFE1" w14:textId="77777777" w:rsidTr="006C24BF">
        <w:tc>
          <w:tcPr>
            <w:tcW w:w="993" w:type="dxa"/>
            <w:vAlign w:val="center"/>
          </w:tcPr>
          <w:p w14:paraId="2E44874A" w14:textId="77777777" w:rsidR="006046E0" w:rsidRPr="00A60C03" w:rsidRDefault="006046E0" w:rsidP="006046E0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1606F4D5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Количество установленных накопителей</w:t>
            </w:r>
          </w:p>
        </w:tc>
        <w:tc>
          <w:tcPr>
            <w:tcW w:w="2739" w:type="dxa"/>
            <w:gridSpan w:val="3"/>
          </w:tcPr>
          <w:p w14:paraId="23EB45C7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≥ 2 шт</w:t>
            </w:r>
          </w:p>
        </w:tc>
        <w:tc>
          <w:tcPr>
            <w:tcW w:w="3117" w:type="dxa"/>
            <w:gridSpan w:val="2"/>
          </w:tcPr>
          <w:p w14:paraId="13E0B831" w14:textId="77777777" w:rsidR="006046E0" w:rsidRPr="00A60C03" w:rsidRDefault="00606439" w:rsidP="00D0322A">
            <w:pPr>
              <w:jc w:val="both"/>
              <w:rPr>
                <w:i/>
                <w:iCs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ть количество</w:t>
            </w:r>
          </w:p>
        </w:tc>
        <w:tc>
          <w:tcPr>
            <w:tcW w:w="2835" w:type="dxa"/>
            <w:gridSpan w:val="2"/>
          </w:tcPr>
          <w:p w14:paraId="2F06DB8F" w14:textId="77777777" w:rsidR="006046E0" w:rsidRPr="00A60C03" w:rsidRDefault="00606439" w:rsidP="006C24BF">
            <w:pPr>
              <w:jc w:val="center"/>
              <w:rPr>
                <w:sz w:val="24"/>
                <w:szCs w:val="24"/>
                <w:lang w:val="en-US"/>
              </w:rPr>
            </w:pPr>
            <w:r w:rsidRPr="00A60C03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2697" w:type="dxa"/>
            <w:gridSpan w:val="2"/>
          </w:tcPr>
          <w:p w14:paraId="3521D9C9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046E0" w:rsidRPr="00A60C03" w14:paraId="25552B86" w14:textId="77777777" w:rsidTr="006C24BF">
        <w:tc>
          <w:tcPr>
            <w:tcW w:w="993" w:type="dxa"/>
            <w:vAlign w:val="center"/>
          </w:tcPr>
          <w:p w14:paraId="76AFDF19" w14:textId="77777777" w:rsidR="006046E0" w:rsidRPr="00A60C03" w:rsidRDefault="006046E0" w:rsidP="006046E0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540EC5BB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Объём каждого накопителя</w:t>
            </w:r>
          </w:p>
        </w:tc>
        <w:tc>
          <w:tcPr>
            <w:tcW w:w="2739" w:type="dxa"/>
            <w:gridSpan w:val="3"/>
          </w:tcPr>
          <w:p w14:paraId="55C47651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≥ 240 ГБ</w:t>
            </w:r>
          </w:p>
        </w:tc>
        <w:tc>
          <w:tcPr>
            <w:tcW w:w="3117" w:type="dxa"/>
            <w:gridSpan w:val="2"/>
          </w:tcPr>
          <w:p w14:paraId="6CFBE407" w14:textId="77777777" w:rsidR="006046E0" w:rsidRPr="00A60C03" w:rsidRDefault="006046E0" w:rsidP="00D0322A">
            <w:pPr>
              <w:jc w:val="both"/>
              <w:rPr>
                <w:i/>
                <w:iCs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ние характеристик</w:t>
            </w:r>
          </w:p>
        </w:tc>
        <w:tc>
          <w:tcPr>
            <w:tcW w:w="2835" w:type="dxa"/>
            <w:gridSpan w:val="2"/>
          </w:tcPr>
          <w:p w14:paraId="1667E23F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2697" w:type="dxa"/>
            <w:gridSpan w:val="2"/>
          </w:tcPr>
          <w:p w14:paraId="2A5F4E8C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046E0" w:rsidRPr="00A60C03" w14:paraId="7046593E" w14:textId="77777777" w:rsidTr="006C24BF">
        <w:tc>
          <w:tcPr>
            <w:tcW w:w="993" w:type="dxa"/>
            <w:vAlign w:val="center"/>
          </w:tcPr>
          <w:p w14:paraId="4F738547" w14:textId="77777777" w:rsidR="006046E0" w:rsidRPr="00A60C03" w:rsidRDefault="006046E0" w:rsidP="006046E0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1DCCC737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Тип накопителя</w:t>
            </w:r>
          </w:p>
        </w:tc>
        <w:tc>
          <w:tcPr>
            <w:tcW w:w="2739" w:type="dxa"/>
            <w:gridSpan w:val="3"/>
          </w:tcPr>
          <w:p w14:paraId="54035B53" w14:textId="77777777" w:rsidR="006046E0" w:rsidRPr="00A60C03" w:rsidRDefault="006046E0" w:rsidP="00FA3CA4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Тве</w:t>
            </w:r>
            <w:r w:rsidR="00FA3CA4" w:rsidRPr="00A60C03">
              <w:rPr>
                <w:sz w:val="24"/>
                <w:szCs w:val="24"/>
              </w:rPr>
              <w:t>рд</w:t>
            </w:r>
            <w:r w:rsidRPr="00A60C03">
              <w:rPr>
                <w:sz w:val="24"/>
                <w:szCs w:val="24"/>
              </w:rPr>
              <w:t>отельный (SSD)</w:t>
            </w:r>
          </w:p>
        </w:tc>
        <w:tc>
          <w:tcPr>
            <w:tcW w:w="3117" w:type="dxa"/>
            <w:gridSpan w:val="2"/>
          </w:tcPr>
          <w:p w14:paraId="1FD370E5" w14:textId="77777777" w:rsidR="006046E0" w:rsidRPr="00A60C03" w:rsidRDefault="006046E0" w:rsidP="00D0322A">
            <w:pPr>
              <w:jc w:val="both"/>
              <w:rPr>
                <w:i/>
                <w:iCs/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t>Указание характеристик</w:t>
            </w:r>
          </w:p>
        </w:tc>
        <w:tc>
          <w:tcPr>
            <w:tcW w:w="2835" w:type="dxa"/>
            <w:gridSpan w:val="2"/>
          </w:tcPr>
          <w:p w14:paraId="0D9ED0B2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2697" w:type="dxa"/>
            <w:gridSpan w:val="2"/>
          </w:tcPr>
          <w:p w14:paraId="20B8E56D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046E0" w:rsidRPr="00A60C03" w14:paraId="5DD6CC15" w14:textId="77777777" w:rsidTr="006C24BF">
        <w:tc>
          <w:tcPr>
            <w:tcW w:w="993" w:type="dxa"/>
            <w:vAlign w:val="center"/>
          </w:tcPr>
          <w:p w14:paraId="55DA86C6" w14:textId="77777777" w:rsidR="006046E0" w:rsidRPr="00A60C03" w:rsidRDefault="006046E0" w:rsidP="006046E0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3B713F75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Ресурс накопителя</w:t>
            </w:r>
          </w:p>
        </w:tc>
        <w:tc>
          <w:tcPr>
            <w:tcW w:w="2739" w:type="dxa"/>
            <w:gridSpan w:val="3"/>
          </w:tcPr>
          <w:p w14:paraId="029C4A11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≥ 1 DWPD </w:t>
            </w:r>
          </w:p>
        </w:tc>
        <w:tc>
          <w:tcPr>
            <w:tcW w:w="3117" w:type="dxa"/>
            <w:gridSpan w:val="2"/>
          </w:tcPr>
          <w:p w14:paraId="40D22A7E" w14:textId="77777777" w:rsidR="006046E0" w:rsidRPr="00A60C03" w:rsidRDefault="006046E0" w:rsidP="00D0322A">
            <w:pPr>
              <w:jc w:val="both"/>
              <w:rPr>
                <w:i/>
                <w:iCs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ние характеристик</w:t>
            </w:r>
          </w:p>
        </w:tc>
        <w:tc>
          <w:tcPr>
            <w:tcW w:w="2835" w:type="dxa"/>
            <w:gridSpan w:val="2"/>
          </w:tcPr>
          <w:p w14:paraId="59B50615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2697" w:type="dxa"/>
            <w:gridSpan w:val="2"/>
          </w:tcPr>
          <w:p w14:paraId="10B72A19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046E0" w:rsidRPr="00A60C03" w14:paraId="02406A96" w14:textId="77777777" w:rsidTr="006C24BF">
        <w:tc>
          <w:tcPr>
            <w:tcW w:w="993" w:type="dxa"/>
            <w:vAlign w:val="center"/>
          </w:tcPr>
          <w:p w14:paraId="14603B04" w14:textId="77777777" w:rsidR="006046E0" w:rsidRPr="00A60C03" w:rsidRDefault="006046E0" w:rsidP="006046E0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5968" w:type="dxa"/>
            <w:gridSpan w:val="4"/>
          </w:tcPr>
          <w:p w14:paraId="4AC4C5D2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Внутренний накопитель данных</w:t>
            </w:r>
            <w:r w:rsidRPr="00A60C03">
              <w:rPr>
                <w:b/>
                <w:sz w:val="24"/>
                <w:szCs w:val="24"/>
                <w:lang w:val="en-US"/>
              </w:rPr>
              <w:t xml:space="preserve"> (</w:t>
            </w:r>
            <w:r w:rsidRPr="00A60C03">
              <w:rPr>
                <w:b/>
                <w:sz w:val="24"/>
                <w:szCs w:val="24"/>
              </w:rPr>
              <w:t xml:space="preserve">тип </w:t>
            </w:r>
            <w:r w:rsidRPr="00A60C03">
              <w:rPr>
                <w:b/>
                <w:sz w:val="24"/>
                <w:szCs w:val="24"/>
                <w:lang w:val="en-US"/>
              </w:rPr>
              <w:t>2)</w:t>
            </w:r>
            <w:r w:rsidRPr="00A60C03">
              <w:rPr>
                <w:b/>
                <w:sz w:val="24"/>
                <w:szCs w:val="24"/>
              </w:rPr>
              <w:t>:</w:t>
            </w:r>
          </w:p>
        </w:tc>
        <w:tc>
          <w:tcPr>
            <w:tcW w:w="3117" w:type="dxa"/>
            <w:gridSpan w:val="2"/>
          </w:tcPr>
          <w:p w14:paraId="79E5DA0F" w14:textId="77777777" w:rsidR="006046E0" w:rsidRPr="00A60C03" w:rsidRDefault="006046E0" w:rsidP="00D0322A">
            <w:pPr>
              <w:jc w:val="both"/>
              <w:rPr>
                <w:i/>
                <w:sz w:val="24"/>
                <w:szCs w:val="24"/>
              </w:rPr>
            </w:pPr>
          </w:p>
        </w:tc>
        <w:tc>
          <w:tcPr>
            <w:tcW w:w="2835" w:type="dxa"/>
            <w:gridSpan w:val="2"/>
          </w:tcPr>
          <w:p w14:paraId="01EB6A50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2697" w:type="dxa"/>
            <w:gridSpan w:val="2"/>
          </w:tcPr>
          <w:p w14:paraId="3F5A3217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046E0" w:rsidRPr="00A60C03" w14:paraId="22FA5021" w14:textId="77777777" w:rsidTr="006C24BF">
        <w:tc>
          <w:tcPr>
            <w:tcW w:w="993" w:type="dxa"/>
            <w:vAlign w:val="center"/>
          </w:tcPr>
          <w:p w14:paraId="7C45B8E2" w14:textId="77777777" w:rsidR="006046E0" w:rsidRPr="00A60C03" w:rsidRDefault="006046E0" w:rsidP="006046E0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19D29F61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Тип интерфейса</w:t>
            </w:r>
          </w:p>
        </w:tc>
        <w:tc>
          <w:tcPr>
            <w:tcW w:w="2739" w:type="dxa"/>
            <w:gridSpan w:val="3"/>
          </w:tcPr>
          <w:p w14:paraId="40391E96" w14:textId="77777777" w:rsidR="006046E0" w:rsidRPr="00A60C03" w:rsidRDefault="006046E0" w:rsidP="00D0322A">
            <w:pPr>
              <w:jc w:val="both"/>
              <w:rPr>
                <w:sz w:val="24"/>
                <w:szCs w:val="24"/>
                <w:lang w:val="en-US"/>
              </w:rPr>
            </w:pPr>
            <w:r w:rsidRPr="00A60C03">
              <w:rPr>
                <w:sz w:val="24"/>
                <w:szCs w:val="24"/>
                <w:lang w:val="en-US"/>
              </w:rPr>
              <w:t xml:space="preserve">SAS </w:t>
            </w:r>
            <w:r w:rsidRPr="00A60C03">
              <w:rPr>
                <w:sz w:val="24"/>
                <w:szCs w:val="24"/>
              </w:rPr>
              <w:t>1</w:t>
            </w:r>
            <w:r w:rsidRPr="00A60C03">
              <w:rPr>
                <w:sz w:val="24"/>
                <w:szCs w:val="24"/>
                <w:lang w:val="en-US"/>
              </w:rPr>
              <w:t>2 Гбит/сек</w:t>
            </w:r>
          </w:p>
        </w:tc>
        <w:tc>
          <w:tcPr>
            <w:tcW w:w="3117" w:type="dxa"/>
            <w:gridSpan w:val="2"/>
          </w:tcPr>
          <w:p w14:paraId="6A572BDE" w14:textId="77777777" w:rsidR="006046E0" w:rsidRPr="00A60C03" w:rsidRDefault="006046E0" w:rsidP="00D0322A">
            <w:pPr>
              <w:jc w:val="both"/>
              <w:rPr>
                <w:i/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t>Указание характеристик</w:t>
            </w:r>
          </w:p>
        </w:tc>
        <w:tc>
          <w:tcPr>
            <w:tcW w:w="2835" w:type="dxa"/>
            <w:gridSpan w:val="2"/>
          </w:tcPr>
          <w:p w14:paraId="2D3AD983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2697" w:type="dxa"/>
            <w:gridSpan w:val="2"/>
          </w:tcPr>
          <w:p w14:paraId="45B745B7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046E0" w:rsidRPr="00A60C03" w14:paraId="252BA3E3" w14:textId="77777777" w:rsidTr="006C24BF">
        <w:tc>
          <w:tcPr>
            <w:tcW w:w="993" w:type="dxa"/>
            <w:vAlign w:val="center"/>
          </w:tcPr>
          <w:p w14:paraId="77E0C2E0" w14:textId="77777777" w:rsidR="006046E0" w:rsidRPr="00A60C03" w:rsidRDefault="006046E0" w:rsidP="006046E0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04A0F0C2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Форм-фактор</w:t>
            </w:r>
          </w:p>
        </w:tc>
        <w:tc>
          <w:tcPr>
            <w:tcW w:w="2739" w:type="dxa"/>
            <w:gridSpan w:val="3"/>
          </w:tcPr>
          <w:p w14:paraId="2D40ECD0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2,5"</w:t>
            </w:r>
          </w:p>
        </w:tc>
        <w:tc>
          <w:tcPr>
            <w:tcW w:w="3117" w:type="dxa"/>
            <w:gridSpan w:val="2"/>
          </w:tcPr>
          <w:p w14:paraId="2EC9B317" w14:textId="77777777" w:rsidR="006046E0" w:rsidRPr="00A60C03" w:rsidRDefault="006046E0" w:rsidP="00D0322A">
            <w:pPr>
              <w:jc w:val="both"/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ние характеристик</w:t>
            </w:r>
          </w:p>
        </w:tc>
        <w:tc>
          <w:tcPr>
            <w:tcW w:w="2835" w:type="dxa"/>
            <w:gridSpan w:val="2"/>
          </w:tcPr>
          <w:p w14:paraId="0AE856CB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2697" w:type="dxa"/>
            <w:gridSpan w:val="2"/>
          </w:tcPr>
          <w:p w14:paraId="0E5670A2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046E0" w:rsidRPr="00A60C03" w14:paraId="4D699B51" w14:textId="77777777" w:rsidTr="006C24BF">
        <w:tc>
          <w:tcPr>
            <w:tcW w:w="993" w:type="dxa"/>
            <w:vAlign w:val="center"/>
          </w:tcPr>
          <w:p w14:paraId="163AF550" w14:textId="77777777" w:rsidR="006046E0" w:rsidRPr="00A60C03" w:rsidRDefault="006046E0" w:rsidP="006046E0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6EE1BA3A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Количество установленных накопителей</w:t>
            </w:r>
          </w:p>
        </w:tc>
        <w:tc>
          <w:tcPr>
            <w:tcW w:w="2739" w:type="dxa"/>
            <w:gridSpan w:val="3"/>
          </w:tcPr>
          <w:p w14:paraId="64B23DCD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≥ 2 шт</w:t>
            </w:r>
          </w:p>
        </w:tc>
        <w:tc>
          <w:tcPr>
            <w:tcW w:w="3117" w:type="dxa"/>
            <w:gridSpan w:val="2"/>
          </w:tcPr>
          <w:p w14:paraId="24F9CFB2" w14:textId="77777777" w:rsidR="006046E0" w:rsidRPr="00A60C03" w:rsidRDefault="00606439" w:rsidP="00D0322A">
            <w:pPr>
              <w:jc w:val="both"/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ть количество</w:t>
            </w:r>
          </w:p>
        </w:tc>
        <w:tc>
          <w:tcPr>
            <w:tcW w:w="2835" w:type="dxa"/>
            <w:gridSpan w:val="2"/>
          </w:tcPr>
          <w:p w14:paraId="1EA19A8F" w14:textId="77777777" w:rsidR="006046E0" w:rsidRPr="00A60C03" w:rsidRDefault="006046E0" w:rsidP="006C24B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697" w:type="dxa"/>
            <w:gridSpan w:val="2"/>
          </w:tcPr>
          <w:p w14:paraId="38B330F3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046E0" w:rsidRPr="00A60C03" w14:paraId="21ECA052" w14:textId="77777777" w:rsidTr="006C24BF">
        <w:tc>
          <w:tcPr>
            <w:tcW w:w="993" w:type="dxa"/>
            <w:vAlign w:val="center"/>
          </w:tcPr>
          <w:p w14:paraId="67783F60" w14:textId="77777777" w:rsidR="006046E0" w:rsidRPr="00A60C03" w:rsidRDefault="006046E0" w:rsidP="006046E0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0B24349F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Объём каждого накопителя</w:t>
            </w:r>
          </w:p>
        </w:tc>
        <w:tc>
          <w:tcPr>
            <w:tcW w:w="2739" w:type="dxa"/>
            <w:gridSpan w:val="3"/>
          </w:tcPr>
          <w:p w14:paraId="07037D13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≥ 800 ГБ</w:t>
            </w:r>
          </w:p>
        </w:tc>
        <w:tc>
          <w:tcPr>
            <w:tcW w:w="3117" w:type="dxa"/>
            <w:gridSpan w:val="2"/>
          </w:tcPr>
          <w:p w14:paraId="2BE1F60E" w14:textId="77777777" w:rsidR="006046E0" w:rsidRPr="00A60C03" w:rsidRDefault="006046E0" w:rsidP="00D0322A">
            <w:pPr>
              <w:jc w:val="both"/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ние характеристик</w:t>
            </w:r>
          </w:p>
        </w:tc>
        <w:tc>
          <w:tcPr>
            <w:tcW w:w="2835" w:type="dxa"/>
            <w:gridSpan w:val="2"/>
          </w:tcPr>
          <w:p w14:paraId="16A93AC0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2697" w:type="dxa"/>
            <w:gridSpan w:val="2"/>
          </w:tcPr>
          <w:p w14:paraId="753F8C0C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046E0" w:rsidRPr="00A60C03" w14:paraId="3CB6E3D5" w14:textId="77777777" w:rsidTr="006C24BF">
        <w:tc>
          <w:tcPr>
            <w:tcW w:w="993" w:type="dxa"/>
            <w:vAlign w:val="center"/>
          </w:tcPr>
          <w:p w14:paraId="0DCF3C4A" w14:textId="77777777" w:rsidR="006046E0" w:rsidRPr="00A60C03" w:rsidRDefault="006046E0" w:rsidP="006046E0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624895D5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Тип накопителя</w:t>
            </w:r>
          </w:p>
        </w:tc>
        <w:tc>
          <w:tcPr>
            <w:tcW w:w="2739" w:type="dxa"/>
            <w:gridSpan w:val="3"/>
          </w:tcPr>
          <w:p w14:paraId="15A8FA00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Тве</w:t>
            </w:r>
            <w:r w:rsidR="00FA3CA4" w:rsidRPr="00A60C03">
              <w:rPr>
                <w:sz w:val="24"/>
                <w:szCs w:val="24"/>
              </w:rPr>
              <w:t>рд</w:t>
            </w:r>
            <w:r w:rsidRPr="00A60C03">
              <w:rPr>
                <w:sz w:val="24"/>
                <w:szCs w:val="24"/>
              </w:rPr>
              <w:t>отельный (SSD)</w:t>
            </w:r>
          </w:p>
        </w:tc>
        <w:tc>
          <w:tcPr>
            <w:tcW w:w="3117" w:type="dxa"/>
            <w:gridSpan w:val="2"/>
          </w:tcPr>
          <w:p w14:paraId="0E8BA1E0" w14:textId="77777777" w:rsidR="006046E0" w:rsidRPr="00A60C03" w:rsidRDefault="006046E0" w:rsidP="00D0322A">
            <w:pPr>
              <w:jc w:val="both"/>
              <w:rPr>
                <w:i/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t>Указание характеристик</w:t>
            </w:r>
          </w:p>
        </w:tc>
        <w:tc>
          <w:tcPr>
            <w:tcW w:w="2835" w:type="dxa"/>
            <w:gridSpan w:val="2"/>
          </w:tcPr>
          <w:p w14:paraId="1DCDD9FB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2697" w:type="dxa"/>
            <w:gridSpan w:val="2"/>
          </w:tcPr>
          <w:p w14:paraId="7D303039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046E0" w:rsidRPr="00A60C03" w14:paraId="3E195D5C" w14:textId="77777777" w:rsidTr="006C24BF">
        <w:tc>
          <w:tcPr>
            <w:tcW w:w="993" w:type="dxa"/>
            <w:vAlign w:val="center"/>
          </w:tcPr>
          <w:p w14:paraId="4F4F3639" w14:textId="77777777" w:rsidR="006046E0" w:rsidRPr="00A60C03" w:rsidRDefault="006046E0" w:rsidP="006046E0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2CE00C5D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Ресурс накопителя</w:t>
            </w:r>
          </w:p>
        </w:tc>
        <w:tc>
          <w:tcPr>
            <w:tcW w:w="2739" w:type="dxa"/>
            <w:gridSpan w:val="3"/>
          </w:tcPr>
          <w:p w14:paraId="2A471597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≥ 10 DWPD </w:t>
            </w:r>
          </w:p>
        </w:tc>
        <w:tc>
          <w:tcPr>
            <w:tcW w:w="3117" w:type="dxa"/>
            <w:gridSpan w:val="2"/>
          </w:tcPr>
          <w:p w14:paraId="0414187A" w14:textId="77777777" w:rsidR="006046E0" w:rsidRPr="00A60C03" w:rsidRDefault="006046E0" w:rsidP="00D0322A">
            <w:pPr>
              <w:jc w:val="both"/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ние характеристик</w:t>
            </w:r>
          </w:p>
        </w:tc>
        <w:tc>
          <w:tcPr>
            <w:tcW w:w="2835" w:type="dxa"/>
            <w:gridSpan w:val="2"/>
          </w:tcPr>
          <w:p w14:paraId="11FBB2E6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2697" w:type="dxa"/>
            <w:gridSpan w:val="2"/>
          </w:tcPr>
          <w:p w14:paraId="000AEC56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046E0" w:rsidRPr="00A60C03" w14:paraId="68419F81" w14:textId="77777777" w:rsidTr="006C24BF">
        <w:tc>
          <w:tcPr>
            <w:tcW w:w="993" w:type="dxa"/>
            <w:vAlign w:val="center"/>
          </w:tcPr>
          <w:p w14:paraId="6E1F5C26" w14:textId="77777777" w:rsidR="006046E0" w:rsidRPr="00A60C03" w:rsidRDefault="006046E0" w:rsidP="006046E0">
            <w:pPr>
              <w:pStyle w:val="aff9"/>
              <w:numPr>
                <w:ilvl w:val="1"/>
                <w:numId w:val="24"/>
              </w:numPr>
              <w:spacing w:before="60" w:after="60"/>
              <w:ind w:left="29" w:firstLine="0"/>
              <w:jc w:val="center"/>
            </w:pPr>
          </w:p>
        </w:tc>
        <w:tc>
          <w:tcPr>
            <w:tcW w:w="5968" w:type="dxa"/>
            <w:gridSpan w:val="4"/>
          </w:tcPr>
          <w:p w14:paraId="441F2174" w14:textId="77777777" w:rsidR="006046E0" w:rsidRPr="00A60C03" w:rsidRDefault="006046E0" w:rsidP="00D0322A">
            <w:pPr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Контроллер накопителей</w:t>
            </w:r>
            <w:r w:rsidRPr="00A60C03">
              <w:rPr>
                <w:b/>
                <w:sz w:val="24"/>
                <w:szCs w:val="24"/>
                <w:lang w:val="en-US"/>
              </w:rPr>
              <w:t xml:space="preserve"> RAID</w:t>
            </w:r>
            <w:r w:rsidRPr="00A60C03">
              <w:rPr>
                <w:b/>
                <w:sz w:val="24"/>
                <w:szCs w:val="24"/>
              </w:rPr>
              <w:t>: </w:t>
            </w:r>
          </w:p>
        </w:tc>
        <w:tc>
          <w:tcPr>
            <w:tcW w:w="3117" w:type="dxa"/>
            <w:gridSpan w:val="2"/>
          </w:tcPr>
          <w:p w14:paraId="79533E85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35" w:type="dxa"/>
            <w:gridSpan w:val="2"/>
          </w:tcPr>
          <w:p w14:paraId="09927D4A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697" w:type="dxa"/>
            <w:gridSpan w:val="2"/>
          </w:tcPr>
          <w:p w14:paraId="53DD34DB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</w:tr>
      <w:tr w:rsidR="006046E0" w:rsidRPr="00A60C03" w14:paraId="35BBA53E" w14:textId="77777777" w:rsidTr="006C24BF">
        <w:tc>
          <w:tcPr>
            <w:tcW w:w="993" w:type="dxa"/>
            <w:vAlign w:val="center"/>
          </w:tcPr>
          <w:p w14:paraId="389111EC" w14:textId="77777777" w:rsidR="006046E0" w:rsidRPr="00A60C03" w:rsidRDefault="006046E0" w:rsidP="006046E0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30696074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Количество внутренних портов SFF-8643 (mini SAS HD)</w:t>
            </w:r>
          </w:p>
        </w:tc>
        <w:tc>
          <w:tcPr>
            <w:tcW w:w="2739" w:type="dxa"/>
            <w:gridSpan w:val="3"/>
          </w:tcPr>
          <w:p w14:paraId="55A61430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≥ 1 шт</w:t>
            </w:r>
          </w:p>
        </w:tc>
        <w:tc>
          <w:tcPr>
            <w:tcW w:w="3117" w:type="dxa"/>
            <w:gridSpan w:val="2"/>
          </w:tcPr>
          <w:p w14:paraId="5F614B4E" w14:textId="77777777" w:rsidR="006046E0" w:rsidRPr="00A60C03" w:rsidRDefault="00606439" w:rsidP="00D0322A">
            <w:pPr>
              <w:jc w:val="both"/>
              <w:rPr>
                <w:i/>
                <w:iCs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ть количество</w:t>
            </w:r>
          </w:p>
        </w:tc>
        <w:tc>
          <w:tcPr>
            <w:tcW w:w="2835" w:type="dxa"/>
            <w:gridSpan w:val="2"/>
          </w:tcPr>
          <w:p w14:paraId="3292CF52" w14:textId="77777777" w:rsidR="006046E0" w:rsidRPr="00A60C03" w:rsidRDefault="00606439" w:rsidP="006C24BF">
            <w:pPr>
              <w:jc w:val="center"/>
              <w:rPr>
                <w:sz w:val="24"/>
                <w:szCs w:val="24"/>
                <w:lang w:val="en-US"/>
              </w:rPr>
            </w:pPr>
            <w:r w:rsidRPr="00A60C03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2697" w:type="dxa"/>
            <w:gridSpan w:val="2"/>
          </w:tcPr>
          <w:p w14:paraId="45284A6A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046E0" w:rsidRPr="00A60C03" w14:paraId="15F49E01" w14:textId="77777777" w:rsidTr="006C24BF">
        <w:tc>
          <w:tcPr>
            <w:tcW w:w="993" w:type="dxa"/>
            <w:vAlign w:val="center"/>
          </w:tcPr>
          <w:p w14:paraId="7ABF021A" w14:textId="77777777" w:rsidR="006046E0" w:rsidRPr="00A60C03" w:rsidRDefault="006046E0" w:rsidP="006046E0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0CC0A3B2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Пропускная способность каждого порта контроллера</w:t>
            </w:r>
          </w:p>
        </w:tc>
        <w:tc>
          <w:tcPr>
            <w:tcW w:w="2739" w:type="dxa"/>
            <w:gridSpan w:val="3"/>
          </w:tcPr>
          <w:p w14:paraId="5554AE11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≥ 12 Гбит/с</w:t>
            </w:r>
          </w:p>
        </w:tc>
        <w:tc>
          <w:tcPr>
            <w:tcW w:w="3117" w:type="dxa"/>
            <w:gridSpan w:val="2"/>
          </w:tcPr>
          <w:p w14:paraId="2CA6AA2E" w14:textId="77777777" w:rsidR="006046E0" w:rsidRPr="00A60C03" w:rsidRDefault="006046E0" w:rsidP="00D0322A">
            <w:pPr>
              <w:jc w:val="both"/>
              <w:rPr>
                <w:i/>
                <w:iCs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ние характеристик</w:t>
            </w:r>
          </w:p>
        </w:tc>
        <w:tc>
          <w:tcPr>
            <w:tcW w:w="2835" w:type="dxa"/>
            <w:gridSpan w:val="2"/>
          </w:tcPr>
          <w:p w14:paraId="10DB5EB0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2697" w:type="dxa"/>
            <w:gridSpan w:val="2"/>
          </w:tcPr>
          <w:p w14:paraId="4ACC2D59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046E0" w:rsidRPr="00A60C03" w14:paraId="45CF22CE" w14:textId="77777777" w:rsidTr="006C24BF">
        <w:tc>
          <w:tcPr>
            <w:tcW w:w="993" w:type="dxa"/>
            <w:vAlign w:val="center"/>
          </w:tcPr>
          <w:p w14:paraId="645E4AB4" w14:textId="77777777" w:rsidR="006046E0" w:rsidRPr="00A60C03" w:rsidRDefault="006046E0" w:rsidP="006046E0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1064BA07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Интерфейс </w:t>
            </w:r>
          </w:p>
        </w:tc>
        <w:tc>
          <w:tcPr>
            <w:tcW w:w="2739" w:type="dxa"/>
            <w:gridSpan w:val="3"/>
          </w:tcPr>
          <w:p w14:paraId="034161D5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Не хуже PCI-E 3.0 x8</w:t>
            </w:r>
          </w:p>
        </w:tc>
        <w:tc>
          <w:tcPr>
            <w:tcW w:w="3117" w:type="dxa"/>
            <w:gridSpan w:val="2"/>
          </w:tcPr>
          <w:p w14:paraId="7E52E032" w14:textId="77777777" w:rsidR="006046E0" w:rsidRPr="00A60C03" w:rsidRDefault="006046E0" w:rsidP="00D0322A">
            <w:pPr>
              <w:jc w:val="both"/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ние характеристик</w:t>
            </w:r>
          </w:p>
        </w:tc>
        <w:tc>
          <w:tcPr>
            <w:tcW w:w="2835" w:type="dxa"/>
            <w:gridSpan w:val="2"/>
          </w:tcPr>
          <w:p w14:paraId="4C6FEABB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2697" w:type="dxa"/>
            <w:gridSpan w:val="2"/>
          </w:tcPr>
          <w:p w14:paraId="7C8CEF8E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046E0" w:rsidRPr="00A60C03" w14:paraId="11EB5CEE" w14:textId="77777777" w:rsidTr="006C24BF">
        <w:tc>
          <w:tcPr>
            <w:tcW w:w="993" w:type="dxa"/>
            <w:vAlign w:val="center"/>
          </w:tcPr>
          <w:p w14:paraId="36771B5E" w14:textId="77777777" w:rsidR="006046E0" w:rsidRPr="00A60C03" w:rsidRDefault="006046E0" w:rsidP="006046E0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1261B985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Поддержка </w:t>
            </w:r>
            <w:r w:rsidRPr="00A60C03">
              <w:rPr>
                <w:sz w:val="24"/>
                <w:szCs w:val="24"/>
                <w:lang w:val="en-US"/>
              </w:rPr>
              <w:t xml:space="preserve">RAID </w:t>
            </w:r>
            <w:r w:rsidRPr="00A60C03">
              <w:rPr>
                <w:sz w:val="24"/>
                <w:szCs w:val="24"/>
              </w:rPr>
              <w:t>групп</w:t>
            </w:r>
          </w:p>
        </w:tc>
        <w:tc>
          <w:tcPr>
            <w:tcW w:w="2739" w:type="dxa"/>
            <w:gridSpan w:val="3"/>
          </w:tcPr>
          <w:p w14:paraId="4A16EB06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0, 1, 5, 10, 50</w:t>
            </w:r>
          </w:p>
        </w:tc>
        <w:tc>
          <w:tcPr>
            <w:tcW w:w="3117" w:type="dxa"/>
            <w:gridSpan w:val="2"/>
          </w:tcPr>
          <w:p w14:paraId="6C43187F" w14:textId="77777777" w:rsidR="006046E0" w:rsidRPr="00A60C03" w:rsidRDefault="006046E0" w:rsidP="00D0322A">
            <w:pPr>
              <w:jc w:val="both"/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ние характеристик</w:t>
            </w:r>
          </w:p>
        </w:tc>
        <w:tc>
          <w:tcPr>
            <w:tcW w:w="2835" w:type="dxa"/>
            <w:gridSpan w:val="2"/>
          </w:tcPr>
          <w:p w14:paraId="650FBFBD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2697" w:type="dxa"/>
            <w:gridSpan w:val="2"/>
          </w:tcPr>
          <w:p w14:paraId="283B9C63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046E0" w:rsidRPr="00A60C03" w14:paraId="36A3A1AE" w14:textId="77777777" w:rsidTr="006C24BF">
        <w:tc>
          <w:tcPr>
            <w:tcW w:w="993" w:type="dxa"/>
            <w:vAlign w:val="center"/>
          </w:tcPr>
          <w:p w14:paraId="0D58DD92" w14:textId="77777777" w:rsidR="006046E0" w:rsidRPr="00A60C03" w:rsidRDefault="006046E0" w:rsidP="006046E0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5968" w:type="dxa"/>
            <w:gridSpan w:val="4"/>
          </w:tcPr>
          <w:p w14:paraId="2538EBFA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Контроллер накопителей</w:t>
            </w:r>
            <w:r w:rsidRPr="00A60C03">
              <w:rPr>
                <w:b/>
                <w:sz w:val="24"/>
                <w:szCs w:val="24"/>
                <w:lang w:val="en-US"/>
              </w:rPr>
              <w:t xml:space="preserve"> SAS/SATA</w:t>
            </w:r>
            <w:r w:rsidRPr="00A60C03">
              <w:rPr>
                <w:b/>
                <w:sz w:val="24"/>
                <w:szCs w:val="24"/>
              </w:rPr>
              <w:t>: </w:t>
            </w:r>
          </w:p>
        </w:tc>
        <w:tc>
          <w:tcPr>
            <w:tcW w:w="3117" w:type="dxa"/>
            <w:gridSpan w:val="2"/>
          </w:tcPr>
          <w:p w14:paraId="13C1A9AB" w14:textId="77777777" w:rsidR="006046E0" w:rsidRPr="00A60C03" w:rsidRDefault="006046E0" w:rsidP="00D0322A">
            <w:pPr>
              <w:jc w:val="both"/>
              <w:rPr>
                <w:i/>
                <w:sz w:val="24"/>
                <w:szCs w:val="24"/>
              </w:rPr>
            </w:pPr>
          </w:p>
        </w:tc>
        <w:tc>
          <w:tcPr>
            <w:tcW w:w="2835" w:type="dxa"/>
            <w:gridSpan w:val="2"/>
          </w:tcPr>
          <w:p w14:paraId="0796C26B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2697" w:type="dxa"/>
            <w:gridSpan w:val="2"/>
          </w:tcPr>
          <w:p w14:paraId="3DAD2650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046E0" w:rsidRPr="00A60C03" w14:paraId="2C1DF1AA" w14:textId="77777777" w:rsidTr="006C24BF">
        <w:tc>
          <w:tcPr>
            <w:tcW w:w="993" w:type="dxa"/>
            <w:vAlign w:val="center"/>
          </w:tcPr>
          <w:p w14:paraId="3E7E6927" w14:textId="77777777" w:rsidR="006046E0" w:rsidRPr="00A60C03" w:rsidRDefault="006046E0" w:rsidP="006046E0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1294C7F3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Количество внутренних портов SFF-8643 (mini SAS HD)</w:t>
            </w:r>
          </w:p>
        </w:tc>
        <w:tc>
          <w:tcPr>
            <w:tcW w:w="2739" w:type="dxa"/>
            <w:gridSpan w:val="3"/>
          </w:tcPr>
          <w:p w14:paraId="70C77364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≥ 2 шт</w:t>
            </w:r>
          </w:p>
        </w:tc>
        <w:tc>
          <w:tcPr>
            <w:tcW w:w="3117" w:type="dxa"/>
            <w:gridSpan w:val="2"/>
          </w:tcPr>
          <w:p w14:paraId="2EA2B36C" w14:textId="77777777" w:rsidR="006046E0" w:rsidRPr="00A60C03" w:rsidRDefault="00606439" w:rsidP="006C24BF">
            <w:pPr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ть количество</w:t>
            </w:r>
          </w:p>
        </w:tc>
        <w:tc>
          <w:tcPr>
            <w:tcW w:w="2835" w:type="dxa"/>
            <w:gridSpan w:val="2"/>
          </w:tcPr>
          <w:p w14:paraId="32CA05E2" w14:textId="77777777" w:rsidR="006046E0" w:rsidRPr="00A60C03" w:rsidRDefault="00606439" w:rsidP="006C24BF">
            <w:pPr>
              <w:jc w:val="center"/>
              <w:rPr>
                <w:sz w:val="24"/>
                <w:szCs w:val="24"/>
                <w:lang w:val="en-US"/>
              </w:rPr>
            </w:pPr>
            <w:r w:rsidRPr="00A60C03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2697" w:type="dxa"/>
            <w:gridSpan w:val="2"/>
          </w:tcPr>
          <w:p w14:paraId="0B508C2B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046E0" w:rsidRPr="00A60C03" w14:paraId="619FD54C" w14:textId="77777777" w:rsidTr="006C24BF">
        <w:tc>
          <w:tcPr>
            <w:tcW w:w="993" w:type="dxa"/>
            <w:vAlign w:val="center"/>
          </w:tcPr>
          <w:p w14:paraId="13CCC866" w14:textId="77777777" w:rsidR="006046E0" w:rsidRPr="00A60C03" w:rsidRDefault="006046E0" w:rsidP="006046E0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3230A907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Пропускная способность каждого порта контроллера</w:t>
            </w:r>
          </w:p>
        </w:tc>
        <w:tc>
          <w:tcPr>
            <w:tcW w:w="2739" w:type="dxa"/>
            <w:gridSpan w:val="3"/>
          </w:tcPr>
          <w:p w14:paraId="0FD13F52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≥ 12 Гбит/с</w:t>
            </w:r>
          </w:p>
        </w:tc>
        <w:tc>
          <w:tcPr>
            <w:tcW w:w="3117" w:type="dxa"/>
            <w:gridSpan w:val="2"/>
          </w:tcPr>
          <w:p w14:paraId="6976F518" w14:textId="77777777" w:rsidR="006046E0" w:rsidRPr="00A60C03" w:rsidRDefault="006046E0" w:rsidP="00D0322A">
            <w:pPr>
              <w:jc w:val="both"/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ние характеристик</w:t>
            </w:r>
          </w:p>
        </w:tc>
        <w:tc>
          <w:tcPr>
            <w:tcW w:w="2835" w:type="dxa"/>
            <w:gridSpan w:val="2"/>
          </w:tcPr>
          <w:p w14:paraId="13A57E6D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2697" w:type="dxa"/>
            <w:gridSpan w:val="2"/>
          </w:tcPr>
          <w:p w14:paraId="4EEFD3DE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046E0" w:rsidRPr="00A60C03" w14:paraId="4B687A6F" w14:textId="77777777" w:rsidTr="006C24BF">
        <w:tc>
          <w:tcPr>
            <w:tcW w:w="993" w:type="dxa"/>
            <w:vAlign w:val="center"/>
          </w:tcPr>
          <w:p w14:paraId="4BC6A2CB" w14:textId="77777777" w:rsidR="006046E0" w:rsidRPr="00A60C03" w:rsidRDefault="006046E0" w:rsidP="006046E0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1E602BF3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Интерфейс </w:t>
            </w:r>
          </w:p>
        </w:tc>
        <w:tc>
          <w:tcPr>
            <w:tcW w:w="2739" w:type="dxa"/>
            <w:gridSpan w:val="3"/>
          </w:tcPr>
          <w:p w14:paraId="6A82D9D3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Не хуже PCI-E x8</w:t>
            </w:r>
          </w:p>
        </w:tc>
        <w:tc>
          <w:tcPr>
            <w:tcW w:w="3117" w:type="dxa"/>
            <w:gridSpan w:val="2"/>
          </w:tcPr>
          <w:p w14:paraId="38EB579C" w14:textId="77777777" w:rsidR="006046E0" w:rsidRPr="00A60C03" w:rsidRDefault="006046E0" w:rsidP="00D0322A">
            <w:pPr>
              <w:jc w:val="both"/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ние характеристик</w:t>
            </w:r>
          </w:p>
        </w:tc>
        <w:tc>
          <w:tcPr>
            <w:tcW w:w="2835" w:type="dxa"/>
            <w:gridSpan w:val="2"/>
          </w:tcPr>
          <w:p w14:paraId="378CBAFD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2697" w:type="dxa"/>
            <w:gridSpan w:val="2"/>
          </w:tcPr>
          <w:p w14:paraId="2CEE420B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046E0" w:rsidRPr="00A60C03" w14:paraId="574F8B8E" w14:textId="77777777" w:rsidTr="006C24BF">
        <w:tc>
          <w:tcPr>
            <w:tcW w:w="993" w:type="dxa"/>
            <w:vAlign w:val="center"/>
          </w:tcPr>
          <w:p w14:paraId="022DD762" w14:textId="77777777" w:rsidR="006046E0" w:rsidRPr="00A60C03" w:rsidRDefault="006046E0" w:rsidP="006046E0">
            <w:pPr>
              <w:pStyle w:val="aff9"/>
              <w:numPr>
                <w:ilvl w:val="1"/>
                <w:numId w:val="24"/>
              </w:numPr>
              <w:spacing w:before="60" w:after="60"/>
              <w:ind w:left="29" w:firstLine="0"/>
              <w:jc w:val="center"/>
            </w:pPr>
          </w:p>
        </w:tc>
        <w:tc>
          <w:tcPr>
            <w:tcW w:w="5968" w:type="dxa"/>
            <w:gridSpan w:val="4"/>
          </w:tcPr>
          <w:p w14:paraId="33AC8306" w14:textId="77777777" w:rsidR="006046E0" w:rsidRPr="00A60C03" w:rsidRDefault="006046E0" w:rsidP="00D0322A">
            <w:pPr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Внешние порты: </w:t>
            </w:r>
          </w:p>
        </w:tc>
        <w:tc>
          <w:tcPr>
            <w:tcW w:w="3117" w:type="dxa"/>
            <w:gridSpan w:val="2"/>
          </w:tcPr>
          <w:p w14:paraId="7C2B4E67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35" w:type="dxa"/>
            <w:gridSpan w:val="2"/>
          </w:tcPr>
          <w:p w14:paraId="246BB25E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697" w:type="dxa"/>
            <w:gridSpan w:val="2"/>
          </w:tcPr>
          <w:p w14:paraId="52A677D2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</w:tr>
      <w:tr w:rsidR="006046E0" w:rsidRPr="00A60C03" w14:paraId="7FABBD3C" w14:textId="77777777" w:rsidTr="006C24BF">
        <w:tc>
          <w:tcPr>
            <w:tcW w:w="993" w:type="dxa"/>
            <w:vAlign w:val="center"/>
          </w:tcPr>
          <w:p w14:paraId="21A99F61" w14:textId="77777777" w:rsidR="006046E0" w:rsidRPr="00A60C03" w:rsidRDefault="006046E0" w:rsidP="006046E0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03540916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rFonts w:eastAsia="Calibri"/>
                <w:sz w:val="24"/>
                <w:szCs w:val="24"/>
              </w:rPr>
              <w:t>USB 3.0</w:t>
            </w:r>
          </w:p>
        </w:tc>
        <w:tc>
          <w:tcPr>
            <w:tcW w:w="2739" w:type="dxa"/>
            <w:gridSpan w:val="3"/>
          </w:tcPr>
          <w:p w14:paraId="49ED30FC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≥ 4 шт</w:t>
            </w:r>
          </w:p>
        </w:tc>
        <w:tc>
          <w:tcPr>
            <w:tcW w:w="3117" w:type="dxa"/>
            <w:gridSpan w:val="2"/>
          </w:tcPr>
          <w:p w14:paraId="2B7D22E5" w14:textId="77777777" w:rsidR="006046E0" w:rsidRPr="00A60C03" w:rsidRDefault="00606439" w:rsidP="00D0322A">
            <w:pPr>
              <w:jc w:val="both"/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ть количество</w:t>
            </w:r>
          </w:p>
        </w:tc>
        <w:tc>
          <w:tcPr>
            <w:tcW w:w="2835" w:type="dxa"/>
            <w:gridSpan w:val="2"/>
          </w:tcPr>
          <w:p w14:paraId="7AB07285" w14:textId="77777777" w:rsidR="006046E0" w:rsidRPr="00A60C03" w:rsidRDefault="00606439" w:rsidP="006C24BF">
            <w:pPr>
              <w:jc w:val="center"/>
              <w:rPr>
                <w:sz w:val="24"/>
                <w:szCs w:val="24"/>
                <w:lang w:val="en-US"/>
              </w:rPr>
            </w:pPr>
            <w:r w:rsidRPr="00A60C03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2697" w:type="dxa"/>
            <w:gridSpan w:val="2"/>
          </w:tcPr>
          <w:p w14:paraId="5E265585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046E0" w:rsidRPr="00A60C03" w14:paraId="740ECA42" w14:textId="77777777" w:rsidTr="006C24BF">
        <w:tc>
          <w:tcPr>
            <w:tcW w:w="993" w:type="dxa"/>
            <w:vAlign w:val="center"/>
          </w:tcPr>
          <w:p w14:paraId="7A87928A" w14:textId="77777777" w:rsidR="006046E0" w:rsidRPr="00A60C03" w:rsidRDefault="006046E0" w:rsidP="006046E0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3E0DC021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Порт VGA</w:t>
            </w:r>
          </w:p>
        </w:tc>
        <w:tc>
          <w:tcPr>
            <w:tcW w:w="2739" w:type="dxa"/>
            <w:gridSpan w:val="3"/>
          </w:tcPr>
          <w:p w14:paraId="30907F8A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≥ 1 шт</w:t>
            </w:r>
          </w:p>
        </w:tc>
        <w:tc>
          <w:tcPr>
            <w:tcW w:w="3117" w:type="dxa"/>
            <w:gridSpan w:val="2"/>
          </w:tcPr>
          <w:p w14:paraId="3279AAE6" w14:textId="77777777" w:rsidR="006046E0" w:rsidRPr="00A60C03" w:rsidRDefault="00606439" w:rsidP="00D0322A">
            <w:pPr>
              <w:jc w:val="both"/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ть количество</w:t>
            </w:r>
          </w:p>
        </w:tc>
        <w:tc>
          <w:tcPr>
            <w:tcW w:w="2835" w:type="dxa"/>
            <w:gridSpan w:val="2"/>
          </w:tcPr>
          <w:p w14:paraId="009E0443" w14:textId="77777777" w:rsidR="006046E0" w:rsidRPr="00A60C03" w:rsidRDefault="00606439" w:rsidP="006C24BF">
            <w:pPr>
              <w:jc w:val="center"/>
              <w:rPr>
                <w:sz w:val="24"/>
                <w:szCs w:val="24"/>
                <w:lang w:val="en-US"/>
              </w:rPr>
            </w:pPr>
            <w:r w:rsidRPr="00A60C03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2697" w:type="dxa"/>
            <w:gridSpan w:val="2"/>
          </w:tcPr>
          <w:p w14:paraId="4916357D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046E0" w:rsidRPr="00A60C03" w14:paraId="47E775DF" w14:textId="77777777" w:rsidTr="006C24BF">
        <w:tc>
          <w:tcPr>
            <w:tcW w:w="993" w:type="dxa"/>
            <w:vAlign w:val="center"/>
          </w:tcPr>
          <w:p w14:paraId="76724713" w14:textId="77777777" w:rsidR="006046E0" w:rsidRPr="00A60C03" w:rsidRDefault="006046E0" w:rsidP="006046E0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191DA2E9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Наличие внешних портов RJ-45</w:t>
            </w:r>
          </w:p>
        </w:tc>
        <w:tc>
          <w:tcPr>
            <w:tcW w:w="2739" w:type="dxa"/>
            <w:gridSpan w:val="3"/>
          </w:tcPr>
          <w:p w14:paraId="20FF73A0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≥ </w:t>
            </w:r>
            <w:r w:rsidRPr="00A60C03">
              <w:rPr>
                <w:sz w:val="24"/>
                <w:szCs w:val="24"/>
                <w:lang w:val="en-US"/>
              </w:rPr>
              <w:t>2</w:t>
            </w:r>
            <w:r w:rsidRPr="00A60C03">
              <w:rPr>
                <w:sz w:val="24"/>
                <w:szCs w:val="24"/>
              </w:rPr>
              <w:t xml:space="preserve"> шт</w:t>
            </w:r>
          </w:p>
        </w:tc>
        <w:tc>
          <w:tcPr>
            <w:tcW w:w="3117" w:type="dxa"/>
            <w:gridSpan w:val="2"/>
          </w:tcPr>
          <w:p w14:paraId="030396B2" w14:textId="77777777" w:rsidR="006046E0" w:rsidRPr="00A60C03" w:rsidRDefault="00606439" w:rsidP="00D0322A">
            <w:pPr>
              <w:jc w:val="both"/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ть количество</w:t>
            </w:r>
          </w:p>
        </w:tc>
        <w:tc>
          <w:tcPr>
            <w:tcW w:w="2835" w:type="dxa"/>
            <w:gridSpan w:val="2"/>
          </w:tcPr>
          <w:p w14:paraId="3BB8EEC6" w14:textId="77777777" w:rsidR="006046E0" w:rsidRPr="00A60C03" w:rsidRDefault="00606439" w:rsidP="006C24BF">
            <w:pPr>
              <w:jc w:val="center"/>
              <w:rPr>
                <w:sz w:val="24"/>
                <w:szCs w:val="24"/>
                <w:lang w:val="en-US"/>
              </w:rPr>
            </w:pPr>
            <w:r w:rsidRPr="00A60C03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2697" w:type="dxa"/>
            <w:gridSpan w:val="2"/>
          </w:tcPr>
          <w:p w14:paraId="40AD000B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046E0" w:rsidRPr="00A60C03" w14:paraId="658DED21" w14:textId="77777777" w:rsidTr="006C24BF">
        <w:tc>
          <w:tcPr>
            <w:tcW w:w="993" w:type="dxa"/>
            <w:vAlign w:val="center"/>
          </w:tcPr>
          <w:p w14:paraId="15A1B79E" w14:textId="77777777" w:rsidR="006046E0" w:rsidRPr="00A60C03" w:rsidRDefault="006046E0" w:rsidP="006046E0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780DE670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Последовательный порт COM</w:t>
            </w:r>
          </w:p>
        </w:tc>
        <w:tc>
          <w:tcPr>
            <w:tcW w:w="2739" w:type="dxa"/>
            <w:gridSpan w:val="3"/>
          </w:tcPr>
          <w:p w14:paraId="484E3FD0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≥ 1 шт</w:t>
            </w:r>
          </w:p>
        </w:tc>
        <w:tc>
          <w:tcPr>
            <w:tcW w:w="3117" w:type="dxa"/>
            <w:gridSpan w:val="2"/>
          </w:tcPr>
          <w:p w14:paraId="7CF2E267" w14:textId="77777777" w:rsidR="006046E0" w:rsidRPr="00A60C03" w:rsidRDefault="00606439" w:rsidP="00D0322A">
            <w:pPr>
              <w:jc w:val="both"/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ть количество</w:t>
            </w:r>
          </w:p>
        </w:tc>
        <w:tc>
          <w:tcPr>
            <w:tcW w:w="2835" w:type="dxa"/>
            <w:gridSpan w:val="2"/>
          </w:tcPr>
          <w:p w14:paraId="0CE49370" w14:textId="77777777" w:rsidR="006046E0" w:rsidRPr="00A60C03" w:rsidRDefault="00606439" w:rsidP="006C24BF">
            <w:pPr>
              <w:jc w:val="center"/>
              <w:rPr>
                <w:sz w:val="24"/>
                <w:szCs w:val="24"/>
                <w:lang w:val="en-US"/>
              </w:rPr>
            </w:pPr>
            <w:r w:rsidRPr="00A60C03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2697" w:type="dxa"/>
            <w:gridSpan w:val="2"/>
          </w:tcPr>
          <w:p w14:paraId="37F8F9A4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046E0" w:rsidRPr="00A60C03" w14:paraId="4100AD64" w14:textId="77777777" w:rsidTr="006C24BF">
        <w:tc>
          <w:tcPr>
            <w:tcW w:w="993" w:type="dxa"/>
            <w:vAlign w:val="center"/>
          </w:tcPr>
          <w:p w14:paraId="10CF020D" w14:textId="77777777" w:rsidR="006046E0" w:rsidRPr="00A60C03" w:rsidRDefault="006046E0" w:rsidP="006046E0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708E783F" w14:textId="77777777" w:rsidR="006046E0" w:rsidRPr="00A60C03" w:rsidRDefault="006046E0" w:rsidP="00D0322A">
            <w:pPr>
              <w:jc w:val="both"/>
              <w:rPr>
                <w:sz w:val="24"/>
                <w:szCs w:val="24"/>
                <w:lang w:val="en-US"/>
              </w:rPr>
            </w:pPr>
            <w:r w:rsidRPr="00A60C03">
              <w:rPr>
                <w:rFonts w:eastAsia="Calibri"/>
                <w:sz w:val="24"/>
                <w:szCs w:val="24"/>
              </w:rPr>
              <w:t xml:space="preserve">USB 3.0 </w:t>
            </w:r>
            <w:r w:rsidRPr="00A60C03">
              <w:rPr>
                <w:rFonts w:eastAsia="Calibri"/>
                <w:sz w:val="24"/>
                <w:szCs w:val="24"/>
                <w:lang w:val="en-US"/>
              </w:rPr>
              <w:t>type C</w:t>
            </w:r>
          </w:p>
        </w:tc>
        <w:tc>
          <w:tcPr>
            <w:tcW w:w="2739" w:type="dxa"/>
            <w:gridSpan w:val="3"/>
          </w:tcPr>
          <w:p w14:paraId="24A80CB0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≥ 1 шт</w:t>
            </w:r>
          </w:p>
        </w:tc>
        <w:tc>
          <w:tcPr>
            <w:tcW w:w="3117" w:type="dxa"/>
            <w:gridSpan w:val="2"/>
          </w:tcPr>
          <w:p w14:paraId="5DFB82E5" w14:textId="77777777" w:rsidR="006046E0" w:rsidRPr="00A60C03" w:rsidRDefault="00606439" w:rsidP="00D0322A">
            <w:pPr>
              <w:jc w:val="both"/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ть количество</w:t>
            </w:r>
          </w:p>
        </w:tc>
        <w:tc>
          <w:tcPr>
            <w:tcW w:w="2835" w:type="dxa"/>
            <w:gridSpan w:val="2"/>
          </w:tcPr>
          <w:p w14:paraId="14D9658F" w14:textId="77777777" w:rsidR="006046E0" w:rsidRPr="00A60C03" w:rsidRDefault="00606439" w:rsidP="006C24BF">
            <w:pPr>
              <w:jc w:val="center"/>
              <w:rPr>
                <w:sz w:val="24"/>
                <w:szCs w:val="24"/>
                <w:lang w:val="en-US"/>
              </w:rPr>
            </w:pPr>
            <w:r w:rsidRPr="00A60C03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2697" w:type="dxa"/>
            <w:gridSpan w:val="2"/>
          </w:tcPr>
          <w:p w14:paraId="7319D4AC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046E0" w:rsidRPr="00A60C03" w14:paraId="3A54570B" w14:textId="77777777" w:rsidTr="006C24BF">
        <w:tc>
          <w:tcPr>
            <w:tcW w:w="993" w:type="dxa"/>
            <w:vAlign w:val="center"/>
          </w:tcPr>
          <w:p w14:paraId="5208A62D" w14:textId="77777777" w:rsidR="006046E0" w:rsidRPr="00A60C03" w:rsidRDefault="006046E0" w:rsidP="006046E0">
            <w:pPr>
              <w:pStyle w:val="aff9"/>
              <w:numPr>
                <w:ilvl w:val="1"/>
                <w:numId w:val="24"/>
              </w:numPr>
              <w:spacing w:before="60" w:after="60"/>
              <w:ind w:left="29" w:firstLine="0"/>
              <w:jc w:val="center"/>
            </w:pPr>
          </w:p>
        </w:tc>
        <w:tc>
          <w:tcPr>
            <w:tcW w:w="5968" w:type="dxa"/>
            <w:gridSpan w:val="4"/>
          </w:tcPr>
          <w:p w14:paraId="30DBE5D0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Наличие на передней панели корпуса портов: </w:t>
            </w:r>
          </w:p>
        </w:tc>
        <w:tc>
          <w:tcPr>
            <w:tcW w:w="3117" w:type="dxa"/>
            <w:gridSpan w:val="2"/>
          </w:tcPr>
          <w:p w14:paraId="7F0C31C1" w14:textId="77777777" w:rsidR="006046E0" w:rsidRPr="00A60C03" w:rsidRDefault="006046E0" w:rsidP="00D0322A">
            <w:pPr>
              <w:jc w:val="both"/>
              <w:rPr>
                <w:i/>
                <w:sz w:val="24"/>
                <w:szCs w:val="24"/>
              </w:rPr>
            </w:pPr>
          </w:p>
        </w:tc>
        <w:tc>
          <w:tcPr>
            <w:tcW w:w="2835" w:type="dxa"/>
            <w:gridSpan w:val="2"/>
          </w:tcPr>
          <w:p w14:paraId="11DDA71C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2697" w:type="dxa"/>
            <w:gridSpan w:val="2"/>
          </w:tcPr>
          <w:p w14:paraId="7F60A985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046E0" w:rsidRPr="00A60C03" w14:paraId="762B5202" w14:textId="77777777" w:rsidTr="006C24BF">
        <w:tc>
          <w:tcPr>
            <w:tcW w:w="993" w:type="dxa"/>
            <w:vAlign w:val="center"/>
          </w:tcPr>
          <w:p w14:paraId="509C010F" w14:textId="77777777" w:rsidR="006046E0" w:rsidRPr="00A60C03" w:rsidRDefault="006046E0" w:rsidP="006046E0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0BE181E8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Наличие внешних</w:t>
            </w:r>
            <w:r w:rsidR="00C57915" w:rsidRPr="00A60C03">
              <w:rPr>
                <w:sz w:val="24"/>
                <w:szCs w:val="24"/>
              </w:rPr>
              <w:t xml:space="preserve"> </w:t>
            </w:r>
            <w:r w:rsidRPr="00A60C03">
              <w:rPr>
                <w:rFonts w:eastAsia="Calibri"/>
                <w:sz w:val="24"/>
                <w:szCs w:val="24"/>
              </w:rPr>
              <w:t>кнопок аппаратного Включения/Выключения, reset, NMI</w:t>
            </w:r>
          </w:p>
        </w:tc>
        <w:tc>
          <w:tcPr>
            <w:tcW w:w="2739" w:type="dxa"/>
            <w:gridSpan w:val="3"/>
          </w:tcPr>
          <w:p w14:paraId="65415282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соответствие</w:t>
            </w:r>
          </w:p>
        </w:tc>
        <w:tc>
          <w:tcPr>
            <w:tcW w:w="3117" w:type="dxa"/>
            <w:gridSpan w:val="2"/>
          </w:tcPr>
          <w:p w14:paraId="16072C08" w14:textId="77777777" w:rsidR="006046E0" w:rsidRPr="00A60C03" w:rsidRDefault="006046E0" w:rsidP="00D0322A">
            <w:pPr>
              <w:jc w:val="both"/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Согласие с требованием</w:t>
            </w:r>
          </w:p>
        </w:tc>
        <w:tc>
          <w:tcPr>
            <w:tcW w:w="2835" w:type="dxa"/>
            <w:gridSpan w:val="2"/>
          </w:tcPr>
          <w:p w14:paraId="2C30EA7A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2697" w:type="dxa"/>
            <w:gridSpan w:val="2"/>
          </w:tcPr>
          <w:p w14:paraId="6BA00D4E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06439" w:rsidRPr="00A60C03" w14:paraId="08F32C4E" w14:textId="77777777" w:rsidTr="006C24BF">
        <w:tc>
          <w:tcPr>
            <w:tcW w:w="993" w:type="dxa"/>
            <w:vAlign w:val="center"/>
          </w:tcPr>
          <w:p w14:paraId="76F60D7C" w14:textId="77777777" w:rsidR="00606439" w:rsidRPr="00A60C03" w:rsidRDefault="00606439" w:rsidP="00606439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58704A80" w14:textId="77777777" w:rsidR="00606439" w:rsidRPr="00A60C03" w:rsidRDefault="00606439" w:rsidP="00606439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Наличие внешних портов </w:t>
            </w:r>
            <w:r w:rsidRPr="00A60C03">
              <w:rPr>
                <w:rFonts w:eastAsia="Calibri"/>
                <w:sz w:val="24"/>
                <w:szCs w:val="24"/>
              </w:rPr>
              <w:t>USB 3.0</w:t>
            </w:r>
          </w:p>
        </w:tc>
        <w:tc>
          <w:tcPr>
            <w:tcW w:w="2739" w:type="dxa"/>
            <w:gridSpan w:val="3"/>
          </w:tcPr>
          <w:p w14:paraId="66E70576" w14:textId="77777777" w:rsidR="00606439" w:rsidRPr="00A60C03" w:rsidRDefault="00606439" w:rsidP="00606439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≥ 1 шт</w:t>
            </w:r>
          </w:p>
        </w:tc>
        <w:tc>
          <w:tcPr>
            <w:tcW w:w="3117" w:type="dxa"/>
            <w:gridSpan w:val="2"/>
          </w:tcPr>
          <w:p w14:paraId="47C96E76" w14:textId="77777777" w:rsidR="00606439" w:rsidRPr="00A60C03" w:rsidRDefault="00606439" w:rsidP="00606439">
            <w:pPr>
              <w:jc w:val="both"/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ть количество</w:t>
            </w:r>
          </w:p>
        </w:tc>
        <w:tc>
          <w:tcPr>
            <w:tcW w:w="2835" w:type="dxa"/>
            <w:gridSpan w:val="2"/>
          </w:tcPr>
          <w:p w14:paraId="159F829B" w14:textId="77777777" w:rsidR="00606439" w:rsidRPr="00A60C03" w:rsidRDefault="00606439" w:rsidP="006C24BF">
            <w:pPr>
              <w:jc w:val="center"/>
              <w:rPr>
                <w:sz w:val="24"/>
                <w:szCs w:val="24"/>
                <w:lang w:val="en-US"/>
              </w:rPr>
            </w:pPr>
            <w:r w:rsidRPr="00A60C03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2697" w:type="dxa"/>
            <w:gridSpan w:val="2"/>
          </w:tcPr>
          <w:p w14:paraId="236230B4" w14:textId="77777777" w:rsidR="00606439" w:rsidRPr="00A60C03" w:rsidRDefault="00606439" w:rsidP="00606439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06439" w:rsidRPr="00A60C03" w14:paraId="095A1B18" w14:textId="77777777" w:rsidTr="006C24BF">
        <w:tc>
          <w:tcPr>
            <w:tcW w:w="993" w:type="dxa"/>
            <w:vAlign w:val="center"/>
          </w:tcPr>
          <w:p w14:paraId="73F767AD" w14:textId="77777777" w:rsidR="00606439" w:rsidRPr="00A60C03" w:rsidRDefault="00606439" w:rsidP="00606439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755152A7" w14:textId="77777777" w:rsidR="00606439" w:rsidRPr="00A60C03" w:rsidRDefault="00606439" w:rsidP="00606439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Порт VGA</w:t>
            </w:r>
          </w:p>
        </w:tc>
        <w:tc>
          <w:tcPr>
            <w:tcW w:w="2739" w:type="dxa"/>
            <w:gridSpan w:val="3"/>
          </w:tcPr>
          <w:p w14:paraId="4BDCC5C8" w14:textId="77777777" w:rsidR="00606439" w:rsidRPr="00A60C03" w:rsidRDefault="00606439" w:rsidP="00606439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≥ 1 шт</w:t>
            </w:r>
          </w:p>
        </w:tc>
        <w:tc>
          <w:tcPr>
            <w:tcW w:w="3117" w:type="dxa"/>
            <w:gridSpan w:val="2"/>
          </w:tcPr>
          <w:p w14:paraId="6F9C5FE5" w14:textId="77777777" w:rsidR="00606439" w:rsidRPr="00A60C03" w:rsidRDefault="00606439" w:rsidP="00606439">
            <w:pPr>
              <w:jc w:val="both"/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ть количество</w:t>
            </w:r>
          </w:p>
        </w:tc>
        <w:tc>
          <w:tcPr>
            <w:tcW w:w="2835" w:type="dxa"/>
            <w:gridSpan w:val="2"/>
          </w:tcPr>
          <w:p w14:paraId="5D17D704" w14:textId="77777777" w:rsidR="00606439" w:rsidRPr="00A60C03" w:rsidRDefault="00606439" w:rsidP="006C24BF">
            <w:pPr>
              <w:jc w:val="center"/>
              <w:rPr>
                <w:sz w:val="24"/>
                <w:szCs w:val="24"/>
                <w:lang w:val="en-US"/>
              </w:rPr>
            </w:pPr>
            <w:r w:rsidRPr="00A60C03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2697" w:type="dxa"/>
            <w:gridSpan w:val="2"/>
          </w:tcPr>
          <w:p w14:paraId="76A093FC" w14:textId="77777777" w:rsidR="00606439" w:rsidRPr="00A60C03" w:rsidRDefault="00606439" w:rsidP="00606439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046E0" w:rsidRPr="00A60C03" w14:paraId="22F8DA87" w14:textId="77777777" w:rsidTr="006C24BF">
        <w:tc>
          <w:tcPr>
            <w:tcW w:w="993" w:type="dxa"/>
            <w:vAlign w:val="center"/>
          </w:tcPr>
          <w:p w14:paraId="60CE1499" w14:textId="77777777" w:rsidR="006046E0" w:rsidRPr="00A60C03" w:rsidRDefault="006046E0" w:rsidP="006046E0">
            <w:pPr>
              <w:pStyle w:val="aff9"/>
              <w:numPr>
                <w:ilvl w:val="1"/>
                <w:numId w:val="24"/>
              </w:numPr>
              <w:spacing w:before="60" w:after="60"/>
              <w:ind w:left="29" w:firstLine="0"/>
              <w:jc w:val="center"/>
            </w:pPr>
          </w:p>
        </w:tc>
        <w:tc>
          <w:tcPr>
            <w:tcW w:w="5968" w:type="dxa"/>
            <w:gridSpan w:val="4"/>
          </w:tcPr>
          <w:p w14:paraId="5CF92A37" w14:textId="77777777" w:rsidR="006046E0" w:rsidRPr="00A60C03" w:rsidRDefault="006046E0" w:rsidP="00D0322A">
            <w:pPr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Внутренние слоты расширения: </w:t>
            </w:r>
          </w:p>
        </w:tc>
        <w:tc>
          <w:tcPr>
            <w:tcW w:w="3117" w:type="dxa"/>
            <w:gridSpan w:val="2"/>
          </w:tcPr>
          <w:p w14:paraId="5DD56AC0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35" w:type="dxa"/>
            <w:gridSpan w:val="2"/>
          </w:tcPr>
          <w:p w14:paraId="5F6D41BB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697" w:type="dxa"/>
            <w:gridSpan w:val="2"/>
          </w:tcPr>
          <w:p w14:paraId="7D7F980B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</w:tr>
      <w:tr w:rsidR="006046E0" w:rsidRPr="00A60C03" w14:paraId="61958BAA" w14:textId="77777777" w:rsidTr="006C24BF">
        <w:tc>
          <w:tcPr>
            <w:tcW w:w="993" w:type="dxa"/>
            <w:vAlign w:val="center"/>
          </w:tcPr>
          <w:p w14:paraId="3FE442B0" w14:textId="77777777" w:rsidR="006046E0" w:rsidRPr="00A60C03" w:rsidRDefault="006046E0" w:rsidP="006046E0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32DF2504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Количество слотов для установки карт памяти c поддержкой карт памяти типа microSD </w:t>
            </w:r>
          </w:p>
        </w:tc>
        <w:tc>
          <w:tcPr>
            <w:tcW w:w="2739" w:type="dxa"/>
            <w:gridSpan w:val="3"/>
          </w:tcPr>
          <w:p w14:paraId="359BE471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≥ 1 шт</w:t>
            </w:r>
          </w:p>
        </w:tc>
        <w:tc>
          <w:tcPr>
            <w:tcW w:w="3117" w:type="dxa"/>
            <w:gridSpan w:val="2"/>
          </w:tcPr>
          <w:p w14:paraId="3897A2A9" w14:textId="77777777" w:rsidR="006046E0" w:rsidRPr="00A60C03" w:rsidRDefault="00606439" w:rsidP="00D0322A">
            <w:pPr>
              <w:jc w:val="both"/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ть количество</w:t>
            </w:r>
          </w:p>
        </w:tc>
        <w:tc>
          <w:tcPr>
            <w:tcW w:w="2835" w:type="dxa"/>
            <w:gridSpan w:val="2"/>
          </w:tcPr>
          <w:p w14:paraId="2C47FE8B" w14:textId="77777777" w:rsidR="006046E0" w:rsidRPr="00A60C03" w:rsidRDefault="00606439" w:rsidP="006C24BF">
            <w:pPr>
              <w:jc w:val="center"/>
              <w:rPr>
                <w:sz w:val="24"/>
                <w:szCs w:val="24"/>
                <w:lang w:val="en-US"/>
              </w:rPr>
            </w:pPr>
            <w:r w:rsidRPr="00A60C03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2697" w:type="dxa"/>
            <w:gridSpan w:val="2"/>
          </w:tcPr>
          <w:p w14:paraId="60FCE978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046E0" w:rsidRPr="00A60C03" w14:paraId="6A90D5E6" w14:textId="77777777" w:rsidTr="006C24BF">
        <w:tc>
          <w:tcPr>
            <w:tcW w:w="993" w:type="dxa"/>
            <w:vAlign w:val="center"/>
          </w:tcPr>
          <w:p w14:paraId="411BE840" w14:textId="77777777" w:rsidR="006046E0" w:rsidRPr="00A60C03" w:rsidRDefault="006046E0" w:rsidP="006046E0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66A9C3E0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PCI Express x16</w:t>
            </w:r>
          </w:p>
        </w:tc>
        <w:tc>
          <w:tcPr>
            <w:tcW w:w="2739" w:type="dxa"/>
            <w:gridSpan w:val="3"/>
          </w:tcPr>
          <w:p w14:paraId="19CC6668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≥ </w:t>
            </w:r>
            <w:r w:rsidRPr="00A60C03">
              <w:rPr>
                <w:sz w:val="24"/>
                <w:szCs w:val="24"/>
                <w:lang w:val="en-US"/>
              </w:rPr>
              <w:t>2</w:t>
            </w:r>
            <w:r w:rsidRPr="00A60C03">
              <w:rPr>
                <w:sz w:val="24"/>
                <w:szCs w:val="24"/>
              </w:rPr>
              <w:t xml:space="preserve"> шт</w:t>
            </w:r>
          </w:p>
        </w:tc>
        <w:tc>
          <w:tcPr>
            <w:tcW w:w="3117" w:type="dxa"/>
            <w:gridSpan w:val="2"/>
          </w:tcPr>
          <w:p w14:paraId="51816B30" w14:textId="77777777" w:rsidR="006046E0" w:rsidRPr="00A60C03" w:rsidRDefault="00606439" w:rsidP="00D0322A">
            <w:pPr>
              <w:jc w:val="both"/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ть количество</w:t>
            </w:r>
          </w:p>
        </w:tc>
        <w:tc>
          <w:tcPr>
            <w:tcW w:w="2835" w:type="dxa"/>
            <w:gridSpan w:val="2"/>
          </w:tcPr>
          <w:p w14:paraId="6CF9EE3F" w14:textId="77777777" w:rsidR="006046E0" w:rsidRPr="00A60C03" w:rsidRDefault="00606439" w:rsidP="006C24BF">
            <w:pPr>
              <w:jc w:val="center"/>
              <w:rPr>
                <w:sz w:val="24"/>
                <w:szCs w:val="24"/>
                <w:lang w:val="en-US"/>
              </w:rPr>
            </w:pPr>
            <w:r w:rsidRPr="00A60C03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2697" w:type="dxa"/>
            <w:gridSpan w:val="2"/>
          </w:tcPr>
          <w:p w14:paraId="4B35D09C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06439" w:rsidRPr="00A60C03" w14:paraId="141DE377" w14:textId="77777777" w:rsidTr="006C24BF">
        <w:tc>
          <w:tcPr>
            <w:tcW w:w="993" w:type="dxa"/>
            <w:vAlign w:val="center"/>
          </w:tcPr>
          <w:p w14:paraId="516AC19A" w14:textId="77777777" w:rsidR="00606439" w:rsidRPr="00A60C03" w:rsidRDefault="00606439" w:rsidP="00606439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0792241D" w14:textId="77777777" w:rsidR="00606439" w:rsidRPr="00A60C03" w:rsidRDefault="00606439" w:rsidP="00606439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PCI Express x8</w:t>
            </w:r>
          </w:p>
        </w:tc>
        <w:tc>
          <w:tcPr>
            <w:tcW w:w="2739" w:type="dxa"/>
            <w:gridSpan w:val="3"/>
          </w:tcPr>
          <w:p w14:paraId="0C8026FC" w14:textId="77777777" w:rsidR="00606439" w:rsidRPr="00A60C03" w:rsidRDefault="00606439" w:rsidP="00606439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≥ </w:t>
            </w:r>
            <w:r w:rsidRPr="00A60C03">
              <w:rPr>
                <w:sz w:val="24"/>
                <w:szCs w:val="24"/>
                <w:lang w:val="en-US"/>
              </w:rPr>
              <w:t>5</w:t>
            </w:r>
            <w:r w:rsidRPr="00A60C03">
              <w:rPr>
                <w:sz w:val="24"/>
                <w:szCs w:val="24"/>
              </w:rPr>
              <w:t xml:space="preserve"> шт</w:t>
            </w:r>
          </w:p>
        </w:tc>
        <w:tc>
          <w:tcPr>
            <w:tcW w:w="3117" w:type="dxa"/>
            <w:gridSpan w:val="2"/>
          </w:tcPr>
          <w:p w14:paraId="2B6438BC" w14:textId="77777777" w:rsidR="00606439" w:rsidRPr="00A60C03" w:rsidRDefault="00606439" w:rsidP="00606439">
            <w:pPr>
              <w:jc w:val="both"/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ть количество</w:t>
            </w:r>
          </w:p>
        </w:tc>
        <w:tc>
          <w:tcPr>
            <w:tcW w:w="2835" w:type="dxa"/>
            <w:gridSpan w:val="2"/>
          </w:tcPr>
          <w:p w14:paraId="3EE15E10" w14:textId="77777777" w:rsidR="00606439" w:rsidRPr="00A60C03" w:rsidRDefault="00606439" w:rsidP="006C24BF">
            <w:pPr>
              <w:jc w:val="center"/>
              <w:rPr>
                <w:sz w:val="24"/>
                <w:szCs w:val="24"/>
                <w:lang w:val="en-US"/>
              </w:rPr>
            </w:pPr>
            <w:r w:rsidRPr="00A60C03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2697" w:type="dxa"/>
            <w:gridSpan w:val="2"/>
          </w:tcPr>
          <w:p w14:paraId="66E25684" w14:textId="77777777" w:rsidR="00606439" w:rsidRPr="00A60C03" w:rsidRDefault="00606439" w:rsidP="00606439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06439" w:rsidRPr="00A60C03" w14:paraId="7EF34770" w14:textId="77777777" w:rsidTr="006C24BF">
        <w:tc>
          <w:tcPr>
            <w:tcW w:w="993" w:type="dxa"/>
            <w:vAlign w:val="center"/>
          </w:tcPr>
          <w:p w14:paraId="59AC1A14" w14:textId="77777777" w:rsidR="00606439" w:rsidRPr="00A60C03" w:rsidRDefault="00606439" w:rsidP="00606439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3A7166E7" w14:textId="77777777" w:rsidR="00606439" w:rsidRPr="00A60C03" w:rsidRDefault="00606439" w:rsidP="00606439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M.2 M key</w:t>
            </w:r>
          </w:p>
        </w:tc>
        <w:tc>
          <w:tcPr>
            <w:tcW w:w="2739" w:type="dxa"/>
            <w:gridSpan w:val="3"/>
          </w:tcPr>
          <w:p w14:paraId="2B858C81" w14:textId="77777777" w:rsidR="00606439" w:rsidRPr="00A60C03" w:rsidRDefault="00606439" w:rsidP="00606439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≥ </w:t>
            </w:r>
            <w:r w:rsidRPr="00A60C03">
              <w:rPr>
                <w:sz w:val="24"/>
                <w:szCs w:val="24"/>
                <w:lang w:val="en-US"/>
              </w:rPr>
              <w:t>2</w:t>
            </w:r>
            <w:r w:rsidRPr="00A60C03">
              <w:rPr>
                <w:sz w:val="24"/>
                <w:szCs w:val="24"/>
              </w:rPr>
              <w:t xml:space="preserve"> шт</w:t>
            </w:r>
          </w:p>
        </w:tc>
        <w:tc>
          <w:tcPr>
            <w:tcW w:w="3117" w:type="dxa"/>
            <w:gridSpan w:val="2"/>
          </w:tcPr>
          <w:p w14:paraId="3D6BE982" w14:textId="77777777" w:rsidR="00606439" w:rsidRPr="00A60C03" w:rsidRDefault="00606439" w:rsidP="00606439">
            <w:pPr>
              <w:jc w:val="both"/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ть количество</w:t>
            </w:r>
          </w:p>
        </w:tc>
        <w:tc>
          <w:tcPr>
            <w:tcW w:w="2835" w:type="dxa"/>
            <w:gridSpan w:val="2"/>
          </w:tcPr>
          <w:p w14:paraId="6FEA065A" w14:textId="77777777" w:rsidR="00606439" w:rsidRPr="00A60C03" w:rsidRDefault="00606439" w:rsidP="006C24BF">
            <w:pPr>
              <w:jc w:val="center"/>
              <w:rPr>
                <w:sz w:val="24"/>
                <w:szCs w:val="24"/>
                <w:lang w:val="en-US"/>
              </w:rPr>
            </w:pPr>
            <w:r w:rsidRPr="00A60C03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2697" w:type="dxa"/>
            <w:gridSpan w:val="2"/>
          </w:tcPr>
          <w:p w14:paraId="00029AA4" w14:textId="77777777" w:rsidR="00606439" w:rsidRPr="00A60C03" w:rsidRDefault="00606439" w:rsidP="00606439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06439" w:rsidRPr="00A60C03" w14:paraId="6BD3E547" w14:textId="77777777" w:rsidTr="006C24BF">
        <w:tc>
          <w:tcPr>
            <w:tcW w:w="993" w:type="dxa"/>
            <w:vAlign w:val="center"/>
          </w:tcPr>
          <w:p w14:paraId="560886ED" w14:textId="77777777" w:rsidR="00606439" w:rsidRPr="00A60C03" w:rsidRDefault="00606439" w:rsidP="00606439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202D27D0" w14:textId="77777777" w:rsidR="00606439" w:rsidRPr="00A60C03" w:rsidRDefault="00606439" w:rsidP="00606439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Разъем Oculink на системной плате для подключения NVME накопителей</w:t>
            </w:r>
          </w:p>
        </w:tc>
        <w:tc>
          <w:tcPr>
            <w:tcW w:w="2739" w:type="dxa"/>
            <w:gridSpan w:val="3"/>
          </w:tcPr>
          <w:p w14:paraId="7F5D17BF" w14:textId="77777777" w:rsidR="00606439" w:rsidRPr="00A60C03" w:rsidRDefault="00606439" w:rsidP="00606439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≥</w:t>
            </w:r>
            <w:r w:rsidRPr="00A60C03">
              <w:rPr>
                <w:sz w:val="24"/>
                <w:szCs w:val="24"/>
                <w:lang w:val="en-US"/>
              </w:rPr>
              <w:t xml:space="preserve"> </w:t>
            </w:r>
            <w:r w:rsidRPr="00A60C03">
              <w:rPr>
                <w:sz w:val="24"/>
                <w:szCs w:val="24"/>
              </w:rPr>
              <w:t>1 шт.</w:t>
            </w:r>
          </w:p>
        </w:tc>
        <w:tc>
          <w:tcPr>
            <w:tcW w:w="3117" w:type="dxa"/>
            <w:gridSpan w:val="2"/>
          </w:tcPr>
          <w:p w14:paraId="3164FBA4" w14:textId="77777777" w:rsidR="00606439" w:rsidRPr="00A60C03" w:rsidRDefault="00606439" w:rsidP="00606439">
            <w:pPr>
              <w:jc w:val="both"/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ть количество</w:t>
            </w:r>
          </w:p>
        </w:tc>
        <w:tc>
          <w:tcPr>
            <w:tcW w:w="2835" w:type="dxa"/>
            <w:gridSpan w:val="2"/>
          </w:tcPr>
          <w:p w14:paraId="0A1682CC" w14:textId="77777777" w:rsidR="00606439" w:rsidRPr="00A60C03" w:rsidRDefault="00606439" w:rsidP="006C24BF">
            <w:pPr>
              <w:jc w:val="center"/>
              <w:rPr>
                <w:sz w:val="24"/>
                <w:szCs w:val="24"/>
                <w:lang w:val="en-US"/>
              </w:rPr>
            </w:pPr>
            <w:r w:rsidRPr="00A60C03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2697" w:type="dxa"/>
            <w:gridSpan w:val="2"/>
          </w:tcPr>
          <w:p w14:paraId="1CA472C6" w14:textId="77777777" w:rsidR="00606439" w:rsidRPr="00A60C03" w:rsidRDefault="00606439" w:rsidP="00606439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06439" w:rsidRPr="00A60C03" w14:paraId="0D0A9826" w14:textId="77777777" w:rsidTr="006C24BF">
        <w:tc>
          <w:tcPr>
            <w:tcW w:w="993" w:type="dxa"/>
            <w:vAlign w:val="center"/>
          </w:tcPr>
          <w:p w14:paraId="3B0FBC58" w14:textId="77777777" w:rsidR="00606439" w:rsidRPr="00A60C03" w:rsidRDefault="00606439" w:rsidP="00606439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65B95701" w14:textId="77777777" w:rsidR="00606439" w:rsidRPr="00A60C03" w:rsidRDefault="00606439" w:rsidP="00606439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  <w:lang w:val="en-US"/>
              </w:rPr>
              <w:t>OCP</w:t>
            </w:r>
            <w:r w:rsidRPr="00A60C03">
              <w:rPr>
                <w:sz w:val="24"/>
                <w:szCs w:val="24"/>
              </w:rPr>
              <w:t xml:space="preserve"> </w:t>
            </w:r>
            <w:r w:rsidRPr="00A60C03">
              <w:rPr>
                <w:sz w:val="24"/>
                <w:szCs w:val="24"/>
                <w:lang w:val="en-US"/>
              </w:rPr>
              <w:t>v</w:t>
            </w:r>
            <w:r w:rsidRPr="00A60C03">
              <w:rPr>
                <w:sz w:val="24"/>
                <w:szCs w:val="24"/>
              </w:rPr>
              <w:t xml:space="preserve">2 </w:t>
            </w:r>
            <w:r w:rsidRPr="00A60C03">
              <w:rPr>
                <w:sz w:val="24"/>
                <w:szCs w:val="24"/>
                <w:lang w:val="en-US"/>
              </w:rPr>
              <w:t>mezzanine</w:t>
            </w:r>
          </w:p>
        </w:tc>
        <w:tc>
          <w:tcPr>
            <w:tcW w:w="2739" w:type="dxa"/>
            <w:gridSpan w:val="3"/>
          </w:tcPr>
          <w:p w14:paraId="124BB5CE" w14:textId="77777777" w:rsidR="00606439" w:rsidRPr="00A60C03" w:rsidRDefault="00606439" w:rsidP="00606439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≥ </w:t>
            </w:r>
            <w:r w:rsidRPr="00A60C03">
              <w:rPr>
                <w:sz w:val="24"/>
                <w:szCs w:val="24"/>
                <w:lang w:val="en-US"/>
              </w:rPr>
              <w:t>2</w:t>
            </w:r>
            <w:r w:rsidRPr="00A60C03">
              <w:rPr>
                <w:sz w:val="24"/>
                <w:szCs w:val="24"/>
              </w:rPr>
              <w:t xml:space="preserve"> шт</w:t>
            </w:r>
          </w:p>
        </w:tc>
        <w:tc>
          <w:tcPr>
            <w:tcW w:w="3117" w:type="dxa"/>
            <w:gridSpan w:val="2"/>
          </w:tcPr>
          <w:p w14:paraId="7D8A5DA6" w14:textId="77777777" w:rsidR="00606439" w:rsidRPr="00A60C03" w:rsidRDefault="00606439" w:rsidP="00606439">
            <w:pPr>
              <w:jc w:val="both"/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ть количество</w:t>
            </w:r>
          </w:p>
        </w:tc>
        <w:tc>
          <w:tcPr>
            <w:tcW w:w="2835" w:type="dxa"/>
            <w:gridSpan w:val="2"/>
          </w:tcPr>
          <w:p w14:paraId="4037A3E3" w14:textId="77777777" w:rsidR="00606439" w:rsidRPr="00A60C03" w:rsidRDefault="00606439" w:rsidP="006C24BF">
            <w:pPr>
              <w:jc w:val="center"/>
              <w:rPr>
                <w:sz w:val="24"/>
                <w:szCs w:val="24"/>
                <w:lang w:val="en-US"/>
              </w:rPr>
            </w:pPr>
            <w:r w:rsidRPr="00A60C03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2697" w:type="dxa"/>
            <w:gridSpan w:val="2"/>
          </w:tcPr>
          <w:p w14:paraId="31971B99" w14:textId="77777777" w:rsidR="00606439" w:rsidRPr="00A60C03" w:rsidRDefault="00606439" w:rsidP="00606439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06439" w:rsidRPr="00A60C03" w14:paraId="70A2617E" w14:textId="77777777" w:rsidTr="006C24BF">
        <w:tc>
          <w:tcPr>
            <w:tcW w:w="993" w:type="dxa"/>
            <w:vAlign w:val="center"/>
          </w:tcPr>
          <w:p w14:paraId="6A7B9BEE" w14:textId="77777777" w:rsidR="00606439" w:rsidRPr="00A60C03" w:rsidRDefault="00606439" w:rsidP="00606439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2319E728" w14:textId="77777777" w:rsidR="00606439" w:rsidRPr="00A60C03" w:rsidRDefault="00606439" w:rsidP="00606439">
            <w:pPr>
              <w:jc w:val="both"/>
              <w:rPr>
                <w:sz w:val="24"/>
                <w:szCs w:val="24"/>
                <w:lang w:val="en-US"/>
              </w:rPr>
            </w:pPr>
            <w:r w:rsidRPr="00A60C03">
              <w:rPr>
                <w:sz w:val="24"/>
                <w:szCs w:val="24"/>
              </w:rPr>
              <w:t>SATA 3.0</w:t>
            </w:r>
          </w:p>
        </w:tc>
        <w:tc>
          <w:tcPr>
            <w:tcW w:w="2739" w:type="dxa"/>
            <w:gridSpan w:val="3"/>
          </w:tcPr>
          <w:p w14:paraId="33C5C060" w14:textId="77777777" w:rsidR="00606439" w:rsidRPr="00A60C03" w:rsidRDefault="00606439" w:rsidP="00606439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≥ 10 шт</w:t>
            </w:r>
          </w:p>
        </w:tc>
        <w:tc>
          <w:tcPr>
            <w:tcW w:w="3117" w:type="dxa"/>
            <w:gridSpan w:val="2"/>
          </w:tcPr>
          <w:p w14:paraId="4471EA5B" w14:textId="77777777" w:rsidR="00606439" w:rsidRPr="00A60C03" w:rsidRDefault="00606439" w:rsidP="00606439">
            <w:pPr>
              <w:jc w:val="both"/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ть количество</w:t>
            </w:r>
          </w:p>
        </w:tc>
        <w:tc>
          <w:tcPr>
            <w:tcW w:w="2835" w:type="dxa"/>
            <w:gridSpan w:val="2"/>
          </w:tcPr>
          <w:p w14:paraId="613889D6" w14:textId="77777777" w:rsidR="00606439" w:rsidRPr="00A60C03" w:rsidRDefault="00606439" w:rsidP="006C24BF">
            <w:pPr>
              <w:jc w:val="center"/>
              <w:rPr>
                <w:sz w:val="24"/>
                <w:szCs w:val="24"/>
                <w:lang w:val="en-US"/>
              </w:rPr>
            </w:pPr>
            <w:r w:rsidRPr="00A60C03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2697" w:type="dxa"/>
            <w:gridSpan w:val="2"/>
          </w:tcPr>
          <w:p w14:paraId="510CBC58" w14:textId="77777777" w:rsidR="00606439" w:rsidRPr="00A60C03" w:rsidRDefault="00606439" w:rsidP="00606439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046E0" w:rsidRPr="00A60C03" w14:paraId="27D7604C" w14:textId="77777777" w:rsidTr="006C24BF">
        <w:tc>
          <w:tcPr>
            <w:tcW w:w="993" w:type="dxa"/>
            <w:vAlign w:val="center"/>
          </w:tcPr>
          <w:p w14:paraId="208323B3" w14:textId="77777777" w:rsidR="006046E0" w:rsidRPr="00A60C03" w:rsidRDefault="006046E0" w:rsidP="006046E0">
            <w:pPr>
              <w:pStyle w:val="aff9"/>
              <w:numPr>
                <w:ilvl w:val="1"/>
                <w:numId w:val="24"/>
              </w:numPr>
              <w:spacing w:before="60" w:after="60"/>
              <w:ind w:left="29" w:firstLine="0"/>
              <w:jc w:val="center"/>
            </w:pPr>
          </w:p>
        </w:tc>
        <w:tc>
          <w:tcPr>
            <w:tcW w:w="5968" w:type="dxa"/>
            <w:gridSpan w:val="4"/>
          </w:tcPr>
          <w:p w14:paraId="61FD467E" w14:textId="77777777" w:rsidR="006046E0" w:rsidRPr="00A60C03" w:rsidRDefault="006046E0" w:rsidP="00D0322A">
            <w:pPr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Встроенный сетевой контроллер: </w:t>
            </w:r>
          </w:p>
        </w:tc>
        <w:tc>
          <w:tcPr>
            <w:tcW w:w="3117" w:type="dxa"/>
            <w:gridSpan w:val="2"/>
          </w:tcPr>
          <w:p w14:paraId="4C864004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35" w:type="dxa"/>
            <w:gridSpan w:val="2"/>
          </w:tcPr>
          <w:p w14:paraId="5552B70A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697" w:type="dxa"/>
            <w:gridSpan w:val="2"/>
          </w:tcPr>
          <w:p w14:paraId="6144CF73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</w:tr>
      <w:tr w:rsidR="006046E0" w:rsidRPr="00A60C03" w14:paraId="525B5811" w14:textId="77777777" w:rsidTr="006C24BF">
        <w:tc>
          <w:tcPr>
            <w:tcW w:w="993" w:type="dxa"/>
            <w:vAlign w:val="center"/>
          </w:tcPr>
          <w:p w14:paraId="0C95FE35" w14:textId="77777777" w:rsidR="006046E0" w:rsidRPr="00A60C03" w:rsidRDefault="006046E0" w:rsidP="006046E0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7145EC60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Количество портов</w:t>
            </w:r>
          </w:p>
        </w:tc>
        <w:tc>
          <w:tcPr>
            <w:tcW w:w="2739" w:type="dxa"/>
            <w:gridSpan w:val="3"/>
          </w:tcPr>
          <w:p w14:paraId="228A16C3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≥ 4 шт</w:t>
            </w:r>
          </w:p>
        </w:tc>
        <w:tc>
          <w:tcPr>
            <w:tcW w:w="3117" w:type="dxa"/>
            <w:gridSpan w:val="2"/>
          </w:tcPr>
          <w:p w14:paraId="2698024B" w14:textId="77777777" w:rsidR="006046E0" w:rsidRPr="00A60C03" w:rsidRDefault="00606439" w:rsidP="00D0322A">
            <w:pPr>
              <w:jc w:val="both"/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ть количество</w:t>
            </w:r>
          </w:p>
        </w:tc>
        <w:tc>
          <w:tcPr>
            <w:tcW w:w="2835" w:type="dxa"/>
            <w:gridSpan w:val="2"/>
          </w:tcPr>
          <w:p w14:paraId="309CCDB7" w14:textId="77777777" w:rsidR="006046E0" w:rsidRPr="00A60C03" w:rsidRDefault="00606439" w:rsidP="006C24BF">
            <w:pPr>
              <w:jc w:val="center"/>
              <w:rPr>
                <w:sz w:val="24"/>
                <w:szCs w:val="24"/>
                <w:lang w:val="en-US"/>
              </w:rPr>
            </w:pPr>
            <w:r w:rsidRPr="00A60C03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2697" w:type="dxa"/>
            <w:gridSpan w:val="2"/>
          </w:tcPr>
          <w:p w14:paraId="0A8CB07D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046E0" w:rsidRPr="00A60C03" w14:paraId="70A8A770" w14:textId="77777777" w:rsidTr="006C24BF">
        <w:tc>
          <w:tcPr>
            <w:tcW w:w="993" w:type="dxa"/>
            <w:vAlign w:val="center"/>
          </w:tcPr>
          <w:p w14:paraId="154E67E9" w14:textId="77777777" w:rsidR="006046E0" w:rsidRPr="00A60C03" w:rsidRDefault="006046E0" w:rsidP="006046E0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7BF5000D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Тип портов</w:t>
            </w:r>
          </w:p>
        </w:tc>
        <w:tc>
          <w:tcPr>
            <w:tcW w:w="2739" w:type="dxa"/>
            <w:gridSpan w:val="3"/>
          </w:tcPr>
          <w:p w14:paraId="010FEB96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RJ-45</w:t>
            </w:r>
          </w:p>
        </w:tc>
        <w:tc>
          <w:tcPr>
            <w:tcW w:w="3117" w:type="dxa"/>
            <w:gridSpan w:val="2"/>
          </w:tcPr>
          <w:p w14:paraId="5ACD8C84" w14:textId="77777777" w:rsidR="006046E0" w:rsidRPr="00A60C03" w:rsidRDefault="006046E0" w:rsidP="00D0322A">
            <w:pPr>
              <w:jc w:val="both"/>
              <w:rPr>
                <w:i/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t>Указание характеристик</w:t>
            </w:r>
          </w:p>
        </w:tc>
        <w:tc>
          <w:tcPr>
            <w:tcW w:w="2835" w:type="dxa"/>
            <w:gridSpan w:val="2"/>
          </w:tcPr>
          <w:p w14:paraId="1A94988C" w14:textId="77777777" w:rsidR="006046E0" w:rsidRPr="00A60C03" w:rsidRDefault="00F72B25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2697" w:type="dxa"/>
            <w:gridSpan w:val="2"/>
          </w:tcPr>
          <w:p w14:paraId="51ACE3B6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046E0" w:rsidRPr="00A60C03" w14:paraId="5CFE55B2" w14:textId="77777777" w:rsidTr="006C24BF">
        <w:tc>
          <w:tcPr>
            <w:tcW w:w="993" w:type="dxa"/>
            <w:vAlign w:val="center"/>
          </w:tcPr>
          <w:p w14:paraId="112C6A3A" w14:textId="77777777" w:rsidR="006046E0" w:rsidRPr="00A60C03" w:rsidRDefault="006046E0" w:rsidP="006046E0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6FF3F455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Максимальная пропускная способность каждого порта</w:t>
            </w:r>
          </w:p>
        </w:tc>
        <w:tc>
          <w:tcPr>
            <w:tcW w:w="2739" w:type="dxa"/>
            <w:gridSpan w:val="3"/>
          </w:tcPr>
          <w:p w14:paraId="7CF142BB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≥ 1 Гбит/с</w:t>
            </w:r>
          </w:p>
        </w:tc>
        <w:tc>
          <w:tcPr>
            <w:tcW w:w="3117" w:type="dxa"/>
            <w:gridSpan w:val="2"/>
          </w:tcPr>
          <w:p w14:paraId="4E9A08D4" w14:textId="77777777" w:rsidR="006046E0" w:rsidRPr="00A60C03" w:rsidRDefault="006046E0" w:rsidP="00D0322A">
            <w:pPr>
              <w:jc w:val="both"/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ние характеристик</w:t>
            </w:r>
          </w:p>
        </w:tc>
        <w:tc>
          <w:tcPr>
            <w:tcW w:w="2835" w:type="dxa"/>
            <w:gridSpan w:val="2"/>
          </w:tcPr>
          <w:p w14:paraId="06518177" w14:textId="77777777" w:rsidR="006046E0" w:rsidRPr="00A60C03" w:rsidRDefault="00F72B25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2697" w:type="dxa"/>
            <w:gridSpan w:val="2"/>
          </w:tcPr>
          <w:p w14:paraId="7FE05A8A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046E0" w:rsidRPr="00A60C03" w14:paraId="0687BD5D" w14:textId="77777777" w:rsidTr="006C24BF">
        <w:tc>
          <w:tcPr>
            <w:tcW w:w="993" w:type="dxa"/>
            <w:vAlign w:val="center"/>
          </w:tcPr>
          <w:p w14:paraId="242A675B" w14:textId="77777777" w:rsidR="006046E0" w:rsidRPr="00A60C03" w:rsidRDefault="006046E0" w:rsidP="006046E0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5968" w:type="dxa"/>
            <w:gridSpan w:val="4"/>
          </w:tcPr>
          <w:p w14:paraId="09CBD1CC" w14:textId="77777777" w:rsidR="006046E0" w:rsidRPr="00A60C03" w:rsidRDefault="006046E0" w:rsidP="00D0322A">
            <w:pPr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Установленные сетевые интерфейсы:</w:t>
            </w:r>
          </w:p>
        </w:tc>
        <w:tc>
          <w:tcPr>
            <w:tcW w:w="3117" w:type="dxa"/>
            <w:gridSpan w:val="2"/>
          </w:tcPr>
          <w:p w14:paraId="6B3C3A60" w14:textId="77777777" w:rsidR="006046E0" w:rsidRPr="00A60C03" w:rsidRDefault="006046E0" w:rsidP="00D0322A">
            <w:pPr>
              <w:jc w:val="both"/>
              <w:rPr>
                <w:i/>
                <w:sz w:val="24"/>
                <w:szCs w:val="24"/>
              </w:rPr>
            </w:pPr>
          </w:p>
        </w:tc>
        <w:tc>
          <w:tcPr>
            <w:tcW w:w="2835" w:type="dxa"/>
            <w:gridSpan w:val="2"/>
          </w:tcPr>
          <w:p w14:paraId="009868B8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2697" w:type="dxa"/>
            <w:gridSpan w:val="2"/>
          </w:tcPr>
          <w:p w14:paraId="71F6076C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046E0" w:rsidRPr="00A60C03" w14:paraId="6779F861" w14:textId="77777777" w:rsidTr="006C24BF">
        <w:tc>
          <w:tcPr>
            <w:tcW w:w="993" w:type="dxa"/>
            <w:vAlign w:val="center"/>
          </w:tcPr>
          <w:p w14:paraId="207852DB" w14:textId="77777777" w:rsidR="006046E0" w:rsidRPr="00A60C03" w:rsidRDefault="006046E0" w:rsidP="006046E0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430F6CA2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Количество портов</w:t>
            </w:r>
          </w:p>
        </w:tc>
        <w:tc>
          <w:tcPr>
            <w:tcW w:w="2739" w:type="dxa"/>
            <w:gridSpan w:val="3"/>
          </w:tcPr>
          <w:p w14:paraId="41C74ADC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≥ 4 шт</w:t>
            </w:r>
          </w:p>
        </w:tc>
        <w:tc>
          <w:tcPr>
            <w:tcW w:w="3117" w:type="dxa"/>
            <w:gridSpan w:val="2"/>
          </w:tcPr>
          <w:p w14:paraId="158FA2C1" w14:textId="77777777" w:rsidR="006046E0" w:rsidRPr="00A60C03" w:rsidRDefault="00606439" w:rsidP="00D0322A">
            <w:pPr>
              <w:jc w:val="both"/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ть количество</w:t>
            </w:r>
          </w:p>
        </w:tc>
        <w:tc>
          <w:tcPr>
            <w:tcW w:w="2835" w:type="dxa"/>
            <w:gridSpan w:val="2"/>
          </w:tcPr>
          <w:p w14:paraId="42638EDE" w14:textId="77777777" w:rsidR="006046E0" w:rsidRPr="00A60C03" w:rsidRDefault="00F72B25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2697" w:type="dxa"/>
            <w:gridSpan w:val="2"/>
          </w:tcPr>
          <w:p w14:paraId="006CC2CE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046E0" w:rsidRPr="00A60C03" w14:paraId="3F970EFB" w14:textId="77777777" w:rsidTr="006C24BF">
        <w:tc>
          <w:tcPr>
            <w:tcW w:w="993" w:type="dxa"/>
            <w:vAlign w:val="center"/>
          </w:tcPr>
          <w:p w14:paraId="4D3A8D23" w14:textId="77777777" w:rsidR="006046E0" w:rsidRPr="00A60C03" w:rsidRDefault="006046E0" w:rsidP="006046E0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5A454C3C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Тип портов</w:t>
            </w:r>
          </w:p>
        </w:tc>
        <w:tc>
          <w:tcPr>
            <w:tcW w:w="2739" w:type="dxa"/>
            <w:gridSpan w:val="3"/>
          </w:tcPr>
          <w:p w14:paraId="2F8A6F71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RJ-45</w:t>
            </w:r>
          </w:p>
        </w:tc>
        <w:tc>
          <w:tcPr>
            <w:tcW w:w="3117" w:type="dxa"/>
            <w:gridSpan w:val="2"/>
          </w:tcPr>
          <w:p w14:paraId="6CE20D20" w14:textId="77777777" w:rsidR="006046E0" w:rsidRPr="00A60C03" w:rsidRDefault="006046E0" w:rsidP="00D0322A">
            <w:pPr>
              <w:jc w:val="both"/>
              <w:rPr>
                <w:i/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t>Указание характеристик</w:t>
            </w:r>
          </w:p>
        </w:tc>
        <w:tc>
          <w:tcPr>
            <w:tcW w:w="2835" w:type="dxa"/>
            <w:gridSpan w:val="2"/>
          </w:tcPr>
          <w:p w14:paraId="371E84FA" w14:textId="77777777" w:rsidR="006046E0" w:rsidRPr="00A60C03" w:rsidRDefault="00F72B25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2697" w:type="dxa"/>
            <w:gridSpan w:val="2"/>
          </w:tcPr>
          <w:p w14:paraId="28E04A81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046E0" w:rsidRPr="00A60C03" w14:paraId="2285AB3A" w14:textId="77777777" w:rsidTr="006C24BF">
        <w:tc>
          <w:tcPr>
            <w:tcW w:w="993" w:type="dxa"/>
            <w:vAlign w:val="center"/>
          </w:tcPr>
          <w:p w14:paraId="21267E0A" w14:textId="77777777" w:rsidR="006046E0" w:rsidRPr="00A60C03" w:rsidRDefault="006046E0" w:rsidP="006046E0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5CBE0AB7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Максимальная пропускная способность каждого порта</w:t>
            </w:r>
          </w:p>
        </w:tc>
        <w:tc>
          <w:tcPr>
            <w:tcW w:w="2739" w:type="dxa"/>
            <w:gridSpan w:val="3"/>
          </w:tcPr>
          <w:p w14:paraId="01ADFA75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≥ 10 Гбит/с</w:t>
            </w:r>
          </w:p>
        </w:tc>
        <w:tc>
          <w:tcPr>
            <w:tcW w:w="3117" w:type="dxa"/>
            <w:gridSpan w:val="2"/>
          </w:tcPr>
          <w:p w14:paraId="0A6E042B" w14:textId="77777777" w:rsidR="006046E0" w:rsidRPr="00A60C03" w:rsidRDefault="006046E0" w:rsidP="00D0322A">
            <w:pPr>
              <w:jc w:val="both"/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ние характеристик</w:t>
            </w:r>
          </w:p>
        </w:tc>
        <w:tc>
          <w:tcPr>
            <w:tcW w:w="2835" w:type="dxa"/>
            <w:gridSpan w:val="2"/>
          </w:tcPr>
          <w:p w14:paraId="39A298CD" w14:textId="77777777" w:rsidR="006046E0" w:rsidRPr="00A60C03" w:rsidRDefault="00F72B25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2697" w:type="dxa"/>
            <w:gridSpan w:val="2"/>
          </w:tcPr>
          <w:p w14:paraId="2DCCBD44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046E0" w:rsidRPr="00A60C03" w14:paraId="624C0C57" w14:textId="77777777" w:rsidTr="006C24BF">
        <w:tc>
          <w:tcPr>
            <w:tcW w:w="993" w:type="dxa"/>
            <w:vAlign w:val="center"/>
          </w:tcPr>
          <w:p w14:paraId="7D069B85" w14:textId="77777777" w:rsidR="006046E0" w:rsidRPr="00A60C03" w:rsidRDefault="006046E0" w:rsidP="006046E0">
            <w:pPr>
              <w:pStyle w:val="aff9"/>
              <w:numPr>
                <w:ilvl w:val="1"/>
                <w:numId w:val="24"/>
              </w:numPr>
              <w:spacing w:before="60" w:after="60"/>
              <w:ind w:left="29" w:firstLine="0"/>
              <w:jc w:val="center"/>
            </w:pPr>
          </w:p>
        </w:tc>
        <w:tc>
          <w:tcPr>
            <w:tcW w:w="5968" w:type="dxa"/>
            <w:gridSpan w:val="4"/>
          </w:tcPr>
          <w:p w14:paraId="01893A27" w14:textId="77777777" w:rsidR="006046E0" w:rsidRPr="00A60C03" w:rsidRDefault="006046E0" w:rsidP="00D0322A">
            <w:pPr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Система диагностики и управления: </w:t>
            </w:r>
          </w:p>
        </w:tc>
        <w:tc>
          <w:tcPr>
            <w:tcW w:w="3117" w:type="dxa"/>
            <w:gridSpan w:val="2"/>
          </w:tcPr>
          <w:p w14:paraId="08888EF6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35" w:type="dxa"/>
            <w:gridSpan w:val="2"/>
          </w:tcPr>
          <w:p w14:paraId="79E12DF6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697" w:type="dxa"/>
            <w:gridSpan w:val="2"/>
          </w:tcPr>
          <w:p w14:paraId="4EAD1D5B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</w:tr>
      <w:tr w:rsidR="006046E0" w:rsidRPr="00A60C03" w14:paraId="6042BABC" w14:textId="77777777" w:rsidTr="006C24BF">
        <w:tc>
          <w:tcPr>
            <w:tcW w:w="993" w:type="dxa"/>
            <w:vAlign w:val="center"/>
          </w:tcPr>
          <w:p w14:paraId="1A824F1B" w14:textId="77777777" w:rsidR="006046E0" w:rsidRPr="00A60C03" w:rsidRDefault="006046E0" w:rsidP="006046E0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14218F0F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Встроенный контроллер удаленного управления с поддержкой IPMI 2.0 выделенным сетевым портом и c поддержкой KVM-over LAN (совмещение выделенного порта управления с портами передачи данных не допускается)</w:t>
            </w:r>
          </w:p>
        </w:tc>
        <w:tc>
          <w:tcPr>
            <w:tcW w:w="2739" w:type="dxa"/>
            <w:gridSpan w:val="3"/>
          </w:tcPr>
          <w:p w14:paraId="6679FA87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соответствие</w:t>
            </w:r>
          </w:p>
        </w:tc>
        <w:tc>
          <w:tcPr>
            <w:tcW w:w="3117" w:type="dxa"/>
            <w:gridSpan w:val="2"/>
          </w:tcPr>
          <w:p w14:paraId="708D0334" w14:textId="77777777" w:rsidR="006046E0" w:rsidRPr="00A60C03" w:rsidRDefault="006046E0" w:rsidP="00D0322A">
            <w:pPr>
              <w:jc w:val="both"/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Согласие с требованием</w:t>
            </w:r>
          </w:p>
        </w:tc>
        <w:tc>
          <w:tcPr>
            <w:tcW w:w="2835" w:type="dxa"/>
            <w:gridSpan w:val="2"/>
          </w:tcPr>
          <w:p w14:paraId="6CC0CCE3" w14:textId="77777777" w:rsidR="006046E0" w:rsidRPr="00A60C03" w:rsidRDefault="00F72B25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2697" w:type="dxa"/>
            <w:gridSpan w:val="2"/>
          </w:tcPr>
          <w:p w14:paraId="3B8108FE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046E0" w:rsidRPr="00A60C03" w14:paraId="1D48744C" w14:textId="77777777" w:rsidTr="006C24BF">
        <w:tc>
          <w:tcPr>
            <w:tcW w:w="993" w:type="dxa"/>
            <w:vAlign w:val="center"/>
          </w:tcPr>
          <w:p w14:paraId="7B029C8E" w14:textId="77777777" w:rsidR="006046E0" w:rsidRPr="00A60C03" w:rsidRDefault="006046E0" w:rsidP="006046E0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2E3CE0C2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Независимые микросхемы BIOS для обеспечения отказоустойчивости</w:t>
            </w:r>
          </w:p>
        </w:tc>
        <w:tc>
          <w:tcPr>
            <w:tcW w:w="2739" w:type="dxa"/>
            <w:gridSpan w:val="3"/>
          </w:tcPr>
          <w:p w14:paraId="70873EFA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≥ </w:t>
            </w:r>
            <w:r w:rsidRPr="00A60C03">
              <w:rPr>
                <w:sz w:val="24"/>
                <w:szCs w:val="24"/>
                <w:lang w:val="en-US"/>
              </w:rPr>
              <w:t>2</w:t>
            </w:r>
            <w:r w:rsidRPr="00A60C03">
              <w:rPr>
                <w:sz w:val="24"/>
                <w:szCs w:val="24"/>
              </w:rPr>
              <w:t xml:space="preserve"> шт</w:t>
            </w:r>
          </w:p>
        </w:tc>
        <w:tc>
          <w:tcPr>
            <w:tcW w:w="3117" w:type="dxa"/>
            <w:gridSpan w:val="2"/>
          </w:tcPr>
          <w:p w14:paraId="0F87E81F" w14:textId="77777777" w:rsidR="006046E0" w:rsidRPr="00A60C03" w:rsidRDefault="00F72B25" w:rsidP="00D0322A">
            <w:pPr>
              <w:jc w:val="both"/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ть количество</w:t>
            </w:r>
          </w:p>
        </w:tc>
        <w:tc>
          <w:tcPr>
            <w:tcW w:w="2835" w:type="dxa"/>
            <w:gridSpan w:val="2"/>
          </w:tcPr>
          <w:p w14:paraId="6BE0A4EE" w14:textId="77777777" w:rsidR="006046E0" w:rsidRPr="00A60C03" w:rsidRDefault="00F72B25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2697" w:type="dxa"/>
            <w:gridSpan w:val="2"/>
          </w:tcPr>
          <w:p w14:paraId="24243D17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046E0" w:rsidRPr="00A60C03" w14:paraId="606C687A" w14:textId="77777777" w:rsidTr="006C24BF">
        <w:tc>
          <w:tcPr>
            <w:tcW w:w="993" w:type="dxa"/>
            <w:vAlign w:val="center"/>
          </w:tcPr>
          <w:p w14:paraId="7FA25262" w14:textId="77777777" w:rsidR="006046E0" w:rsidRPr="00A60C03" w:rsidRDefault="006046E0" w:rsidP="006046E0">
            <w:pPr>
              <w:pStyle w:val="aff9"/>
              <w:numPr>
                <w:ilvl w:val="1"/>
                <w:numId w:val="24"/>
              </w:numPr>
              <w:spacing w:before="60" w:after="60"/>
              <w:ind w:left="29" w:firstLine="0"/>
              <w:jc w:val="center"/>
            </w:pPr>
          </w:p>
        </w:tc>
        <w:tc>
          <w:tcPr>
            <w:tcW w:w="5968" w:type="dxa"/>
            <w:gridSpan w:val="4"/>
          </w:tcPr>
          <w:p w14:paraId="113F8472" w14:textId="77777777" w:rsidR="006046E0" w:rsidRPr="00A60C03" w:rsidRDefault="006046E0" w:rsidP="00D0322A">
            <w:pPr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Прочие требования:</w:t>
            </w:r>
          </w:p>
        </w:tc>
        <w:tc>
          <w:tcPr>
            <w:tcW w:w="3117" w:type="dxa"/>
            <w:gridSpan w:val="2"/>
          </w:tcPr>
          <w:p w14:paraId="4CC8D338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35" w:type="dxa"/>
            <w:gridSpan w:val="2"/>
          </w:tcPr>
          <w:p w14:paraId="4F5BE1F6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697" w:type="dxa"/>
            <w:gridSpan w:val="2"/>
          </w:tcPr>
          <w:p w14:paraId="12F8734F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</w:tr>
      <w:tr w:rsidR="006046E0" w:rsidRPr="00A60C03" w14:paraId="2EBCDC21" w14:textId="77777777" w:rsidTr="006C24BF">
        <w:tc>
          <w:tcPr>
            <w:tcW w:w="993" w:type="dxa"/>
            <w:vAlign w:val="center"/>
          </w:tcPr>
          <w:p w14:paraId="39F0F4CD" w14:textId="77777777" w:rsidR="006046E0" w:rsidRPr="00A60C03" w:rsidRDefault="006046E0" w:rsidP="006046E0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6BEC2633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Оборудование должно быть включено в реестр промышленной продукции, произведенной на территории Российской Федерации</w:t>
            </w:r>
          </w:p>
        </w:tc>
        <w:tc>
          <w:tcPr>
            <w:tcW w:w="2739" w:type="dxa"/>
            <w:gridSpan w:val="3"/>
          </w:tcPr>
          <w:p w14:paraId="5D82688A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Соответствие</w:t>
            </w:r>
          </w:p>
        </w:tc>
        <w:tc>
          <w:tcPr>
            <w:tcW w:w="3117" w:type="dxa"/>
            <w:gridSpan w:val="2"/>
          </w:tcPr>
          <w:p w14:paraId="6EF15344" w14:textId="77777777" w:rsidR="006046E0" w:rsidRPr="00A60C03" w:rsidRDefault="006046E0" w:rsidP="00D0322A">
            <w:pPr>
              <w:jc w:val="both"/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Согласие с требованием</w:t>
            </w:r>
          </w:p>
        </w:tc>
        <w:tc>
          <w:tcPr>
            <w:tcW w:w="2835" w:type="dxa"/>
            <w:gridSpan w:val="2"/>
          </w:tcPr>
          <w:p w14:paraId="3B144F70" w14:textId="77777777" w:rsidR="006046E0" w:rsidRPr="00A60C03" w:rsidRDefault="00F72B25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-</w:t>
            </w:r>
          </w:p>
        </w:tc>
        <w:tc>
          <w:tcPr>
            <w:tcW w:w="2697" w:type="dxa"/>
            <w:gridSpan w:val="2"/>
          </w:tcPr>
          <w:p w14:paraId="15385FB8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046E0" w:rsidRPr="00A60C03" w14:paraId="54EB8AD5" w14:textId="77777777" w:rsidTr="006C24BF">
        <w:tc>
          <w:tcPr>
            <w:tcW w:w="993" w:type="dxa"/>
            <w:vAlign w:val="center"/>
          </w:tcPr>
          <w:p w14:paraId="1E55A001" w14:textId="77777777" w:rsidR="006046E0" w:rsidRPr="00A60C03" w:rsidRDefault="006046E0" w:rsidP="006046E0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55E7FAD0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Базовая система ввода-вывода (BIOS) должна быть зарегистрированная в Едином реестре российских программ для электронных вычислительных машин и баз данных в соответствии с Постановлением Правительства РФ от 16.11.2015 № 1236</w:t>
            </w:r>
          </w:p>
        </w:tc>
        <w:tc>
          <w:tcPr>
            <w:tcW w:w="2739" w:type="dxa"/>
            <w:gridSpan w:val="3"/>
          </w:tcPr>
          <w:p w14:paraId="3F8DDD19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Соответствие</w:t>
            </w:r>
          </w:p>
        </w:tc>
        <w:tc>
          <w:tcPr>
            <w:tcW w:w="3117" w:type="dxa"/>
            <w:gridSpan w:val="2"/>
          </w:tcPr>
          <w:p w14:paraId="4067D243" w14:textId="77777777" w:rsidR="006046E0" w:rsidRPr="00A60C03" w:rsidRDefault="006046E0" w:rsidP="00D0322A">
            <w:pPr>
              <w:jc w:val="both"/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Согласие с требованием</w:t>
            </w:r>
          </w:p>
        </w:tc>
        <w:tc>
          <w:tcPr>
            <w:tcW w:w="2835" w:type="dxa"/>
            <w:gridSpan w:val="2"/>
          </w:tcPr>
          <w:p w14:paraId="69FA276F" w14:textId="77777777" w:rsidR="006046E0" w:rsidRPr="00A60C03" w:rsidRDefault="00F72B25" w:rsidP="006C24BF">
            <w:pPr>
              <w:jc w:val="center"/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-</w:t>
            </w:r>
          </w:p>
        </w:tc>
        <w:tc>
          <w:tcPr>
            <w:tcW w:w="2697" w:type="dxa"/>
            <w:gridSpan w:val="2"/>
          </w:tcPr>
          <w:p w14:paraId="3CC7B806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046E0" w:rsidRPr="00A60C03" w14:paraId="3DFA25C1" w14:textId="77777777" w:rsidTr="006C24BF">
        <w:tc>
          <w:tcPr>
            <w:tcW w:w="993" w:type="dxa"/>
            <w:vAlign w:val="center"/>
          </w:tcPr>
          <w:p w14:paraId="6B39E03F" w14:textId="77777777" w:rsidR="006046E0" w:rsidRPr="00A60C03" w:rsidRDefault="006046E0" w:rsidP="006046E0">
            <w:pPr>
              <w:pStyle w:val="aff9"/>
              <w:numPr>
                <w:ilvl w:val="0"/>
                <w:numId w:val="24"/>
              </w:numPr>
              <w:spacing w:before="60" w:after="60"/>
              <w:jc w:val="center"/>
            </w:pPr>
          </w:p>
        </w:tc>
        <w:tc>
          <w:tcPr>
            <w:tcW w:w="5968" w:type="dxa"/>
            <w:gridSpan w:val="4"/>
            <w:vAlign w:val="center"/>
          </w:tcPr>
          <w:p w14:paraId="265CCD0B" w14:textId="77777777" w:rsidR="006046E0" w:rsidRPr="00A60C03" w:rsidRDefault="006046E0" w:rsidP="00D0322A">
            <w:pPr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Требования к безопасности</w:t>
            </w:r>
          </w:p>
        </w:tc>
        <w:tc>
          <w:tcPr>
            <w:tcW w:w="3117" w:type="dxa"/>
            <w:gridSpan w:val="2"/>
          </w:tcPr>
          <w:p w14:paraId="5132F816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35" w:type="dxa"/>
            <w:gridSpan w:val="2"/>
          </w:tcPr>
          <w:p w14:paraId="2B643CB5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697" w:type="dxa"/>
            <w:gridSpan w:val="2"/>
          </w:tcPr>
          <w:p w14:paraId="3F79C7FE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</w:tr>
      <w:tr w:rsidR="006046E0" w:rsidRPr="00A60C03" w14:paraId="7F0F8646" w14:textId="77777777" w:rsidTr="006C24BF">
        <w:tc>
          <w:tcPr>
            <w:tcW w:w="993" w:type="dxa"/>
            <w:vAlign w:val="center"/>
          </w:tcPr>
          <w:p w14:paraId="408725B8" w14:textId="77777777" w:rsidR="006046E0" w:rsidRPr="00A60C03" w:rsidRDefault="006046E0" w:rsidP="006046E0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1BBEDE0F" w14:textId="77777777" w:rsidR="006046E0" w:rsidRPr="00A60C03" w:rsidRDefault="006046E0" w:rsidP="00D0322A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Наличие для устройства сертификата/декларации соответствия требованиям технического регламента Евразийского экономического союза (технического регламента Таможенного союза): - ТР ТС 020/2011 «Электромагнитная совместимость технических средств»;</w:t>
            </w:r>
          </w:p>
          <w:p w14:paraId="0459B39A" w14:textId="77777777" w:rsidR="006046E0" w:rsidRPr="00A60C03" w:rsidRDefault="006046E0" w:rsidP="00D0322A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 ТР ТС 004/2011 «О безопасности низковольтного оборудования»</w:t>
            </w:r>
          </w:p>
        </w:tc>
        <w:tc>
          <w:tcPr>
            <w:tcW w:w="2739" w:type="dxa"/>
            <w:gridSpan w:val="3"/>
          </w:tcPr>
          <w:p w14:paraId="004BDFBC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Соответствие</w:t>
            </w:r>
          </w:p>
        </w:tc>
        <w:tc>
          <w:tcPr>
            <w:tcW w:w="3117" w:type="dxa"/>
            <w:gridSpan w:val="2"/>
          </w:tcPr>
          <w:p w14:paraId="79D2D907" w14:textId="77777777" w:rsidR="006046E0" w:rsidRPr="00A60C03" w:rsidRDefault="006046E0" w:rsidP="00D0322A">
            <w:pPr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Согласие с требованием</w:t>
            </w:r>
          </w:p>
        </w:tc>
        <w:tc>
          <w:tcPr>
            <w:tcW w:w="2835" w:type="dxa"/>
            <w:gridSpan w:val="2"/>
          </w:tcPr>
          <w:p w14:paraId="28DCE86B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Предоставление подтверждающего документа</w:t>
            </w:r>
          </w:p>
        </w:tc>
        <w:tc>
          <w:tcPr>
            <w:tcW w:w="2697" w:type="dxa"/>
            <w:gridSpan w:val="2"/>
          </w:tcPr>
          <w:p w14:paraId="3DCD10EF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046E0" w:rsidRPr="00A60C03" w14:paraId="66863207" w14:textId="77777777" w:rsidTr="006C24BF">
        <w:tc>
          <w:tcPr>
            <w:tcW w:w="993" w:type="dxa"/>
            <w:vAlign w:val="center"/>
          </w:tcPr>
          <w:p w14:paraId="119F2963" w14:textId="77777777" w:rsidR="006046E0" w:rsidRPr="00A60C03" w:rsidRDefault="006046E0" w:rsidP="006046E0">
            <w:pPr>
              <w:pStyle w:val="aff9"/>
              <w:numPr>
                <w:ilvl w:val="0"/>
                <w:numId w:val="24"/>
              </w:numPr>
              <w:spacing w:before="60" w:after="60"/>
              <w:jc w:val="center"/>
            </w:pPr>
          </w:p>
        </w:tc>
        <w:tc>
          <w:tcPr>
            <w:tcW w:w="5968" w:type="dxa"/>
            <w:gridSpan w:val="4"/>
          </w:tcPr>
          <w:p w14:paraId="22037B7B" w14:textId="77777777" w:rsidR="006046E0" w:rsidRPr="00A60C03" w:rsidRDefault="006046E0" w:rsidP="00D0322A">
            <w:pPr>
              <w:jc w:val="both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Требования к конструкции, изготовлению и материалам</w:t>
            </w:r>
          </w:p>
        </w:tc>
        <w:tc>
          <w:tcPr>
            <w:tcW w:w="3117" w:type="dxa"/>
            <w:gridSpan w:val="2"/>
          </w:tcPr>
          <w:p w14:paraId="7AA4E037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35" w:type="dxa"/>
            <w:gridSpan w:val="2"/>
          </w:tcPr>
          <w:p w14:paraId="223AA993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697" w:type="dxa"/>
            <w:gridSpan w:val="2"/>
          </w:tcPr>
          <w:p w14:paraId="3F882F2A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</w:tr>
      <w:tr w:rsidR="006046E0" w:rsidRPr="00A60C03" w14:paraId="7BCCC7AF" w14:textId="77777777" w:rsidTr="006C24BF">
        <w:tc>
          <w:tcPr>
            <w:tcW w:w="993" w:type="dxa"/>
            <w:vAlign w:val="center"/>
          </w:tcPr>
          <w:p w14:paraId="453A133B" w14:textId="77777777" w:rsidR="006046E0" w:rsidRPr="00A60C03" w:rsidRDefault="006046E0" w:rsidP="006046E0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60008C5B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Тип</w:t>
            </w:r>
          </w:p>
        </w:tc>
        <w:tc>
          <w:tcPr>
            <w:tcW w:w="2739" w:type="dxa"/>
            <w:gridSpan w:val="3"/>
          </w:tcPr>
          <w:p w14:paraId="10157BAB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Rack (для установки в стандартную серверную стойку 19 дюймов)</w:t>
            </w:r>
          </w:p>
        </w:tc>
        <w:tc>
          <w:tcPr>
            <w:tcW w:w="3117" w:type="dxa"/>
            <w:gridSpan w:val="2"/>
          </w:tcPr>
          <w:p w14:paraId="23360539" w14:textId="77777777" w:rsidR="006046E0" w:rsidRPr="00A60C03" w:rsidRDefault="006046E0" w:rsidP="00D0322A">
            <w:pPr>
              <w:jc w:val="both"/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Согласие с требованием</w:t>
            </w:r>
          </w:p>
        </w:tc>
        <w:tc>
          <w:tcPr>
            <w:tcW w:w="2835" w:type="dxa"/>
            <w:gridSpan w:val="2"/>
          </w:tcPr>
          <w:p w14:paraId="6A7314BA" w14:textId="77777777" w:rsidR="006046E0" w:rsidRPr="00A60C03" w:rsidRDefault="00F72B25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2697" w:type="dxa"/>
            <w:gridSpan w:val="2"/>
          </w:tcPr>
          <w:p w14:paraId="5BEF062D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046E0" w:rsidRPr="00A60C03" w14:paraId="6F8C1EFC" w14:textId="77777777" w:rsidTr="006C24BF">
        <w:tc>
          <w:tcPr>
            <w:tcW w:w="993" w:type="dxa"/>
            <w:vAlign w:val="center"/>
          </w:tcPr>
          <w:p w14:paraId="7A156E85" w14:textId="77777777" w:rsidR="006046E0" w:rsidRPr="00A60C03" w:rsidRDefault="006046E0" w:rsidP="006046E0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233DDE87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Высота корпуса</w:t>
            </w:r>
          </w:p>
        </w:tc>
        <w:tc>
          <w:tcPr>
            <w:tcW w:w="2739" w:type="dxa"/>
            <w:gridSpan w:val="3"/>
          </w:tcPr>
          <w:p w14:paraId="178E9E69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≤ 2 U </w:t>
            </w:r>
          </w:p>
        </w:tc>
        <w:tc>
          <w:tcPr>
            <w:tcW w:w="3117" w:type="dxa"/>
            <w:gridSpan w:val="2"/>
          </w:tcPr>
          <w:p w14:paraId="555FF2EB" w14:textId="77777777" w:rsidR="006046E0" w:rsidRPr="00A60C03" w:rsidRDefault="006046E0" w:rsidP="00D0322A">
            <w:pPr>
              <w:jc w:val="both"/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ние характеристик</w:t>
            </w:r>
          </w:p>
        </w:tc>
        <w:tc>
          <w:tcPr>
            <w:tcW w:w="2835" w:type="dxa"/>
            <w:gridSpan w:val="2"/>
          </w:tcPr>
          <w:p w14:paraId="5CF6F3DE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2697" w:type="dxa"/>
            <w:gridSpan w:val="2"/>
          </w:tcPr>
          <w:p w14:paraId="08F664F7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046E0" w:rsidRPr="00A60C03" w14:paraId="524674D6" w14:textId="77777777" w:rsidTr="006C24BF">
        <w:tc>
          <w:tcPr>
            <w:tcW w:w="993" w:type="dxa"/>
            <w:vAlign w:val="center"/>
          </w:tcPr>
          <w:p w14:paraId="6D8D9FC8" w14:textId="77777777" w:rsidR="006046E0" w:rsidRPr="00A60C03" w:rsidRDefault="006046E0" w:rsidP="006046E0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6D37ADC5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Глубина корпуса</w:t>
            </w:r>
          </w:p>
        </w:tc>
        <w:tc>
          <w:tcPr>
            <w:tcW w:w="2739" w:type="dxa"/>
            <w:gridSpan w:val="3"/>
          </w:tcPr>
          <w:p w14:paraId="0C1250FC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≤ 665 мм</w:t>
            </w:r>
          </w:p>
        </w:tc>
        <w:tc>
          <w:tcPr>
            <w:tcW w:w="3117" w:type="dxa"/>
            <w:gridSpan w:val="2"/>
          </w:tcPr>
          <w:p w14:paraId="35B9951C" w14:textId="77777777" w:rsidR="006046E0" w:rsidRPr="00A60C03" w:rsidRDefault="006046E0" w:rsidP="00D0322A">
            <w:pPr>
              <w:jc w:val="both"/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ние характеристик</w:t>
            </w:r>
          </w:p>
        </w:tc>
        <w:tc>
          <w:tcPr>
            <w:tcW w:w="2835" w:type="dxa"/>
            <w:gridSpan w:val="2"/>
          </w:tcPr>
          <w:p w14:paraId="2B9A2A8A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2697" w:type="dxa"/>
            <w:gridSpan w:val="2"/>
          </w:tcPr>
          <w:p w14:paraId="545EC207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F72B25" w:rsidRPr="00A60C03" w14:paraId="29FA3DF9" w14:textId="77777777" w:rsidTr="006C24BF">
        <w:tc>
          <w:tcPr>
            <w:tcW w:w="993" w:type="dxa"/>
            <w:vAlign w:val="center"/>
          </w:tcPr>
          <w:p w14:paraId="73FD1DF7" w14:textId="77777777" w:rsidR="00F72B25" w:rsidRPr="00A60C03" w:rsidRDefault="00F72B25" w:rsidP="00F72B25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50737FF8" w14:textId="77777777" w:rsidR="00F72B25" w:rsidRPr="00A60C03" w:rsidRDefault="00F72B25" w:rsidP="00F72B25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Минимальное количество отсеков для накопителей 2,5" с функцией «горячей» замены на передней панели корпуса</w:t>
            </w:r>
          </w:p>
        </w:tc>
        <w:tc>
          <w:tcPr>
            <w:tcW w:w="2739" w:type="dxa"/>
            <w:gridSpan w:val="3"/>
          </w:tcPr>
          <w:p w14:paraId="7A013504" w14:textId="77777777" w:rsidR="00F72B25" w:rsidRPr="00A60C03" w:rsidRDefault="00F72B25" w:rsidP="00F72B25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≥ 12 шт</w:t>
            </w:r>
          </w:p>
        </w:tc>
        <w:tc>
          <w:tcPr>
            <w:tcW w:w="3117" w:type="dxa"/>
            <w:gridSpan w:val="2"/>
          </w:tcPr>
          <w:p w14:paraId="1B5BD82F" w14:textId="77777777" w:rsidR="00F72B25" w:rsidRPr="00A60C03" w:rsidRDefault="00F72B25" w:rsidP="00F72B25">
            <w:pPr>
              <w:jc w:val="both"/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ть количество</w:t>
            </w:r>
          </w:p>
        </w:tc>
        <w:tc>
          <w:tcPr>
            <w:tcW w:w="2835" w:type="dxa"/>
            <w:gridSpan w:val="2"/>
          </w:tcPr>
          <w:p w14:paraId="2D81551F" w14:textId="77777777" w:rsidR="00F72B25" w:rsidRPr="00A60C03" w:rsidRDefault="00F72B25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2697" w:type="dxa"/>
            <w:gridSpan w:val="2"/>
          </w:tcPr>
          <w:p w14:paraId="55AB5C21" w14:textId="77777777" w:rsidR="00F72B25" w:rsidRPr="00A60C03" w:rsidRDefault="00F72B25" w:rsidP="00F72B25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F72B25" w:rsidRPr="00A60C03" w14:paraId="64F2B87F" w14:textId="77777777" w:rsidTr="006C24BF">
        <w:tc>
          <w:tcPr>
            <w:tcW w:w="993" w:type="dxa"/>
            <w:vAlign w:val="center"/>
          </w:tcPr>
          <w:p w14:paraId="00284716" w14:textId="77777777" w:rsidR="00F72B25" w:rsidRPr="00A60C03" w:rsidRDefault="00F72B25" w:rsidP="00F72B25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243BD15D" w14:textId="77777777" w:rsidR="00F72B25" w:rsidRPr="00A60C03" w:rsidRDefault="00F72B25" w:rsidP="00F72B25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Минимальное количество отсеков для накопителей 2,5" с функцией «горячей» замены на задней панели корпуса</w:t>
            </w:r>
          </w:p>
        </w:tc>
        <w:tc>
          <w:tcPr>
            <w:tcW w:w="2739" w:type="dxa"/>
            <w:gridSpan w:val="3"/>
          </w:tcPr>
          <w:p w14:paraId="25DBA35F" w14:textId="77777777" w:rsidR="00F72B25" w:rsidRPr="00A60C03" w:rsidRDefault="00F72B25" w:rsidP="00F72B25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≥ 2 шт</w:t>
            </w:r>
          </w:p>
        </w:tc>
        <w:tc>
          <w:tcPr>
            <w:tcW w:w="3117" w:type="dxa"/>
            <w:gridSpan w:val="2"/>
          </w:tcPr>
          <w:p w14:paraId="7617396B" w14:textId="77777777" w:rsidR="00F72B25" w:rsidRPr="00A60C03" w:rsidRDefault="00F72B25" w:rsidP="00F72B25">
            <w:pPr>
              <w:jc w:val="both"/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ть количество</w:t>
            </w:r>
          </w:p>
        </w:tc>
        <w:tc>
          <w:tcPr>
            <w:tcW w:w="2835" w:type="dxa"/>
            <w:gridSpan w:val="2"/>
          </w:tcPr>
          <w:p w14:paraId="7402A9C4" w14:textId="77777777" w:rsidR="00F72B25" w:rsidRPr="00A60C03" w:rsidRDefault="00F72B25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2697" w:type="dxa"/>
            <w:gridSpan w:val="2"/>
          </w:tcPr>
          <w:p w14:paraId="2537B3A0" w14:textId="77777777" w:rsidR="00F72B25" w:rsidRPr="00A60C03" w:rsidRDefault="00F72B25" w:rsidP="00F72B25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F72B25" w:rsidRPr="00A60C03" w14:paraId="3DC3A40A" w14:textId="77777777" w:rsidTr="006C24BF">
        <w:tc>
          <w:tcPr>
            <w:tcW w:w="993" w:type="dxa"/>
            <w:vAlign w:val="center"/>
          </w:tcPr>
          <w:p w14:paraId="4E9CC2E4" w14:textId="77777777" w:rsidR="00F72B25" w:rsidRPr="00A60C03" w:rsidRDefault="00F72B25" w:rsidP="00F72B25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6EED8E1A" w14:textId="77777777" w:rsidR="00F72B25" w:rsidRPr="00A60C03" w:rsidRDefault="00F72B25" w:rsidP="00F72B25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Вентиляторы охлаждения типоразмера 8038 с возможностью горячей замены</w:t>
            </w:r>
          </w:p>
        </w:tc>
        <w:tc>
          <w:tcPr>
            <w:tcW w:w="2739" w:type="dxa"/>
            <w:gridSpan w:val="3"/>
          </w:tcPr>
          <w:p w14:paraId="2A715D27" w14:textId="77777777" w:rsidR="00F72B25" w:rsidRPr="00A60C03" w:rsidRDefault="00F72B25" w:rsidP="00F72B25">
            <w:pPr>
              <w:jc w:val="both"/>
              <w:rPr>
                <w:sz w:val="24"/>
                <w:szCs w:val="24"/>
                <w:lang w:val="en-US"/>
              </w:rPr>
            </w:pPr>
            <w:r w:rsidRPr="00A60C03">
              <w:rPr>
                <w:sz w:val="24"/>
                <w:szCs w:val="24"/>
              </w:rPr>
              <w:t>≥4 шт</w:t>
            </w:r>
          </w:p>
        </w:tc>
        <w:tc>
          <w:tcPr>
            <w:tcW w:w="3117" w:type="dxa"/>
            <w:gridSpan w:val="2"/>
          </w:tcPr>
          <w:p w14:paraId="5A0F759C" w14:textId="77777777" w:rsidR="00F72B25" w:rsidRPr="00A60C03" w:rsidRDefault="00F72B25" w:rsidP="00F72B25">
            <w:pPr>
              <w:jc w:val="both"/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ть количество</w:t>
            </w:r>
          </w:p>
        </w:tc>
        <w:tc>
          <w:tcPr>
            <w:tcW w:w="2835" w:type="dxa"/>
            <w:gridSpan w:val="2"/>
          </w:tcPr>
          <w:p w14:paraId="1E1FD6B6" w14:textId="77777777" w:rsidR="00F72B25" w:rsidRPr="00A60C03" w:rsidRDefault="00F72B25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2697" w:type="dxa"/>
            <w:gridSpan w:val="2"/>
          </w:tcPr>
          <w:p w14:paraId="467CD351" w14:textId="77777777" w:rsidR="00F72B25" w:rsidRPr="00A60C03" w:rsidRDefault="00F72B25" w:rsidP="00F72B25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046E0" w:rsidRPr="00A60C03" w14:paraId="6F7E9C36" w14:textId="77777777" w:rsidTr="006C24BF">
        <w:tc>
          <w:tcPr>
            <w:tcW w:w="993" w:type="dxa"/>
            <w:vAlign w:val="center"/>
          </w:tcPr>
          <w:p w14:paraId="1578F6C4" w14:textId="77777777" w:rsidR="006046E0" w:rsidRPr="00A60C03" w:rsidRDefault="006046E0" w:rsidP="006046E0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5C9F7C97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Комплект направляющих с кабельным органайзером для монтажа в 19 дюймовый серверный шкаф</w:t>
            </w:r>
          </w:p>
        </w:tc>
        <w:tc>
          <w:tcPr>
            <w:tcW w:w="2739" w:type="dxa"/>
            <w:gridSpan w:val="3"/>
          </w:tcPr>
          <w:p w14:paraId="6D7BA051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Наличие</w:t>
            </w:r>
          </w:p>
        </w:tc>
        <w:tc>
          <w:tcPr>
            <w:tcW w:w="3117" w:type="dxa"/>
            <w:gridSpan w:val="2"/>
          </w:tcPr>
          <w:p w14:paraId="3AC2401B" w14:textId="77777777" w:rsidR="006046E0" w:rsidRPr="00A60C03" w:rsidRDefault="006046E0" w:rsidP="00D0322A">
            <w:pPr>
              <w:jc w:val="both"/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Согласие с требованием</w:t>
            </w:r>
          </w:p>
        </w:tc>
        <w:tc>
          <w:tcPr>
            <w:tcW w:w="2835" w:type="dxa"/>
            <w:gridSpan w:val="2"/>
          </w:tcPr>
          <w:p w14:paraId="49222F3D" w14:textId="77777777" w:rsidR="006046E0" w:rsidRPr="00A60C03" w:rsidRDefault="006046E0" w:rsidP="00D0322A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2697" w:type="dxa"/>
            <w:gridSpan w:val="2"/>
          </w:tcPr>
          <w:p w14:paraId="3F7B126C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6046E0" w:rsidRPr="00A60C03" w14:paraId="77FE3BDF" w14:textId="77777777" w:rsidTr="006C24BF">
        <w:tc>
          <w:tcPr>
            <w:tcW w:w="993" w:type="dxa"/>
            <w:vAlign w:val="center"/>
          </w:tcPr>
          <w:p w14:paraId="673BC1CB" w14:textId="77777777" w:rsidR="006046E0" w:rsidRPr="00A60C03" w:rsidRDefault="006046E0" w:rsidP="006046E0">
            <w:pPr>
              <w:pStyle w:val="aff9"/>
              <w:numPr>
                <w:ilvl w:val="0"/>
                <w:numId w:val="24"/>
              </w:numPr>
              <w:spacing w:before="60" w:after="60"/>
              <w:jc w:val="center"/>
            </w:pPr>
          </w:p>
        </w:tc>
        <w:tc>
          <w:tcPr>
            <w:tcW w:w="5968" w:type="dxa"/>
            <w:gridSpan w:val="4"/>
            <w:vAlign w:val="center"/>
          </w:tcPr>
          <w:p w14:paraId="7A868473" w14:textId="77777777" w:rsidR="006046E0" w:rsidRPr="00A60C03" w:rsidRDefault="006046E0" w:rsidP="00D0322A">
            <w:pPr>
              <w:jc w:val="both"/>
              <w:rPr>
                <w:b/>
                <w:sz w:val="24"/>
                <w:szCs w:val="24"/>
              </w:rPr>
            </w:pPr>
            <w:r w:rsidRPr="00A60C03">
              <w:rPr>
                <w:b/>
                <w:bCs/>
                <w:sz w:val="24"/>
                <w:szCs w:val="24"/>
              </w:rPr>
              <w:t>Требования к доставке, маркировке, упаковке, транспортировке, перемещению, условиям хранения, приемке и испытаниям</w:t>
            </w:r>
          </w:p>
        </w:tc>
        <w:tc>
          <w:tcPr>
            <w:tcW w:w="3117" w:type="dxa"/>
            <w:gridSpan w:val="2"/>
          </w:tcPr>
          <w:p w14:paraId="15942BB6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35" w:type="dxa"/>
            <w:gridSpan w:val="2"/>
          </w:tcPr>
          <w:p w14:paraId="705DA960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697" w:type="dxa"/>
            <w:gridSpan w:val="2"/>
          </w:tcPr>
          <w:p w14:paraId="5437B3EC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</w:tr>
      <w:tr w:rsidR="00534D18" w:rsidRPr="00A60C03" w14:paraId="1E077F71" w14:textId="77777777" w:rsidTr="006C24BF">
        <w:trPr>
          <w:gridAfter w:val="1"/>
          <w:wAfter w:w="12" w:type="dxa"/>
          <w:trHeight w:val="923"/>
          <w:hidden/>
        </w:trPr>
        <w:tc>
          <w:tcPr>
            <w:tcW w:w="993" w:type="dxa"/>
            <w:vAlign w:val="center"/>
          </w:tcPr>
          <w:p w14:paraId="6F4BE3BA" w14:textId="77777777" w:rsidR="00534D18" w:rsidRPr="00A60C03" w:rsidRDefault="00534D18" w:rsidP="00534D18">
            <w:pPr>
              <w:pStyle w:val="aff9"/>
              <w:numPr>
                <w:ilvl w:val="0"/>
                <w:numId w:val="57"/>
              </w:numPr>
              <w:spacing w:before="60" w:after="60"/>
              <w:jc w:val="center"/>
              <w:rPr>
                <w:vanish/>
              </w:rPr>
            </w:pPr>
          </w:p>
          <w:p w14:paraId="4D6C5161" w14:textId="77777777" w:rsidR="00534D18" w:rsidRPr="00A60C03" w:rsidRDefault="00534D18" w:rsidP="00534D18">
            <w:pPr>
              <w:pStyle w:val="aff9"/>
              <w:numPr>
                <w:ilvl w:val="0"/>
                <w:numId w:val="57"/>
              </w:numPr>
              <w:spacing w:before="60" w:after="60"/>
              <w:jc w:val="center"/>
              <w:rPr>
                <w:vanish/>
              </w:rPr>
            </w:pPr>
          </w:p>
          <w:p w14:paraId="4F7AC4FD" w14:textId="77777777" w:rsidR="00534D18" w:rsidRPr="00A60C03" w:rsidRDefault="00534D18" w:rsidP="00534D18">
            <w:pPr>
              <w:pStyle w:val="aff9"/>
              <w:numPr>
                <w:ilvl w:val="0"/>
                <w:numId w:val="57"/>
              </w:numPr>
              <w:spacing w:before="60" w:after="60"/>
              <w:jc w:val="center"/>
              <w:rPr>
                <w:vanish/>
              </w:rPr>
            </w:pPr>
          </w:p>
          <w:p w14:paraId="33E3F414" w14:textId="77777777" w:rsidR="00534D18" w:rsidRPr="00A60C03" w:rsidRDefault="00534D18" w:rsidP="00534D18">
            <w:pPr>
              <w:pStyle w:val="aff9"/>
              <w:numPr>
                <w:ilvl w:val="0"/>
                <w:numId w:val="57"/>
              </w:numPr>
              <w:spacing w:before="60" w:after="60"/>
              <w:jc w:val="center"/>
              <w:rPr>
                <w:vanish/>
              </w:rPr>
            </w:pPr>
          </w:p>
          <w:p w14:paraId="4B1778C2" w14:textId="77777777" w:rsidR="00534D18" w:rsidRPr="00A60C03" w:rsidRDefault="00534D18" w:rsidP="00534D18">
            <w:pPr>
              <w:pStyle w:val="aff9"/>
              <w:numPr>
                <w:ilvl w:val="1"/>
                <w:numId w:val="57"/>
              </w:numPr>
              <w:spacing w:before="60" w:after="60"/>
              <w:jc w:val="center"/>
            </w:pPr>
          </w:p>
        </w:tc>
        <w:tc>
          <w:tcPr>
            <w:tcW w:w="3266" w:type="dxa"/>
            <w:gridSpan w:val="2"/>
            <w:shd w:val="clear" w:color="auto" w:fill="auto"/>
          </w:tcPr>
          <w:p w14:paraId="5E808DFB" w14:textId="77777777" w:rsidR="00534D18" w:rsidRPr="00A60C03" w:rsidRDefault="00534D18" w:rsidP="00C53A3E">
            <w:pPr>
              <w:rPr>
                <w:sz w:val="24"/>
                <w:szCs w:val="24"/>
                <w:highlight w:val="yellow"/>
              </w:rPr>
            </w:pPr>
            <w:r w:rsidRPr="00A60C03">
              <w:rPr>
                <w:sz w:val="24"/>
                <w:szCs w:val="24"/>
              </w:rPr>
              <w:t>Маркировка, упаковка и консервация</w:t>
            </w:r>
          </w:p>
        </w:tc>
        <w:tc>
          <w:tcPr>
            <w:tcW w:w="2690" w:type="dxa"/>
            <w:shd w:val="clear" w:color="auto" w:fill="auto"/>
          </w:tcPr>
          <w:p w14:paraId="04D3B86B" w14:textId="77777777" w:rsidR="00534D18" w:rsidRPr="00A60C03" w:rsidRDefault="00534D18" w:rsidP="00C53A3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Необходима маркировка, упаковка и консервация оборудования.</w:t>
            </w:r>
          </w:p>
          <w:p w14:paraId="4956995E" w14:textId="77777777" w:rsidR="00534D18" w:rsidRPr="00A60C03" w:rsidRDefault="00534D18" w:rsidP="00C53A3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Маркировка деталей и грузовых мест должна выполняться на русском и английском языках. Транспортная маркировка каждого грузового места должна выполняться в соответствии с требованиями стандарта ГОСТ 14192-</w:t>
            </w:r>
            <w:r w:rsidRPr="00A60C03">
              <w:rPr>
                <w:sz w:val="24"/>
                <w:szCs w:val="24"/>
              </w:rPr>
              <w:lastRenderedPageBreak/>
              <w:t>96 «Маркировка грузов (с Изменениями №1, 2, 3)».</w:t>
            </w:r>
          </w:p>
          <w:p w14:paraId="1A468357" w14:textId="77777777" w:rsidR="00534D18" w:rsidRPr="00A60C03" w:rsidRDefault="00534D18" w:rsidP="00C53A3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Оборудование, упаковка, тара должны быть надлежащим образом промаркированы. На таре и упаковке должны быть указаны:</w:t>
            </w:r>
          </w:p>
          <w:p w14:paraId="1E29726E" w14:textId="77777777" w:rsidR="00534D18" w:rsidRPr="00A60C03" w:rsidRDefault="00534D18" w:rsidP="00C53A3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    • дата и номер договора поставки, наименование и адрес грузоотправителя и грузополучателя;</w:t>
            </w:r>
          </w:p>
          <w:p w14:paraId="3717A6ED" w14:textId="77777777" w:rsidR="00534D18" w:rsidRPr="00A60C03" w:rsidRDefault="00534D18" w:rsidP="00C53A3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    • вес, брутто/нетто каждого места;</w:t>
            </w:r>
          </w:p>
          <w:p w14:paraId="216B9815" w14:textId="77777777" w:rsidR="00534D18" w:rsidRPr="00A60C03" w:rsidRDefault="00534D18" w:rsidP="00C53A3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    • место назначения;</w:t>
            </w:r>
          </w:p>
          <w:p w14:paraId="37B62A22" w14:textId="77777777" w:rsidR="00534D18" w:rsidRPr="00A60C03" w:rsidRDefault="00534D18" w:rsidP="00C53A3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    • наименование оборудования;</w:t>
            </w:r>
          </w:p>
          <w:p w14:paraId="627B1F49" w14:textId="77777777" w:rsidR="00534D18" w:rsidRPr="00A60C03" w:rsidRDefault="00534D18" w:rsidP="00C53A3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    • номера мест и их общее количество;</w:t>
            </w:r>
          </w:p>
          <w:p w14:paraId="286C118E" w14:textId="77777777" w:rsidR="00534D18" w:rsidRPr="00A60C03" w:rsidRDefault="00534D18" w:rsidP="00C53A3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    • весогабаритные характеристики мест;</w:t>
            </w:r>
          </w:p>
          <w:p w14:paraId="54EA4CDA" w14:textId="77777777" w:rsidR="00534D18" w:rsidRPr="00A60C03" w:rsidRDefault="00534D18" w:rsidP="00C53A3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    • центр тяжести;</w:t>
            </w:r>
          </w:p>
          <w:p w14:paraId="3B931FFC" w14:textId="77777777" w:rsidR="00534D18" w:rsidRPr="00A60C03" w:rsidRDefault="00534D18" w:rsidP="00C53A3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    • условия хранения;</w:t>
            </w:r>
          </w:p>
          <w:p w14:paraId="163EE9C1" w14:textId="77777777" w:rsidR="00534D18" w:rsidRPr="00A60C03" w:rsidRDefault="00534D18" w:rsidP="00C53A3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    • маркировка для обозначения мест строповки;</w:t>
            </w:r>
          </w:p>
          <w:p w14:paraId="069A577A" w14:textId="77777777" w:rsidR="00534D18" w:rsidRPr="00A60C03" w:rsidRDefault="00534D18" w:rsidP="00C53A3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    • обозначения типа «не кантовать», «не бросать» и другие обычно используемые обозначения.</w:t>
            </w:r>
          </w:p>
          <w:p w14:paraId="6A1A85EF" w14:textId="77777777" w:rsidR="00534D18" w:rsidRPr="00A60C03" w:rsidRDefault="00534D18" w:rsidP="00C53A3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Все неокрашенные металлические части </w:t>
            </w:r>
            <w:r w:rsidRPr="00A60C03">
              <w:rPr>
                <w:sz w:val="24"/>
                <w:szCs w:val="24"/>
              </w:rPr>
              <w:lastRenderedPageBreak/>
              <w:t>оборудования (включая запасные части), подверженные воздействию внешней среды в процессе транспортирования и хранения, должны быть законсервированы с помощью защитных смазок.</w:t>
            </w:r>
          </w:p>
          <w:p w14:paraId="16911EE2" w14:textId="77777777" w:rsidR="00534D18" w:rsidRPr="00A60C03" w:rsidRDefault="00534D18" w:rsidP="00C53A3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Консервация оборудования должна производиться в соответствии с требованиями стандарта ГОСТ 9.014-78 «Единая система защиты от коррозии и старения (ЕСЗКС). Временная противокоррозионная защита изделий. Общие требования (С Изменениями №1-6)» и чертежами изготовителя. Покупные изделия, входящие в состав поставки, должны быть законсервированы и упакованы согласно технической документации Подрядчиков или транспортироваться и </w:t>
            </w:r>
            <w:r w:rsidRPr="00A60C03">
              <w:rPr>
                <w:sz w:val="24"/>
                <w:szCs w:val="24"/>
              </w:rPr>
              <w:lastRenderedPageBreak/>
              <w:t>храниться в упаковке Подрядчиков.</w:t>
            </w:r>
          </w:p>
          <w:p w14:paraId="585A7DA5" w14:textId="77777777" w:rsidR="00534D18" w:rsidRPr="00A60C03" w:rsidRDefault="00534D18" w:rsidP="00C53A3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Консервация оборудования должна обеспечивать возможность удаления при монтаже защитных покрытий механическим и химическим путем (с применением неядовитых растворителей). При проведении монтажных работ удаление консервирующих покрытий должно производиться без применения средств, нарушающих точность сопряжений. Консервирующие покрытия для резьбы должны выбираться с условием, чтобы их удаление на монтаже производилось без применения механических средств очистки.</w:t>
            </w:r>
          </w:p>
          <w:p w14:paraId="22930FF7" w14:textId="77777777" w:rsidR="00534D18" w:rsidRPr="00A60C03" w:rsidRDefault="00534D18" w:rsidP="00C53A3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Для транспортирования оборудование должно быть упаковано в плотные ящики, материалы или в специальную тару.</w:t>
            </w:r>
          </w:p>
          <w:p w14:paraId="7ED83538" w14:textId="77777777" w:rsidR="00534D18" w:rsidRPr="00A60C03" w:rsidRDefault="00534D18" w:rsidP="00C53A3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lastRenderedPageBreak/>
              <w:t>Упаковка оборудования должна соответствовать требованиям стандарта по ГОСТ 23170-78 «Упаковка для изделий машиностроения. Общие требования (с Изменениями №1, 2)» и производится в соответствии с чертежами, разработанными изготовителем оборудования. Перемещение оборудования внутри тары должно быть исключено.</w:t>
            </w:r>
          </w:p>
          <w:p w14:paraId="477E91EA" w14:textId="77777777" w:rsidR="00534D18" w:rsidRPr="00A60C03" w:rsidRDefault="00534D18" w:rsidP="00C53A3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Упаковка должна исключать возможность механических повреждений и воздействий климатических факторов внешней среды на оборудование.</w:t>
            </w:r>
          </w:p>
          <w:p w14:paraId="5DB09F7D" w14:textId="77777777" w:rsidR="00534D18" w:rsidRPr="00A60C03" w:rsidRDefault="00534D18" w:rsidP="00C53A3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Ящики, применяемые для упаковки, должны разрабатываться и изготавливаться в соответствии с требованиями ГОСТ 10198-91 «Ящики деревянные для грузов </w:t>
            </w:r>
            <w:r w:rsidRPr="00A60C03">
              <w:rPr>
                <w:sz w:val="24"/>
                <w:szCs w:val="24"/>
              </w:rPr>
              <w:lastRenderedPageBreak/>
              <w:t>массой св. 200 до 20000 кг. Общие технические условия».</w:t>
            </w:r>
          </w:p>
          <w:p w14:paraId="5BE36450" w14:textId="77777777" w:rsidR="00534D18" w:rsidRPr="00A60C03" w:rsidRDefault="00534D18" w:rsidP="00C53A3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В каждое грузовое место должен быть вложен упаковочный лист, содержащий перечень упакованных частей.</w:t>
            </w:r>
          </w:p>
          <w:p w14:paraId="3D8C2C1A" w14:textId="77777777" w:rsidR="00534D18" w:rsidRPr="00A60C03" w:rsidRDefault="00534D18" w:rsidP="00C53A3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Срок действия консервации, способы хранения и переконсервации оборудования должны соответствовать нормативным требованиям.</w:t>
            </w:r>
          </w:p>
          <w:p w14:paraId="4584AF85" w14:textId="77777777" w:rsidR="00534D18" w:rsidRPr="00A60C03" w:rsidRDefault="00534D18" w:rsidP="00C53A3E">
            <w:pPr>
              <w:rPr>
                <w:sz w:val="24"/>
                <w:szCs w:val="24"/>
                <w:highlight w:val="yellow"/>
              </w:rPr>
            </w:pPr>
            <w:r w:rsidRPr="00A60C03">
              <w:rPr>
                <w:sz w:val="24"/>
                <w:szCs w:val="24"/>
              </w:rPr>
              <w:t>Стоимость тары и упаковки включена в стоимость оборудования. Тара и упаковка возврату не подлежат.</w:t>
            </w:r>
          </w:p>
        </w:tc>
        <w:tc>
          <w:tcPr>
            <w:tcW w:w="3117" w:type="dxa"/>
            <w:gridSpan w:val="2"/>
          </w:tcPr>
          <w:p w14:paraId="0E4E6580" w14:textId="77777777" w:rsidR="00534D18" w:rsidRPr="00A60C03" w:rsidRDefault="00534D18" w:rsidP="00C53A3E">
            <w:pPr>
              <w:rPr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lastRenderedPageBreak/>
              <w:t>Согласие с требованием</w:t>
            </w:r>
          </w:p>
        </w:tc>
        <w:tc>
          <w:tcPr>
            <w:tcW w:w="2835" w:type="dxa"/>
            <w:gridSpan w:val="2"/>
          </w:tcPr>
          <w:p w14:paraId="70988D5A" w14:textId="77777777" w:rsidR="00534D18" w:rsidRPr="00A60C03" w:rsidRDefault="00534D18" w:rsidP="00C53A3E">
            <w:pPr>
              <w:pStyle w:val="afff8"/>
              <w:keepNext w:val="0"/>
              <w:spacing w:before="0"/>
              <w:outlineLvl w:val="2"/>
              <w:rPr>
                <w:rFonts w:eastAsia="Times New Roman"/>
                <w:b w:val="0"/>
                <w:lang w:val="ru-RU" w:eastAsia="ru-RU"/>
              </w:rPr>
            </w:pPr>
            <w:r w:rsidRPr="00A60C03">
              <w:rPr>
                <w:rFonts w:eastAsia="Times New Roman"/>
                <w:b w:val="0"/>
                <w:lang w:val="ru-RU" w:eastAsia="ru-RU"/>
              </w:rPr>
              <w:t>-</w:t>
            </w:r>
          </w:p>
        </w:tc>
        <w:tc>
          <w:tcPr>
            <w:tcW w:w="2697" w:type="dxa"/>
            <w:gridSpan w:val="2"/>
          </w:tcPr>
          <w:p w14:paraId="2773BC32" w14:textId="77777777" w:rsidR="00534D18" w:rsidRPr="00A60C03" w:rsidRDefault="00534D18" w:rsidP="00C53A3E">
            <w:pPr>
              <w:rPr>
                <w:sz w:val="24"/>
                <w:szCs w:val="24"/>
              </w:rPr>
            </w:pPr>
          </w:p>
        </w:tc>
      </w:tr>
      <w:tr w:rsidR="00534D18" w:rsidRPr="00A60C03" w14:paraId="5C7A3EE8" w14:textId="77777777" w:rsidTr="006C24BF">
        <w:trPr>
          <w:gridAfter w:val="1"/>
          <w:wAfter w:w="12" w:type="dxa"/>
        </w:trPr>
        <w:tc>
          <w:tcPr>
            <w:tcW w:w="993" w:type="dxa"/>
            <w:vAlign w:val="center"/>
          </w:tcPr>
          <w:p w14:paraId="20B0CB26" w14:textId="77777777" w:rsidR="00534D18" w:rsidRPr="00A60C03" w:rsidRDefault="00534D18" w:rsidP="00534D18">
            <w:pPr>
              <w:pStyle w:val="aff9"/>
              <w:numPr>
                <w:ilvl w:val="1"/>
                <w:numId w:val="57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3266" w:type="dxa"/>
            <w:gridSpan w:val="2"/>
          </w:tcPr>
          <w:p w14:paraId="396E3404" w14:textId="77777777" w:rsidR="00534D18" w:rsidRPr="00A60C03" w:rsidRDefault="00534D18" w:rsidP="00C53A3E">
            <w:pPr>
              <w:rPr>
                <w:sz w:val="24"/>
                <w:szCs w:val="24"/>
                <w:highlight w:val="yellow"/>
              </w:rPr>
            </w:pPr>
            <w:r w:rsidRPr="00A60C03">
              <w:rPr>
                <w:sz w:val="24"/>
                <w:szCs w:val="24"/>
              </w:rPr>
              <w:t>Условия транспортирования</w:t>
            </w:r>
          </w:p>
        </w:tc>
        <w:tc>
          <w:tcPr>
            <w:tcW w:w="2690" w:type="dxa"/>
          </w:tcPr>
          <w:p w14:paraId="53CE54AB" w14:textId="77777777" w:rsidR="00534D18" w:rsidRPr="00A60C03" w:rsidRDefault="00534D18" w:rsidP="00C53A3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Оборудование может быть доставлено автомобильным или железнодорожным транспортом.</w:t>
            </w:r>
          </w:p>
          <w:p w14:paraId="2D930E72" w14:textId="77777777" w:rsidR="00534D18" w:rsidRPr="00A60C03" w:rsidRDefault="00534D18" w:rsidP="00C53A3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При транспортировке должна обеспечиваться полная сохранность оборудования и его упаковки.</w:t>
            </w:r>
          </w:p>
          <w:p w14:paraId="7D9DFB95" w14:textId="77777777" w:rsidR="00534D18" w:rsidRPr="00A60C03" w:rsidRDefault="00534D18" w:rsidP="00C53A3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Способы транспортирования и хранения должны </w:t>
            </w:r>
            <w:r w:rsidRPr="00A60C03">
              <w:rPr>
                <w:sz w:val="24"/>
                <w:szCs w:val="24"/>
              </w:rPr>
              <w:lastRenderedPageBreak/>
              <w:t>учитывать климатические условия.</w:t>
            </w:r>
          </w:p>
          <w:p w14:paraId="30C990F8" w14:textId="77777777" w:rsidR="00534D18" w:rsidRPr="00A60C03" w:rsidRDefault="00534D18" w:rsidP="00C53A3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Повреждение окраски, консервации и упаковки оборудования в процессе транспортирования и выгрузки должны быть отражены в Акте входного контроля.</w:t>
            </w:r>
          </w:p>
          <w:p w14:paraId="3FCB4E17" w14:textId="77777777" w:rsidR="00534D18" w:rsidRPr="00A60C03" w:rsidRDefault="00534D18" w:rsidP="00C53A3E">
            <w:pPr>
              <w:rPr>
                <w:sz w:val="24"/>
                <w:szCs w:val="24"/>
                <w:highlight w:val="yellow"/>
              </w:rPr>
            </w:pPr>
            <w:r w:rsidRPr="00A60C03">
              <w:rPr>
                <w:sz w:val="24"/>
                <w:szCs w:val="24"/>
              </w:rPr>
              <w:t>Товаросопроводительные документы должны быть оформлены на Заказчика. В случае отсутствия необходимых документов Заказчик письменно уведомляет об этом Подрядчика. Подрядчик обязан в течение 10 (десяти) рабочих дней с даты направления данного уведомления представить недостающие документы Заказчику, что не освобождает Подрядчика от ответственности, предусмотренной условиями договора за нарушение срока поставки.</w:t>
            </w:r>
          </w:p>
        </w:tc>
        <w:tc>
          <w:tcPr>
            <w:tcW w:w="3117" w:type="dxa"/>
            <w:gridSpan w:val="2"/>
          </w:tcPr>
          <w:p w14:paraId="757F9395" w14:textId="77777777" w:rsidR="00534D18" w:rsidRPr="00A60C03" w:rsidRDefault="00534D18" w:rsidP="00C53A3E">
            <w:pPr>
              <w:rPr>
                <w:i/>
                <w:iCs/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lastRenderedPageBreak/>
              <w:t>Согласие с требованием</w:t>
            </w:r>
          </w:p>
        </w:tc>
        <w:tc>
          <w:tcPr>
            <w:tcW w:w="2835" w:type="dxa"/>
            <w:gridSpan w:val="2"/>
          </w:tcPr>
          <w:p w14:paraId="3A4DA30E" w14:textId="77777777" w:rsidR="00534D18" w:rsidRPr="00A60C03" w:rsidRDefault="00534D18" w:rsidP="00C53A3E">
            <w:pPr>
              <w:pStyle w:val="afff8"/>
              <w:keepNext w:val="0"/>
              <w:spacing w:before="0"/>
              <w:outlineLvl w:val="2"/>
              <w:rPr>
                <w:rFonts w:eastAsia="Times New Roman"/>
                <w:b w:val="0"/>
                <w:lang w:val="ru-RU" w:eastAsia="ru-RU"/>
              </w:rPr>
            </w:pPr>
            <w:r w:rsidRPr="00A60C03">
              <w:rPr>
                <w:rFonts w:eastAsia="Times New Roman"/>
                <w:b w:val="0"/>
                <w:lang w:val="ru-RU" w:eastAsia="ru-RU"/>
              </w:rPr>
              <w:t>-</w:t>
            </w:r>
          </w:p>
        </w:tc>
        <w:tc>
          <w:tcPr>
            <w:tcW w:w="2697" w:type="dxa"/>
            <w:gridSpan w:val="2"/>
          </w:tcPr>
          <w:p w14:paraId="4F752787" w14:textId="77777777" w:rsidR="00534D18" w:rsidRPr="00A60C03" w:rsidRDefault="00534D18" w:rsidP="00C53A3E">
            <w:pPr>
              <w:rPr>
                <w:sz w:val="24"/>
                <w:szCs w:val="24"/>
              </w:rPr>
            </w:pPr>
          </w:p>
        </w:tc>
      </w:tr>
      <w:tr w:rsidR="00534D18" w:rsidRPr="00A60C03" w14:paraId="62C82036" w14:textId="77777777" w:rsidTr="006C24BF">
        <w:trPr>
          <w:gridAfter w:val="1"/>
          <w:wAfter w:w="12" w:type="dxa"/>
        </w:trPr>
        <w:tc>
          <w:tcPr>
            <w:tcW w:w="993" w:type="dxa"/>
            <w:vAlign w:val="center"/>
          </w:tcPr>
          <w:p w14:paraId="58CC3474" w14:textId="77777777" w:rsidR="00534D18" w:rsidRPr="00A60C03" w:rsidRDefault="00534D18" w:rsidP="00534D18">
            <w:pPr>
              <w:pStyle w:val="aff9"/>
              <w:numPr>
                <w:ilvl w:val="1"/>
                <w:numId w:val="57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3266" w:type="dxa"/>
            <w:gridSpan w:val="2"/>
          </w:tcPr>
          <w:p w14:paraId="2D052EBE" w14:textId="77777777" w:rsidR="00534D18" w:rsidRPr="00A60C03" w:rsidRDefault="00534D18" w:rsidP="00C53A3E">
            <w:pPr>
              <w:rPr>
                <w:sz w:val="24"/>
                <w:szCs w:val="24"/>
                <w:highlight w:val="yellow"/>
              </w:rPr>
            </w:pPr>
            <w:r w:rsidRPr="00A60C03">
              <w:rPr>
                <w:sz w:val="24"/>
                <w:szCs w:val="24"/>
              </w:rPr>
              <w:t>Приемка оборудования</w:t>
            </w:r>
          </w:p>
        </w:tc>
        <w:tc>
          <w:tcPr>
            <w:tcW w:w="2690" w:type="dxa"/>
          </w:tcPr>
          <w:p w14:paraId="3ADEF861" w14:textId="77777777" w:rsidR="00534D18" w:rsidRPr="00A60C03" w:rsidRDefault="00534D18" w:rsidP="00C53A3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Документы для приемки оборудования на склад Заказчика:</w:t>
            </w:r>
          </w:p>
          <w:p w14:paraId="16EB7469" w14:textId="77777777" w:rsidR="00534D18" w:rsidRPr="00A60C03" w:rsidRDefault="00534D18" w:rsidP="00C53A3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    • упаковочный лист на каждую партию отгруженного оборудования;</w:t>
            </w:r>
          </w:p>
          <w:p w14:paraId="61DDAB72" w14:textId="77777777" w:rsidR="00534D18" w:rsidRPr="00A60C03" w:rsidRDefault="00534D18" w:rsidP="00C53A3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    • товарно-транспортные (или транспортные) накладные;</w:t>
            </w:r>
          </w:p>
          <w:p w14:paraId="10072350" w14:textId="77777777" w:rsidR="00534D18" w:rsidRPr="00A60C03" w:rsidRDefault="00534D18" w:rsidP="00C53A3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    • товарная накладная унифицированной формы ТОРГ-12.</w:t>
            </w:r>
          </w:p>
          <w:p w14:paraId="7CE260F1" w14:textId="77777777" w:rsidR="00534D18" w:rsidRPr="00A60C03" w:rsidRDefault="00534D18" w:rsidP="00C53A3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Документация должна быть предоставлена Заказчику в бумажном виде и на электронных носителях.</w:t>
            </w:r>
          </w:p>
          <w:p w14:paraId="13ADF630" w14:textId="77777777" w:rsidR="00534D18" w:rsidRPr="00A60C03" w:rsidRDefault="00534D18" w:rsidP="00C53A3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В случае, когда принадлежности или документы, относящиеся к поставляемому оборудованию, не предоставлены с ним или не переданы Подрядчиком в срок, Заказчик вправе отказаться от приемки оборудования, а Подрядчик обязан не позднее 5 (пяти) рабочих дней с даты уведомления его Заказчиком об отказе в </w:t>
            </w:r>
            <w:r w:rsidRPr="00A60C03">
              <w:rPr>
                <w:sz w:val="24"/>
                <w:szCs w:val="24"/>
              </w:rPr>
              <w:lastRenderedPageBreak/>
              <w:t>приемке оборудования заключить договор хранения с Заказчиком и возместить понесенные убытки.</w:t>
            </w:r>
          </w:p>
          <w:p w14:paraId="13CA5400" w14:textId="77777777" w:rsidR="00534D18" w:rsidRPr="00A60C03" w:rsidRDefault="00534D18" w:rsidP="00C53A3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При приемке поставленного оборудования и комплекта ЗИП специалистами Филиала осуществляется внешний осмотр, проверяется сохранность тары и упаковки, проверка наличия сопроводительной документации, удостоверяющей качество, и правильность ее оформления. Приемка оборудования и комплекта ЗИП осуществляется специалистами соответствующего подразделения Филиала в присутствии представителей Подрядчика.</w:t>
            </w:r>
          </w:p>
          <w:p w14:paraId="54053F31" w14:textId="77777777" w:rsidR="00534D18" w:rsidRPr="00A60C03" w:rsidRDefault="00534D18" w:rsidP="00C53A3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Допускается отсутствие представителя Подрядчика при предоставлении </w:t>
            </w:r>
            <w:r w:rsidRPr="00A60C03">
              <w:rPr>
                <w:sz w:val="24"/>
                <w:szCs w:val="24"/>
              </w:rPr>
              <w:lastRenderedPageBreak/>
              <w:t>письменного разрешения о проведении осмотра и проверки комплектности оборудования и комплекта ЗИП в его отсутствие.</w:t>
            </w:r>
          </w:p>
          <w:p w14:paraId="685627AB" w14:textId="77777777" w:rsidR="00534D18" w:rsidRPr="00A60C03" w:rsidRDefault="00534D18" w:rsidP="00C53A3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Приемка оборудования и комплекта ЗИП со вскрытием упаковки производится Заказчиком в течение 10 (десяти) рабочих дней с даты подписания товарно - транспортной накладной по форме №1-Т. В случае отсутствия замечаний Заказчик подписывает товарную накладную унифицированной формы ТОРГ-12, либо направляет Подрядчику мотивированный отказ.</w:t>
            </w:r>
          </w:p>
          <w:p w14:paraId="4C3CC867" w14:textId="700028BD" w:rsidR="00534D18" w:rsidRPr="00A60C03" w:rsidRDefault="00534D18" w:rsidP="00C53A3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После проведения входного контроля поставленного оборудования и комплекта ЗИП восстановление упаковки, переконсервация производится силами Подрядчика.</w:t>
            </w:r>
          </w:p>
          <w:p w14:paraId="52E0E5DE" w14:textId="77777777" w:rsidR="00534D18" w:rsidRPr="00A60C03" w:rsidRDefault="00534D18" w:rsidP="00C53A3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lastRenderedPageBreak/>
              <w:t>При некомплектности, недопоставке, отсутствии необходимых принадлежностей или документов, относящихся к оборудованию, комплекту ЗИП, Заказчик вправе с одновременным направлением письменного уведомления Подрядчику прекратить приемку оборудования, ПО, комплекта ЗИП до устранения нарушений. Подрядчик обязан в течение 3 (трех) календарных дней с указанной даты представить необходимые комплектующие, документы или принадлежности, что не освобождает Подрядчика от ответственности за убытки, причиненные нарушением срока поставки.</w:t>
            </w:r>
          </w:p>
          <w:p w14:paraId="18DF564F" w14:textId="77777777" w:rsidR="00534D18" w:rsidRPr="00A60C03" w:rsidRDefault="00534D18" w:rsidP="00C53A3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В случае обнаружения внутри тары и упаковки недопоставки, </w:t>
            </w:r>
            <w:r w:rsidRPr="00A60C03">
              <w:rPr>
                <w:sz w:val="24"/>
                <w:szCs w:val="24"/>
              </w:rPr>
              <w:lastRenderedPageBreak/>
              <w:t xml:space="preserve">некомплектности, недостатков, несоответствий и / или дефектов Товара, а также в случае отсутствия необходимых принадлежностей, относящихся к Товару, Стороны составляют Акт рекламации. В Акте рекламации Сторонами указываются, в том числе, сроки и способ устранения недостатков (возврат, замена или ремонт оборудования, комплекта ЗИП, несоответствий и / или дефектов Товара. </w:t>
            </w:r>
          </w:p>
          <w:p w14:paraId="4AFED450" w14:textId="77777777" w:rsidR="00534D18" w:rsidRPr="00A60C03" w:rsidRDefault="00534D18" w:rsidP="00C53A3E">
            <w:pPr>
              <w:rPr>
                <w:sz w:val="24"/>
                <w:szCs w:val="24"/>
                <w:highlight w:val="yellow"/>
              </w:rPr>
            </w:pPr>
            <w:r w:rsidRPr="00A60C03">
              <w:rPr>
                <w:sz w:val="24"/>
                <w:szCs w:val="24"/>
              </w:rPr>
              <w:t xml:space="preserve">Подрядчик обязан своими силами и за свой счет устранить выявленные недостатки, несоответствия и / или дефекты Товара, в том числе путем его замены на новый, в течение 10 (десяти) календарных дней со дня составления Сторонами Акта рекламации, если иной способ и сроки не согласованы </w:t>
            </w:r>
            <w:r w:rsidRPr="00A60C03">
              <w:rPr>
                <w:sz w:val="24"/>
                <w:szCs w:val="24"/>
              </w:rPr>
              <w:lastRenderedPageBreak/>
              <w:t>Сторонами. После устранения недостатков, несоответствий и / или дефектов Товара его приемка осуществляется в соответствии с настоящими ТТ. Право собственности и риск случайного повреждения, гибели оборудования переходит от Подрядчика к Заказчику с даты подписания Товарной накладной унифицированной формы ТОРГ-12.</w:t>
            </w:r>
          </w:p>
        </w:tc>
        <w:tc>
          <w:tcPr>
            <w:tcW w:w="3117" w:type="dxa"/>
            <w:gridSpan w:val="2"/>
          </w:tcPr>
          <w:p w14:paraId="2D23E312" w14:textId="77777777" w:rsidR="00534D18" w:rsidRPr="00A60C03" w:rsidRDefault="00534D18" w:rsidP="00C53A3E">
            <w:pPr>
              <w:rPr>
                <w:i/>
                <w:iCs/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lastRenderedPageBreak/>
              <w:t>Согласие с требованием</w:t>
            </w:r>
          </w:p>
        </w:tc>
        <w:tc>
          <w:tcPr>
            <w:tcW w:w="2835" w:type="dxa"/>
            <w:gridSpan w:val="2"/>
          </w:tcPr>
          <w:p w14:paraId="54CAF37E" w14:textId="77777777" w:rsidR="00534D18" w:rsidRPr="00A60C03" w:rsidRDefault="00534D18" w:rsidP="00C53A3E">
            <w:pPr>
              <w:pStyle w:val="afff8"/>
              <w:keepNext w:val="0"/>
              <w:spacing w:before="0"/>
              <w:outlineLvl w:val="2"/>
              <w:rPr>
                <w:rFonts w:eastAsia="Times New Roman"/>
                <w:b w:val="0"/>
                <w:lang w:val="ru-RU" w:eastAsia="ru-RU"/>
              </w:rPr>
            </w:pPr>
            <w:r w:rsidRPr="00A60C03">
              <w:rPr>
                <w:rFonts w:eastAsia="Times New Roman"/>
                <w:b w:val="0"/>
                <w:lang w:val="ru-RU" w:eastAsia="ru-RU"/>
              </w:rPr>
              <w:t>-</w:t>
            </w:r>
          </w:p>
        </w:tc>
        <w:tc>
          <w:tcPr>
            <w:tcW w:w="2697" w:type="dxa"/>
            <w:gridSpan w:val="2"/>
          </w:tcPr>
          <w:p w14:paraId="08EC0D55" w14:textId="77777777" w:rsidR="00534D18" w:rsidRPr="00A60C03" w:rsidRDefault="00534D18" w:rsidP="00C53A3E">
            <w:pPr>
              <w:rPr>
                <w:sz w:val="24"/>
                <w:szCs w:val="24"/>
              </w:rPr>
            </w:pPr>
          </w:p>
        </w:tc>
      </w:tr>
      <w:tr w:rsidR="006046E0" w:rsidRPr="00A60C03" w14:paraId="4B5F4F29" w14:textId="77777777" w:rsidTr="006C24BF">
        <w:tc>
          <w:tcPr>
            <w:tcW w:w="993" w:type="dxa"/>
            <w:vAlign w:val="center"/>
          </w:tcPr>
          <w:p w14:paraId="3288A982" w14:textId="77777777" w:rsidR="006046E0" w:rsidRPr="00A60C03" w:rsidRDefault="006046E0" w:rsidP="006046E0">
            <w:pPr>
              <w:pStyle w:val="aff9"/>
              <w:numPr>
                <w:ilvl w:val="0"/>
                <w:numId w:val="24"/>
              </w:numPr>
              <w:spacing w:before="60" w:after="60"/>
              <w:jc w:val="center"/>
            </w:pPr>
          </w:p>
        </w:tc>
        <w:tc>
          <w:tcPr>
            <w:tcW w:w="5968" w:type="dxa"/>
            <w:gridSpan w:val="4"/>
          </w:tcPr>
          <w:p w14:paraId="3FDBBDAA" w14:textId="77777777" w:rsidR="006046E0" w:rsidRPr="00A60C03" w:rsidRDefault="006046E0" w:rsidP="00D0322A">
            <w:pPr>
              <w:rPr>
                <w:b/>
                <w:sz w:val="24"/>
                <w:szCs w:val="24"/>
              </w:rPr>
            </w:pPr>
            <w:r w:rsidRPr="00A60C03">
              <w:rPr>
                <w:b/>
                <w:bCs/>
                <w:sz w:val="24"/>
                <w:szCs w:val="24"/>
              </w:rPr>
              <w:t>Требования к гарантиям, гарантийному и послегарантийному обслуживанию</w:t>
            </w:r>
          </w:p>
        </w:tc>
        <w:tc>
          <w:tcPr>
            <w:tcW w:w="3117" w:type="dxa"/>
            <w:gridSpan w:val="2"/>
          </w:tcPr>
          <w:p w14:paraId="6C07E9A3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35" w:type="dxa"/>
            <w:gridSpan w:val="2"/>
          </w:tcPr>
          <w:p w14:paraId="069B0BFA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697" w:type="dxa"/>
            <w:gridSpan w:val="2"/>
          </w:tcPr>
          <w:p w14:paraId="05272FBE" w14:textId="77777777" w:rsidR="006046E0" w:rsidRPr="00A60C03" w:rsidRDefault="006046E0" w:rsidP="00D0322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</w:tr>
      <w:tr w:rsidR="00F72B25" w:rsidRPr="00A60C03" w14:paraId="75250FD5" w14:textId="77777777" w:rsidTr="006C24BF">
        <w:tc>
          <w:tcPr>
            <w:tcW w:w="993" w:type="dxa"/>
            <w:vAlign w:val="center"/>
          </w:tcPr>
          <w:p w14:paraId="226CA825" w14:textId="77777777" w:rsidR="00F72B25" w:rsidRPr="00A60C03" w:rsidRDefault="00F72B25" w:rsidP="00F72B25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3D7B5B86" w14:textId="77777777" w:rsidR="00F72B25" w:rsidRPr="00A60C03" w:rsidRDefault="00F72B25" w:rsidP="00F72B25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Срок гарантии</w:t>
            </w:r>
          </w:p>
        </w:tc>
        <w:tc>
          <w:tcPr>
            <w:tcW w:w="2739" w:type="dxa"/>
            <w:gridSpan w:val="3"/>
          </w:tcPr>
          <w:p w14:paraId="4072F37B" w14:textId="1BEA72A7" w:rsidR="00F72B25" w:rsidRPr="00A60C03" w:rsidRDefault="00F72B25" w:rsidP="00F72B25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не менее 36 (тридцать шесть) месяцев </w:t>
            </w:r>
            <w:r w:rsidR="005D1375" w:rsidRPr="009C6F3F">
              <w:rPr>
                <w:sz w:val="24"/>
                <w:szCs w:val="24"/>
              </w:rPr>
              <w:t xml:space="preserve">с даты подписания Сторонами </w:t>
            </w:r>
            <w:r w:rsidR="005D1375" w:rsidRPr="005D1375">
              <w:rPr>
                <w:sz w:val="24"/>
                <w:szCs w:val="24"/>
              </w:rPr>
              <w:t>Акта о приемке законченного строительством объекта (по форме КС-11)</w:t>
            </w:r>
            <w:r w:rsidR="005D1375" w:rsidRPr="009C6F3F">
              <w:rPr>
                <w:sz w:val="24"/>
                <w:szCs w:val="24"/>
              </w:rPr>
              <w:t xml:space="preserve"> </w:t>
            </w:r>
            <w:r w:rsidRPr="00A60C03">
              <w:rPr>
                <w:sz w:val="24"/>
                <w:szCs w:val="24"/>
              </w:rPr>
              <w:t xml:space="preserve">с обслуживанием в </w:t>
            </w:r>
            <w:r w:rsidRPr="00A60C03">
              <w:rPr>
                <w:sz w:val="24"/>
                <w:szCs w:val="24"/>
              </w:rPr>
              <w:lastRenderedPageBreak/>
              <w:t>авторизованном сервисном центре.</w:t>
            </w:r>
          </w:p>
        </w:tc>
        <w:tc>
          <w:tcPr>
            <w:tcW w:w="3117" w:type="dxa"/>
            <w:gridSpan w:val="2"/>
          </w:tcPr>
          <w:p w14:paraId="14F37A52" w14:textId="77777777" w:rsidR="00F72B25" w:rsidRPr="00A60C03" w:rsidRDefault="00F72B25" w:rsidP="00F72B25">
            <w:pPr>
              <w:jc w:val="both"/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lastRenderedPageBreak/>
              <w:t>Указание срока гарантийных обязательств</w:t>
            </w:r>
          </w:p>
        </w:tc>
        <w:tc>
          <w:tcPr>
            <w:tcW w:w="2835" w:type="dxa"/>
            <w:gridSpan w:val="2"/>
          </w:tcPr>
          <w:p w14:paraId="5BA85DF3" w14:textId="77777777" w:rsidR="00F72B25" w:rsidRPr="00A60C03" w:rsidRDefault="00F72B25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2697" w:type="dxa"/>
            <w:gridSpan w:val="2"/>
          </w:tcPr>
          <w:p w14:paraId="65291C06" w14:textId="77777777" w:rsidR="00F72B25" w:rsidRPr="00A60C03" w:rsidRDefault="00F72B25" w:rsidP="00F72B25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F72B25" w:rsidRPr="00A60C03" w14:paraId="5191F60F" w14:textId="77777777" w:rsidTr="006C24BF">
        <w:tc>
          <w:tcPr>
            <w:tcW w:w="993" w:type="dxa"/>
            <w:vAlign w:val="center"/>
          </w:tcPr>
          <w:p w14:paraId="29DD4FAC" w14:textId="77777777" w:rsidR="00F72B25" w:rsidRPr="00A60C03" w:rsidRDefault="00F72B25" w:rsidP="00F72B25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2A46458A" w14:textId="77777777" w:rsidR="00F72B25" w:rsidRPr="00A60C03" w:rsidRDefault="00F72B25" w:rsidP="00F72B25">
            <w:pPr>
              <w:jc w:val="both"/>
              <w:rPr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Техническая поддержка</w:t>
            </w:r>
          </w:p>
        </w:tc>
        <w:tc>
          <w:tcPr>
            <w:tcW w:w="2739" w:type="dxa"/>
            <w:gridSpan w:val="3"/>
          </w:tcPr>
          <w:p w14:paraId="64E6809E" w14:textId="77777777" w:rsidR="00F72B25" w:rsidRPr="00A60C03" w:rsidRDefault="00F72B25" w:rsidP="00F72B25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Поддержка (диагностика и квалификация проблем с оборудованием) должна осуществляться в рабочие часы с 09.00 до 19.00 Московского времени 5 дней в неделю, кроме выходных и праздничных дней. Регистрация обращений по электронной почте и телефону горячей линии – круглосуточно.</w:t>
            </w:r>
          </w:p>
        </w:tc>
        <w:tc>
          <w:tcPr>
            <w:tcW w:w="3117" w:type="dxa"/>
            <w:gridSpan w:val="2"/>
          </w:tcPr>
          <w:p w14:paraId="79E12428" w14:textId="77777777" w:rsidR="00F72B25" w:rsidRPr="00A60C03" w:rsidRDefault="00F72B25" w:rsidP="00F72B25">
            <w:pPr>
              <w:jc w:val="both"/>
              <w:rPr>
                <w:i/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2835" w:type="dxa"/>
            <w:gridSpan w:val="2"/>
          </w:tcPr>
          <w:p w14:paraId="4D350EE9" w14:textId="77777777" w:rsidR="00F72B25" w:rsidRPr="00A60C03" w:rsidRDefault="00F72B25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2697" w:type="dxa"/>
            <w:gridSpan w:val="2"/>
          </w:tcPr>
          <w:p w14:paraId="0789EE91" w14:textId="77777777" w:rsidR="00F72B25" w:rsidRPr="00A60C03" w:rsidRDefault="00F72B25" w:rsidP="00F72B25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F72B25" w:rsidRPr="00A60C03" w14:paraId="76725E39" w14:textId="77777777" w:rsidTr="006C24BF">
        <w:tc>
          <w:tcPr>
            <w:tcW w:w="993" w:type="dxa"/>
            <w:vAlign w:val="center"/>
          </w:tcPr>
          <w:p w14:paraId="67997EEE" w14:textId="77777777" w:rsidR="00F72B25" w:rsidRPr="00A60C03" w:rsidRDefault="00F72B25" w:rsidP="00F72B25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06A7565E" w14:textId="77777777" w:rsidR="00F72B25" w:rsidRPr="00A60C03" w:rsidRDefault="00F72B25" w:rsidP="00F72B25">
            <w:pPr>
              <w:jc w:val="both"/>
              <w:rPr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Гарантийный ремонт оборудования</w:t>
            </w:r>
          </w:p>
        </w:tc>
        <w:tc>
          <w:tcPr>
            <w:tcW w:w="2739" w:type="dxa"/>
            <w:gridSpan w:val="3"/>
          </w:tcPr>
          <w:p w14:paraId="5CA908D2" w14:textId="77777777" w:rsidR="00F72B25" w:rsidRPr="00A60C03" w:rsidRDefault="00F72B25" w:rsidP="00F72B25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При наступлении гарантийного случая производитель должен обеспечить бесплатную замену или ремонт неисправных компонентов оборудования. В рамках гарантийного обслуживания оборудования обеспечивается бесплатная диагностика, замена, ремонт или предоставление эквивалентных аналогов неисправных компонентов. Доставка неисправного </w:t>
            </w:r>
            <w:r w:rsidRPr="00A60C03">
              <w:rPr>
                <w:sz w:val="24"/>
                <w:szCs w:val="24"/>
              </w:rPr>
              <w:lastRenderedPageBreak/>
              <w:t>оборудования и компонентов в сервисный центр и обратно осуществляется силами и за счет Поставщика</w:t>
            </w:r>
          </w:p>
        </w:tc>
        <w:tc>
          <w:tcPr>
            <w:tcW w:w="3117" w:type="dxa"/>
            <w:gridSpan w:val="2"/>
          </w:tcPr>
          <w:p w14:paraId="5BC454BA" w14:textId="77777777" w:rsidR="00F72B25" w:rsidRPr="00A60C03" w:rsidRDefault="00F72B25" w:rsidP="00F72B25">
            <w:pPr>
              <w:jc w:val="both"/>
              <w:rPr>
                <w:i/>
                <w:iCs/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lastRenderedPageBreak/>
              <w:t>Согласие с требованием</w:t>
            </w:r>
          </w:p>
        </w:tc>
        <w:tc>
          <w:tcPr>
            <w:tcW w:w="2835" w:type="dxa"/>
            <w:gridSpan w:val="2"/>
          </w:tcPr>
          <w:p w14:paraId="15F347C1" w14:textId="77777777" w:rsidR="00F72B25" w:rsidRPr="00A60C03" w:rsidRDefault="00F72B25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2697" w:type="dxa"/>
            <w:gridSpan w:val="2"/>
          </w:tcPr>
          <w:p w14:paraId="311464F8" w14:textId="77777777" w:rsidR="00F72B25" w:rsidRPr="00A60C03" w:rsidRDefault="00F72B25" w:rsidP="00F72B25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F72B25" w:rsidRPr="00A60C03" w14:paraId="4AE5685D" w14:textId="77777777" w:rsidTr="006C24BF">
        <w:tc>
          <w:tcPr>
            <w:tcW w:w="993" w:type="dxa"/>
            <w:vAlign w:val="center"/>
          </w:tcPr>
          <w:p w14:paraId="1C95B2A3" w14:textId="77777777" w:rsidR="00F72B25" w:rsidRPr="00A60C03" w:rsidRDefault="00F72B25" w:rsidP="00F72B25">
            <w:pPr>
              <w:pStyle w:val="aff9"/>
              <w:numPr>
                <w:ilvl w:val="2"/>
                <w:numId w:val="24"/>
              </w:numPr>
              <w:spacing w:before="60" w:after="60"/>
              <w:ind w:left="596"/>
              <w:jc w:val="center"/>
            </w:pPr>
          </w:p>
        </w:tc>
        <w:tc>
          <w:tcPr>
            <w:tcW w:w="3229" w:type="dxa"/>
          </w:tcPr>
          <w:p w14:paraId="35F2C97E" w14:textId="77777777" w:rsidR="00F72B25" w:rsidRPr="00A60C03" w:rsidRDefault="00F72B25" w:rsidP="00F72B25">
            <w:pPr>
              <w:jc w:val="both"/>
              <w:rPr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Срок гарантийного ремонта</w:t>
            </w:r>
          </w:p>
        </w:tc>
        <w:tc>
          <w:tcPr>
            <w:tcW w:w="2739" w:type="dxa"/>
            <w:gridSpan w:val="3"/>
          </w:tcPr>
          <w:p w14:paraId="3E28BC0B" w14:textId="77777777" w:rsidR="00F72B25" w:rsidRPr="00A60C03" w:rsidRDefault="00F72B25" w:rsidP="00F72B25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Ремонт (замена) неисправного оборудования должна производиться в течение не более 15 (пятнадцати) рабочих дней с момента доставки неисправного оборудования в сервисный центр. Возврат восстановленного оборудования выполняется силами и за счет Поставщика.</w:t>
            </w:r>
          </w:p>
        </w:tc>
        <w:tc>
          <w:tcPr>
            <w:tcW w:w="3117" w:type="dxa"/>
            <w:gridSpan w:val="2"/>
          </w:tcPr>
          <w:p w14:paraId="3BC2C099" w14:textId="77777777" w:rsidR="00F72B25" w:rsidRPr="00A60C03" w:rsidRDefault="00F72B25" w:rsidP="00F72B25">
            <w:pPr>
              <w:jc w:val="both"/>
              <w:rPr>
                <w:i/>
                <w:iCs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ние срока гарантийных обязательств</w:t>
            </w:r>
          </w:p>
        </w:tc>
        <w:tc>
          <w:tcPr>
            <w:tcW w:w="2835" w:type="dxa"/>
            <w:gridSpan w:val="2"/>
          </w:tcPr>
          <w:p w14:paraId="396375D0" w14:textId="77777777" w:rsidR="00F72B25" w:rsidRPr="00A60C03" w:rsidRDefault="00F72B25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2697" w:type="dxa"/>
            <w:gridSpan w:val="2"/>
          </w:tcPr>
          <w:p w14:paraId="37AB8A4C" w14:textId="77777777" w:rsidR="00F72B25" w:rsidRPr="00A60C03" w:rsidRDefault="00F72B25" w:rsidP="00F72B25">
            <w:pPr>
              <w:jc w:val="center"/>
              <w:rPr>
                <w:b/>
                <w:sz w:val="24"/>
                <w:szCs w:val="24"/>
              </w:rPr>
            </w:pPr>
          </w:p>
        </w:tc>
      </w:tr>
    </w:tbl>
    <w:p w14:paraId="5DE1A10F" w14:textId="77777777" w:rsidR="00493768" w:rsidRPr="00A60C03" w:rsidRDefault="00493768" w:rsidP="00493768">
      <w:pPr>
        <w:rPr>
          <w:b/>
          <w:bCs/>
          <w:i/>
          <w:iCs/>
          <w:sz w:val="24"/>
          <w:szCs w:val="24"/>
        </w:rPr>
      </w:pPr>
    </w:p>
    <w:p w14:paraId="33EC9E28" w14:textId="77777777" w:rsidR="00AA1CEB" w:rsidRPr="00A60C03" w:rsidRDefault="00AA1CEB" w:rsidP="00AA1CEB">
      <w:pPr>
        <w:ind w:right="820"/>
        <w:jc w:val="both"/>
        <w:rPr>
          <w:sz w:val="24"/>
          <w:szCs w:val="24"/>
        </w:rPr>
      </w:pPr>
      <w:r w:rsidRPr="00A60C03">
        <w:rPr>
          <w:bCs/>
          <w:iCs/>
          <w:sz w:val="24"/>
          <w:szCs w:val="24"/>
        </w:rPr>
        <w:t xml:space="preserve">Этап поставка МТР (Таблица 2.2 позиция 3): </w:t>
      </w:r>
      <w:r w:rsidRPr="00A60C03">
        <w:rPr>
          <w:sz w:val="24"/>
          <w:szCs w:val="24"/>
        </w:rPr>
        <w:t>Сервер (Тип 2)</w:t>
      </w:r>
    </w:p>
    <w:tbl>
      <w:tblPr>
        <w:tblStyle w:val="af0"/>
        <w:tblW w:w="15451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134"/>
        <w:gridCol w:w="2977"/>
        <w:gridCol w:w="3119"/>
        <w:gridCol w:w="2835"/>
        <w:gridCol w:w="2829"/>
        <w:gridCol w:w="2557"/>
      </w:tblGrid>
      <w:tr w:rsidR="00493768" w:rsidRPr="00A60C03" w14:paraId="7FFEA5B0" w14:textId="77777777" w:rsidTr="00D84FDE">
        <w:tc>
          <w:tcPr>
            <w:tcW w:w="1134" w:type="dxa"/>
            <w:vMerge w:val="restart"/>
            <w:vAlign w:val="center"/>
          </w:tcPr>
          <w:p w14:paraId="177C38FA" w14:textId="77777777" w:rsidR="00493768" w:rsidRPr="00A60C03" w:rsidRDefault="00493768" w:rsidP="00D84FDE">
            <w:pPr>
              <w:jc w:val="center"/>
              <w:rPr>
                <w:b/>
                <w:bCs/>
                <w:sz w:val="24"/>
                <w:szCs w:val="24"/>
              </w:rPr>
            </w:pPr>
            <w:r w:rsidRPr="00A60C03">
              <w:rPr>
                <w:b/>
                <w:bCs/>
                <w:sz w:val="24"/>
                <w:szCs w:val="24"/>
              </w:rPr>
              <w:t>№ п/п</w:t>
            </w:r>
          </w:p>
        </w:tc>
        <w:tc>
          <w:tcPr>
            <w:tcW w:w="2977" w:type="dxa"/>
            <w:vMerge w:val="restart"/>
            <w:vAlign w:val="center"/>
          </w:tcPr>
          <w:p w14:paraId="13A29D80" w14:textId="77777777" w:rsidR="00493768" w:rsidRPr="00A60C03" w:rsidRDefault="00493768" w:rsidP="00D84FDE">
            <w:pPr>
              <w:jc w:val="center"/>
              <w:rPr>
                <w:b/>
                <w:bCs/>
                <w:sz w:val="24"/>
                <w:szCs w:val="24"/>
              </w:rPr>
            </w:pPr>
            <w:r w:rsidRPr="00A60C03">
              <w:rPr>
                <w:b/>
                <w:bCs/>
                <w:sz w:val="24"/>
                <w:szCs w:val="24"/>
              </w:rPr>
              <w:t>Наименование параметра</w:t>
            </w:r>
          </w:p>
        </w:tc>
        <w:tc>
          <w:tcPr>
            <w:tcW w:w="3119" w:type="dxa"/>
            <w:vMerge w:val="restart"/>
            <w:vAlign w:val="center"/>
          </w:tcPr>
          <w:p w14:paraId="6080E056" w14:textId="77777777" w:rsidR="00493768" w:rsidRPr="00A60C03" w:rsidRDefault="00493768" w:rsidP="00D84FDE">
            <w:pPr>
              <w:jc w:val="center"/>
              <w:rPr>
                <w:b/>
                <w:bCs/>
                <w:sz w:val="24"/>
                <w:szCs w:val="24"/>
              </w:rPr>
            </w:pPr>
            <w:r w:rsidRPr="00A60C03">
              <w:rPr>
                <w:b/>
                <w:bCs/>
                <w:sz w:val="24"/>
                <w:szCs w:val="24"/>
              </w:rPr>
              <w:t>Требование заказчика</w:t>
            </w:r>
          </w:p>
        </w:tc>
        <w:tc>
          <w:tcPr>
            <w:tcW w:w="5664" w:type="dxa"/>
            <w:gridSpan w:val="2"/>
            <w:vAlign w:val="center"/>
          </w:tcPr>
          <w:p w14:paraId="4B2B1CDB" w14:textId="77777777" w:rsidR="00493768" w:rsidRPr="00A60C03" w:rsidRDefault="00493768" w:rsidP="00D84FDE">
            <w:pPr>
              <w:jc w:val="center"/>
              <w:rPr>
                <w:b/>
                <w:bCs/>
                <w:sz w:val="24"/>
                <w:szCs w:val="24"/>
              </w:rPr>
            </w:pPr>
            <w:r w:rsidRPr="00A60C03">
              <w:rPr>
                <w:b/>
                <w:bCs/>
                <w:sz w:val="24"/>
                <w:szCs w:val="24"/>
              </w:rPr>
              <w:t>Способ подтверждения участником соответствия требованиям</w:t>
            </w:r>
          </w:p>
        </w:tc>
        <w:tc>
          <w:tcPr>
            <w:tcW w:w="2557" w:type="dxa"/>
            <w:vMerge w:val="restart"/>
            <w:vAlign w:val="center"/>
          </w:tcPr>
          <w:p w14:paraId="4FFEE0B0" w14:textId="77777777" w:rsidR="00493768" w:rsidRPr="00A60C03" w:rsidRDefault="00493768" w:rsidP="00D84FDE">
            <w:pPr>
              <w:jc w:val="center"/>
              <w:rPr>
                <w:b/>
                <w:bCs/>
                <w:sz w:val="24"/>
                <w:szCs w:val="24"/>
              </w:rPr>
            </w:pPr>
            <w:r w:rsidRPr="00A60C03">
              <w:rPr>
                <w:b/>
                <w:bCs/>
                <w:sz w:val="24"/>
                <w:szCs w:val="24"/>
              </w:rPr>
              <w:t>Предложение участника по характеристикам и параметрам</w:t>
            </w:r>
          </w:p>
        </w:tc>
      </w:tr>
      <w:tr w:rsidR="00493768" w:rsidRPr="00A60C03" w14:paraId="14E9DD6A" w14:textId="77777777" w:rsidTr="00D84FDE">
        <w:tc>
          <w:tcPr>
            <w:tcW w:w="1134" w:type="dxa"/>
            <w:vMerge/>
            <w:vAlign w:val="center"/>
          </w:tcPr>
          <w:p w14:paraId="67274466" w14:textId="77777777" w:rsidR="00493768" w:rsidRPr="00A60C03" w:rsidRDefault="00493768" w:rsidP="00D84FDE">
            <w:pPr>
              <w:rPr>
                <w:b/>
                <w:bCs/>
                <w:sz w:val="24"/>
                <w:szCs w:val="24"/>
              </w:rPr>
            </w:pPr>
          </w:p>
        </w:tc>
        <w:tc>
          <w:tcPr>
            <w:tcW w:w="2977" w:type="dxa"/>
            <w:vMerge/>
            <w:vAlign w:val="center"/>
          </w:tcPr>
          <w:p w14:paraId="6877F9CF" w14:textId="77777777" w:rsidR="00493768" w:rsidRPr="00A60C03" w:rsidRDefault="00493768" w:rsidP="00D84FDE">
            <w:pPr>
              <w:rPr>
                <w:b/>
                <w:bCs/>
                <w:sz w:val="24"/>
                <w:szCs w:val="24"/>
              </w:rPr>
            </w:pPr>
          </w:p>
        </w:tc>
        <w:tc>
          <w:tcPr>
            <w:tcW w:w="3119" w:type="dxa"/>
            <w:vMerge/>
            <w:vAlign w:val="center"/>
          </w:tcPr>
          <w:p w14:paraId="5DB76499" w14:textId="77777777" w:rsidR="00493768" w:rsidRPr="00A60C03" w:rsidRDefault="00493768" w:rsidP="00D84FDE">
            <w:pPr>
              <w:rPr>
                <w:b/>
                <w:bCs/>
                <w:sz w:val="24"/>
                <w:szCs w:val="24"/>
              </w:rPr>
            </w:pPr>
          </w:p>
        </w:tc>
        <w:tc>
          <w:tcPr>
            <w:tcW w:w="2835" w:type="dxa"/>
            <w:vAlign w:val="center"/>
          </w:tcPr>
          <w:p w14:paraId="5F9B18B9" w14:textId="77777777" w:rsidR="00493768" w:rsidRPr="00A60C03" w:rsidRDefault="00493768" w:rsidP="00D84FDE">
            <w:pPr>
              <w:jc w:val="center"/>
              <w:rPr>
                <w:b/>
                <w:bCs/>
                <w:sz w:val="24"/>
                <w:szCs w:val="24"/>
              </w:rPr>
            </w:pPr>
            <w:r w:rsidRPr="00A60C03">
              <w:rPr>
                <w:b/>
                <w:bCs/>
                <w:sz w:val="24"/>
                <w:szCs w:val="24"/>
              </w:rPr>
              <w:t>Согласие с требованием/ указание характеристик</w:t>
            </w:r>
          </w:p>
        </w:tc>
        <w:tc>
          <w:tcPr>
            <w:tcW w:w="2829" w:type="dxa"/>
            <w:vAlign w:val="center"/>
          </w:tcPr>
          <w:p w14:paraId="5C105490" w14:textId="77777777" w:rsidR="00493768" w:rsidRPr="00A60C03" w:rsidRDefault="00493768" w:rsidP="00D84FDE">
            <w:pPr>
              <w:jc w:val="center"/>
              <w:rPr>
                <w:b/>
                <w:bCs/>
                <w:sz w:val="24"/>
                <w:szCs w:val="24"/>
              </w:rPr>
            </w:pPr>
            <w:r w:rsidRPr="00A60C03">
              <w:rPr>
                <w:b/>
                <w:bCs/>
                <w:sz w:val="24"/>
                <w:szCs w:val="24"/>
              </w:rPr>
              <w:t>Предоставление подтверждающего документа или иной способ подтверждения</w:t>
            </w:r>
          </w:p>
        </w:tc>
        <w:tc>
          <w:tcPr>
            <w:tcW w:w="2557" w:type="dxa"/>
            <w:vMerge/>
            <w:vAlign w:val="center"/>
          </w:tcPr>
          <w:p w14:paraId="7988EC9B" w14:textId="77777777" w:rsidR="00493768" w:rsidRPr="00A60C03" w:rsidRDefault="00493768" w:rsidP="00D84FDE">
            <w:pPr>
              <w:rPr>
                <w:b/>
                <w:bCs/>
                <w:sz w:val="24"/>
                <w:szCs w:val="24"/>
              </w:rPr>
            </w:pPr>
          </w:p>
        </w:tc>
      </w:tr>
      <w:tr w:rsidR="00493768" w:rsidRPr="00A60C03" w14:paraId="54724FBA" w14:textId="77777777" w:rsidTr="00D84FDE">
        <w:tc>
          <w:tcPr>
            <w:tcW w:w="1134" w:type="dxa"/>
            <w:vAlign w:val="center"/>
          </w:tcPr>
          <w:p w14:paraId="6ADFDC95" w14:textId="77777777" w:rsidR="00493768" w:rsidRPr="00A60C03" w:rsidRDefault="00493768" w:rsidP="00D84FDE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1</w:t>
            </w:r>
          </w:p>
        </w:tc>
        <w:tc>
          <w:tcPr>
            <w:tcW w:w="2977" w:type="dxa"/>
            <w:vAlign w:val="center"/>
          </w:tcPr>
          <w:p w14:paraId="291E3F5C" w14:textId="77777777" w:rsidR="00493768" w:rsidRPr="00A60C03" w:rsidRDefault="00493768" w:rsidP="00D84FDE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2</w:t>
            </w:r>
          </w:p>
        </w:tc>
        <w:tc>
          <w:tcPr>
            <w:tcW w:w="3119" w:type="dxa"/>
            <w:vAlign w:val="center"/>
          </w:tcPr>
          <w:p w14:paraId="08717063" w14:textId="77777777" w:rsidR="00493768" w:rsidRPr="00A60C03" w:rsidRDefault="00493768" w:rsidP="00D84FDE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3</w:t>
            </w:r>
          </w:p>
        </w:tc>
        <w:tc>
          <w:tcPr>
            <w:tcW w:w="2835" w:type="dxa"/>
            <w:vAlign w:val="center"/>
          </w:tcPr>
          <w:p w14:paraId="02F12FC7" w14:textId="77777777" w:rsidR="00493768" w:rsidRPr="00A60C03" w:rsidRDefault="00493768" w:rsidP="00D84FDE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4</w:t>
            </w:r>
          </w:p>
        </w:tc>
        <w:tc>
          <w:tcPr>
            <w:tcW w:w="2829" w:type="dxa"/>
            <w:vAlign w:val="center"/>
          </w:tcPr>
          <w:p w14:paraId="79C2A667" w14:textId="77777777" w:rsidR="00493768" w:rsidRPr="00A60C03" w:rsidRDefault="00493768" w:rsidP="00D84FDE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5</w:t>
            </w:r>
          </w:p>
        </w:tc>
        <w:tc>
          <w:tcPr>
            <w:tcW w:w="2557" w:type="dxa"/>
            <w:vAlign w:val="center"/>
          </w:tcPr>
          <w:p w14:paraId="3B76B7B4" w14:textId="77777777" w:rsidR="00493768" w:rsidRPr="00A60C03" w:rsidRDefault="00493768" w:rsidP="00D84FDE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6</w:t>
            </w:r>
          </w:p>
        </w:tc>
      </w:tr>
      <w:tr w:rsidR="00493768" w:rsidRPr="00A60C03" w14:paraId="10D29F1A" w14:textId="77777777" w:rsidTr="00D84FDE">
        <w:tc>
          <w:tcPr>
            <w:tcW w:w="1134" w:type="dxa"/>
            <w:vAlign w:val="center"/>
          </w:tcPr>
          <w:p w14:paraId="40697C85" w14:textId="77777777" w:rsidR="00493768" w:rsidRPr="00A60C03" w:rsidRDefault="00493768" w:rsidP="0024262F">
            <w:pPr>
              <w:pStyle w:val="aff9"/>
              <w:numPr>
                <w:ilvl w:val="0"/>
                <w:numId w:val="25"/>
              </w:numPr>
              <w:spacing w:before="60" w:after="60"/>
              <w:jc w:val="center"/>
            </w:pPr>
          </w:p>
        </w:tc>
        <w:tc>
          <w:tcPr>
            <w:tcW w:w="6096" w:type="dxa"/>
            <w:gridSpan w:val="2"/>
            <w:vAlign w:val="center"/>
          </w:tcPr>
          <w:p w14:paraId="29DACE03" w14:textId="77777777" w:rsidR="00493768" w:rsidRPr="00A60C03" w:rsidRDefault="00493768" w:rsidP="00D84FDE">
            <w:pPr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Требования к техническим и функциональным характеристикам (включая гарантируемые показатели)</w:t>
            </w:r>
          </w:p>
        </w:tc>
        <w:tc>
          <w:tcPr>
            <w:tcW w:w="2835" w:type="dxa"/>
          </w:tcPr>
          <w:p w14:paraId="4A1E1ECF" w14:textId="77777777" w:rsidR="00493768" w:rsidRPr="00A60C03" w:rsidRDefault="00493768" w:rsidP="00D84FDE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29" w:type="dxa"/>
          </w:tcPr>
          <w:p w14:paraId="0090BD40" w14:textId="77777777" w:rsidR="00493768" w:rsidRPr="00A60C03" w:rsidRDefault="00493768" w:rsidP="00D84FDE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</w:tcPr>
          <w:p w14:paraId="4BB8EFC1" w14:textId="77777777" w:rsidR="00493768" w:rsidRPr="00A60C03" w:rsidRDefault="00493768" w:rsidP="00D84FDE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</w:tr>
      <w:tr w:rsidR="00493768" w:rsidRPr="00A60C03" w14:paraId="0531C16E" w14:textId="77777777" w:rsidTr="00D84FDE">
        <w:tc>
          <w:tcPr>
            <w:tcW w:w="1134" w:type="dxa"/>
            <w:vAlign w:val="center"/>
          </w:tcPr>
          <w:p w14:paraId="7B2E5B2B" w14:textId="77777777" w:rsidR="00493768" w:rsidRPr="00A60C03" w:rsidRDefault="00493768" w:rsidP="0024262F">
            <w:pPr>
              <w:pStyle w:val="aff9"/>
              <w:numPr>
                <w:ilvl w:val="1"/>
                <w:numId w:val="25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6096" w:type="dxa"/>
            <w:gridSpan w:val="2"/>
            <w:vAlign w:val="center"/>
          </w:tcPr>
          <w:p w14:paraId="3C6C7FB3" w14:textId="77777777" w:rsidR="00493768" w:rsidRPr="00A60C03" w:rsidRDefault="00493768" w:rsidP="00D84FDE">
            <w:pPr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Подсистема питания:</w:t>
            </w:r>
          </w:p>
        </w:tc>
        <w:tc>
          <w:tcPr>
            <w:tcW w:w="2835" w:type="dxa"/>
          </w:tcPr>
          <w:p w14:paraId="296BD244" w14:textId="77777777" w:rsidR="00493768" w:rsidRPr="00A60C03" w:rsidRDefault="00493768" w:rsidP="00D84FDE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29" w:type="dxa"/>
          </w:tcPr>
          <w:p w14:paraId="286E452F" w14:textId="77777777" w:rsidR="00493768" w:rsidRPr="00A60C03" w:rsidRDefault="00493768" w:rsidP="00D84FDE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</w:tcPr>
          <w:p w14:paraId="2960E4AE" w14:textId="77777777" w:rsidR="00493768" w:rsidRPr="00A60C03" w:rsidRDefault="00493768" w:rsidP="00D84FDE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</w:tr>
      <w:tr w:rsidR="00493768" w:rsidRPr="00A60C03" w14:paraId="34666717" w14:textId="77777777" w:rsidTr="00D84FDE">
        <w:tc>
          <w:tcPr>
            <w:tcW w:w="1134" w:type="dxa"/>
            <w:vAlign w:val="center"/>
          </w:tcPr>
          <w:p w14:paraId="60D640BF" w14:textId="77777777" w:rsidR="00493768" w:rsidRPr="00A60C03" w:rsidRDefault="00493768" w:rsidP="0024262F">
            <w:pPr>
              <w:pStyle w:val="aff9"/>
              <w:numPr>
                <w:ilvl w:val="1"/>
                <w:numId w:val="25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2977" w:type="dxa"/>
            <w:shd w:val="clear" w:color="auto" w:fill="auto"/>
          </w:tcPr>
          <w:p w14:paraId="167ECA89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Мощность встроенного блока питания</w:t>
            </w:r>
          </w:p>
        </w:tc>
        <w:tc>
          <w:tcPr>
            <w:tcW w:w="3119" w:type="dxa"/>
            <w:shd w:val="clear" w:color="auto" w:fill="auto"/>
          </w:tcPr>
          <w:p w14:paraId="192CB9DF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≥ 800 Вт</w:t>
            </w:r>
          </w:p>
        </w:tc>
        <w:tc>
          <w:tcPr>
            <w:tcW w:w="2835" w:type="dxa"/>
            <w:shd w:val="clear" w:color="auto" w:fill="auto"/>
          </w:tcPr>
          <w:p w14:paraId="63E35A27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ние характеристик</w:t>
            </w:r>
          </w:p>
        </w:tc>
        <w:tc>
          <w:tcPr>
            <w:tcW w:w="2829" w:type="dxa"/>
            <w:shd w:val="clear" w:color="auto" w:fill="auto"/>
          </w:tcPr>
          <w:p w14:paraId="24068893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  <w:tc>
          <w:tcPr>
            <w:tcW w:w="2557" w:type="dxa"/>
            <w:shd w:val="clear" w:color="auto" w:fill="auto"/>
          </w:tcPr>
          <w:p w14:paraId="29B2334A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</w:tr>
      <w:tr w:rsidR="00493768" w:rsidRPr="00A60C03" w14:paraId="31CAC20F" w14:textId="77777777" w:rsidTr="00D84FDE">
        <w:tc>
          <w:tcPr>
            <w:tcW w:w="1134" w:type="dxa"/>
            <w:vAlign w:val="center"/>
          </w:tcPr>
          <w:p w14:paraId="578DA297" w14:textId="77777777" w:rsidR="00493768" w:rsidRPr="00A60C03" w:rsidRDefault="00493768" w:rsidP="0024262F">
            <w:pPr>
              <w:pStyle w:val="aff9"/>
              <w:numPr>
                <w:ilvl w:val="2"/>
                <w:numId w:val="25"/>
              </w:numPr>
              <w:spacing w:before="60" w:after="60"/>
              <w:ind w:left="747" w:hanging="709"/>
              <w:jc w:val="center"/>
            </w:pPr>
          </w:p>
        </w:tc>
        <w:tc>
          <w:tcPr>
            <w:tcW w:w="2977" w:type="dxa"/>
            <w:shd w:val="clear" w:color="auto" w:fill="auto"/>
          </w:tcPr>
          <w:p w14:paraId="6FA34E66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Количество установленных блоков питания</w:t>
            </w:r>
          </w:p>
        </w:tc>
        <w:tc>
          <w:tcPr>
            <w:tcW w:w="3119" w:type="dxa"/>
            <w:shd w:val="clear" w:color="auto" w:fill="auto"/>
          </w:tcPr>
          <w:p w14:paraId="67038D32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≥ 2 шт</w:t>
            </w:r>
          </w:p>
        </w:tc>
        <w:tc>
          <w:tcPr>
            <w:tcW w:w="2835" w:type="dxa"/>
            <w:shd w:val="clear" w:color="auto" w:fill="auto"/>
          </w:tcPr>
          <w:p w14:paraId="0E4CB7F8" w14:textId="77777777" w:rsidR="00493768" w:rsidRPr="00A60C03" w:rsidRDefault="00F72B25" w:rsidP="00D84FDE">
            <w:pPr>
              <w:rPr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ть количество</w:t>
            </w:r>
          </w:p>
        </w:tc>
        <w:tc>
          <w:tcPr>
            <w:tcW w:w="2829" w:type="dxa"/>
            <w:shd w:val="clear" w:color="auto" w:fill="auto"/>
          </w:tcPr>
          <w:p w14:paraId="303A61C9" w14:textId="77777777" w:rsidR="00493768" w:rsidRPr="00A60C03" w:rsidRDefault="00F72B25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2557" w:type="dxa"/>
            <w:shd w:val="clear" w:color="auto" w:fill="auto"/>
          </w:tcPr>
          <w:p w14:paraId="4AC63ACE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</w:tr>
      <w:tr w:rsidR="00493768" w:rsidRPr="00A60C03" w14:paraId="57938270" w14:textId="77777777" w:rsidTr="00D84FDE">
        <w:tc>
          <w:tcPr>
            <w:tcW w:w="1134" w:type="dxa"/>
            <w:vAlign w:val="center"/>
          </w:tcPr>
          <w:p w14:paraId="4A838F64" w14:textId="77777777" w:rsidR="00493768" w:rsidRPr="00A60C03" w:rsidRDefault="00493768" w:rsidP="0024262F">
            <w:pPr>
              <w:pStyle w:val="aff9"/>
              <w:numPr>
                <w:ilvl w:val="2"/>
                <w:numId w:val="25"/>
              </w:numPr>
              <w:spacing w:before="60" w:after="60"/>
              <w:ind w:left="747" w:hanging="709"/>
              <w:jc w:val="center"/>
            </w:pPr>
          </w:p>
        </w:tc>
        <w:tc>
          <w:tcPr>
            <w:tcW w:w="2977" w:type="dxa"/>
            <w:shd w:val="clear" w:color="auto" w:fill="auto"/>
          </w:tcPr>
          <w:p w14:paraId="3420D648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Поддержка функции горячей замены блоков питания</w:t>
            </w:r>
          </w:p>
        </w:tc>
        <w:tc>
          <w:tcPr>
            <w:tcW w:w="3119" w:type="dxa"/>
            <w:shd w:val="clear" w:color="auto" w:fill="auto"/>
          </w:tcPr>
          <w:p w14:paraId="6AC951A9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Наличие</w:t>
            </w:r>
          </w:p>
        </w:tc>
        <w:tc>
          <w:tcPr>
            <w:tcW w:w="2835" w:type="dxa"/>
            <w:shd w:val="clear" w:color="auto" w:fill="auto"/>
          </w:tcPr>
          <w:p w14:paraId="484EA180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Согласие с требованием</w:t>
            </w:r>
          </w:p>
        </w:tc>
        <w:tc>
          <w:tcPr>
            <w:tcW w:w="2829" w:type="dxa"/>
            <w:shd w:val="clear" w:color="auto" w:fill="auto"/>
          </w:tcPr>
          <w:p w14:paraId="0B9694ED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  <w:tc>
          <w:tcPr>
            <w:tcW w:w="2557" w:type="dxa"/>
            <w:shd w:val="clear" w:color="auto" w:fill="auto"/>
          </w:tcPr>
          <w:p w14:paraId="2ADC1161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</w:tr>
      <w:tr w:rsidR="00493768" w:rsidRPr="00A60C03" w14:paraId="735C3B0A" w14:textId="77777777" w:rsidTr="00D84FDE">
        <w:tc>
          <w:tcPr>
            <w:tcW w:w="1134" w:type="dxa"/>
            <w:vAlign w:val="center"/>
          </w:tcPr>
          <w:p w14:paraId="50FFF879" w14:textId="77777777" w:rsidR="00493768" w:rsidRPr="00A60C03" w:rsidRDefault="00493768" w:rsidP="0024262F">
            <w:pPr>
              <w:pStyle w:val="aff9"/>
              <w:numPr>
                <w:ilvl w:val="2"/>
                <w:numId w:val="25"/>
              </w:numPr>
              <w:spacing w:before="60" w:after="60"/>
              <w:ind w:left="747" w:hanging="709"/>
              <w:jc w:val="center"/>
            </w:pPr>
          </w:p>
        </w:tc>
        <w:tc>
          <w:tcPr>
            <w:tcW w:w="2977" w:type="dxa"/>
            <w:shd w:val="clear" w:color="auto" w:fill="auto"/>
          </w:tcPr>
          <w:p w14:paraId="06EC287B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Поддержка резервирования по схеме N+1</w:t>
            </w:r>
          </w:p>
        </w:tc>
        <w:tc>
          <w:tcPr>
            <w:tcW w:w="3119" w:type="dxa"/>
            <w:shd w:val="clear" w:color="auto" w:fill="auto"/>
          </w:tcPr>
          <w:p w14:paraId="2CD9A717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Наличие</w:t>
            </w:r>
          </w:p>
        </w:tc>
        <w:tc>
          <w:tcPr>
            <w:tcW w:w="2835" w:type="dxa"/>
            <w:shd w:val="clear" w:color="auto" w:fill="auto"/>
          </w:tcPr>
          <w:p w14:paraId="34EBDDDF" w14:textId="77777777" w:rsidR="00493768" w:rsidRPr="00A60C03" w:rsidRDefault="00493768" w:rsidP="00D84FDE">
            <w:pPr>
              <w:rPr>
                <w:sz w:val="24"/>
                <w:szCs w:val="24"/>
                <w:lang w:val="en-US"/>
              </w:rPr>
            </w:pPr>
            <w:r w:rsidRPr="00A60C03">
              <w:rPr>
                <w:i/>
                <w:sz w:val="24"/>
                <w:szCs w:val="24"/>
              </w:rPr>
              <w:t>Согласие с требованием</w:t>
            </w:r>
          </w:p>
        </w:tc>
        <w:tc>
          <w:tcPr>
            <w:tcW w:w="2829" w:type="dxa"/>
            <w:shd w:val="clear" w:color="auto" w:fill="auto"/>
          </w:tcPr>
          <w:p w14:paraId="57AB768C" w14:textId="77777777" w:rsidR="00493768" w:rsidRPr="00A60C03" w:rsidRDefault="00493768" w:rsidP="00D84FDE">
            <w:pPr>
              <w:rPr>
                <w:sz w:val="24"/>
                <w:szCs w:val="24"/>
                <w:lang w:val="en-US"/>
              </w:rPr>
            </w:pPr>
          </w:p>
        </w:tc>
        <w:tc>
          <w:tcPr>
            <w:tcW w:w="2557" w:type="dxa"/>
            <w:shd w:val="clear" w:color="auto" w:fill="auto"/>
          </w:tcPr>
          <w:p w14:paraId="67EFBE16" w14:textId="77777777" w:rsidR="00493768" w:rsidRPr="00A60C03" w:rsidRDefault="00493768" w:rsidP="00D84FDE">
            <w:pPr>
              <w:rPr>
                <w:sz w:val="24"/>
                <w:szCs w:val="24"/>
                <w:lang w:val="en-US"/>
              </w:rPr>
            </w:pPr>
          </w:p>
        </w:tc>
      </w:tr>
      <w:tr w:rsidR="00493768" w:rsidRPr="00A60C03" w14:paraId="1760A2EB" w14:textId="77777777" w:rsidTr="00D84FDE">
        <w:tc>
          <w:tcPr>
            <w:tcW w:w="1134" w:type="dxa"/>
            <w:vAlign w:val="center"/>
          </w:tcPr>
          <w:p w14:paraId="3451E1CC" w14:textId="77777777" w:rsidR="00493768" w:rsidRPr="00A60C03" w:rsidRDefault="00493768" w:rsidP="0024262F">
            <w:pPr>
              <w:pStyle w:val="aff9"/>
              <w:numPr>
                <w:ilvl w:val="2"/>
                <w:numId w:val="25"/>
              </w:numPr>
              <w:spacing w:before="60" w:after="60"/>
              <w:ind w:left="747" w:hanging="709"/>
              <w:jc w:val="center"/>
            </w:pPr>
          </w:p>
        </w:tc>
        <w:tc>
          <w:tcPr>
            <w:tcW w:w="2977" w:type="dxa"/>
            <w:shd w:val="clear" w:color="auto" w:fill="auto"/>
          </w:tcPr>
          <w:p w14:paraId="44502FFE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Наличие кабелей питания C13-C14, длиной не менее 1.8 метра каждый, в комплекте по количеству установленных блоков питания</w:t>
            </w:r>
          </w:p>
        </w:tc>
        <w:tc>
          <w:tcPr>
            <w:tcW w:w="3119" w:type="dxa"/>
            <w:shd w:val="clear" w:color="auto" w:fill="auto"/>
          </w:tcPr>
          <w:p w14:paraId="534DF7CB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Соответствие</w:t>
            </w:r>
          </w:p>
        </w:tc>
        <w:tc>
          <w:tcPr>
            <w:tcW w:w="2835" w:type="dxa"/>
            <w:shd w:val="clear" w:color="auto" w:fill="auto"/>
          </w:tcPr>
          <w:p w14:paraId="7127FC63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Согласие с требованием</w:t>
            </w:r>
          </w:p>
        </w:tc>
        <w:tc>
          <w:tcPr>
            <w:tcW w:w="2829" w:type="dxa"/>
            <w:shd w:val="clear" w:color="auto" w:fill="auto"/>
          </w:tcPr>
          <w:p w14:paraId="260A5368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  <w:tc>
          <w:tcPr>
            <w:tcW w:w="2557" w:type="dxa"/>
            <w:shd w:val="clear" w:color="auto" w:fill="auto"/>
          </w:tcPr>
          <w:p w14:paraId="752E96EB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</w:tr>
      <w:tr w:rsidR="00493768" w:rsidRPr="00A60C03" w14:paraId="6161736F" w14:textId="77777777" w:rsidTr="00D84FDE">
        <w:tc>
          <w:tcPr>
            <w:tcW w:w="1134" w:type="dxa"/>
            <w:vAlign w:val="center"/>
          </w:tcPr>
          <w:p w14:paraId="7156DA6C" w14:textId="77777777" w:rsidR="00493768" w:rsidRPr="00A60C03" w:rsidRDefault="00493768" w:rsidP="0024262F">
            <w:pPr>
              <w:pStyle w:val="aff9"/>
              <w:numPr>
                <w:ilvl w:val="1"/>
                <w:numId w:val="25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6096" w:type="dxa"/>
            <w:gridSpan w:val="2"/>
            <w:shd w:val="clear" w:color="auto" w:fill="auto"/>
          </w:tcPr>
          <w:p w14:paraId="2C066542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Центральный процессор:</w:t>
            </w:r>
          </w:p>
        </w:tc>
        <w:tc>
          <w:tcPr>
            <w:tcW w:w="2835" w:type="dxa"/>
            <w:shd w:val="clear" w:color="auto" w:fill="auto"/>
          </w:tcPr>
          <w:p w14:paraId="0C6770EB" w14:textId="77777777" w:rsidR="00493768" w:rsidRPr="00A60C03" w:rsidRDefault="00493768" w:rsidP="00D84FDE">
            <w:pPr>
              <w:jc w:val="center"/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29" w:type="dxa"/>
            <w:shd w:val="clear" w:color="auto" w:fill="auto"/>
          </w:tcPr>
          <w:p w14:paraId="776395F9" w14:textId="77777777" w:rsidR="00493768" w:rsidRPr="00A60C03" w:rsidRDefault="00493768" w:rsidP="00D84FDE">
            <w:pPr>
              <w:jc w:val="center"/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14:paraId="427D70E9" w14:textId="77777777" w:rsidR="00493768" w:rsidRPr="00A60C03" w:rsidRDefault="00493768" w:rsidP="00D84FDE">
            <w:pPr>
              <w:jc w:val="center"/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</w:tr>
      <w:tr w:rsidR="00493768" w:rsidRPr="00A60C03" w14:paraId="6FA66205" w14:textId="77777777" w:rsidTr="00D84FDE">
        <w:tc>
          <w:tcPr>
            <w:tcW w:w="1134" w:type="dxa"/>
            <w:vAlign w:val="center"/>
          </w:tcPr>
          <w:p w14:paraId="72964C87" w14:textId="77777777" w:rsidR="00493768" w:rsidRPr="00A60C03" w:rsidRDefault="00493768" w:rsidP="0024262F">
            <w:pPr>
              <w:pStyle w:val="aff9"/>
              <w:numPr>
                <w:ilvl w:val="2"/>
                <w:numId w:val="25"/>
              </w:numPr>
              <w:spacing w:before="60" w:after="60"/>
              <w:ind w:left="747" w:hanging="709"/>
              <w:jc w:val="center"/>
            </w:pPr>
          </w:p>
        </w:tc>
        <w:tc>
          <w:tcPr>
            <w:tcW w:w="2977" w:type="dxa"/>
            <w:shd w:val="clear" w:color="auto" w:fill="auto"/>
          </w:tcPr>
          <w:p w14:paraId="0B02C3C4" w14:textId="77777777" w:rsidR="00493768" w:rsidRPr="00A60C03" w:rsidRDefault="00493768" w:rsidP="00D84FDE">
            <w:pPr>
              <w:rPr>
                <w:sz w:val="24"/>
                <w:szCs w:val="24"/>
                <w:lang w:val="en-US"/>
              </w:rPr>
            </w:pPr>
            <w:r w:rsidRPr="00A60C03">
              <w:rPr>
                <w:sz w:val="24"/>
                <w:szCs w:val="24"/>
              </w:rPr>
              <w:t>Количество установленных процессоров</w:t>
            </w:r>
          </w:p>
        </w:tc>
        <w:tc>
          <w:tcPr>
            <w:tcW w:w="3119" w:type="dxa"/>
            <w:shd w:val="clear" w:color="auto" w:fill="auto"/>
          </w:tcPr>
          <w:p w14:paraId="041CFF43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≥ 2 шт</w:t>
            </w:r>
          </w:p>
        </w:tc>
        <w:tc>
          <w:tcPr>
            <w:tcW w:w="2835" w:type="dxa"/>
            <w:shd w:val="clear" w:color="auto" w:fill="auto"/>
          </w:tcPr>
          <w:p w14:paraId="677964A3" w14:textId="77777777" w:rsidR="00493768" w:rsidRPr="00A60C03" w:rsidRDefault="00F72B25" w:rsidP="00D84FDE">
            <w:pPr>
              <w:rPr>
                <w:sz w:val="24"/>
                <w:szCs w:val="24"/>
                <w:lang w:val="en-US"/>
              </w:rPr>
            </w:pPr>
            <w:r w:rsidRPr="00A60C03">
              <w:rPr>
                <w:i/>
                <w:sz w:val="24"/>
                <w:szCs w:val="24"/>
              </w:rPr>
              <w:t>Указать количество</w:t>
            </w:r>
          </w:p>
        </w:tc>
        <w:tc>
          <w:tcPr>
            <w:tcW w:w="2829" w:type="dxa"/>
            <w:shd w:val="clear" w:color="auto" w:fill="auto"/>
          </w:tcPr>
          <w:p w14:paraId="37169D01" w14:textId="77777777" w:rsidR="00493768" w:rsidRPr="00A60C03" w:rsidRDefault="00F72B25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2557" w:type="dxa"/>
            <w:shd w:val="clear" w:color="auto" w:fill="auto"/>
          </w:tcPr>
          <w:p w14:paraId="7991F664" w14:textId="77777777" w:rsidR="00493768" w:rsidRPr="00A60C03" w:rsidRDefault="00493768" w:rsidP="00D84FDE">
            <w:pPr>
              <w:rPr>
                <w:sz w:val="24"/>
                <w:szCs w:val="24"/>
                <w:lang w:val="en-US"/>
              </w:rPr>
            </w:pPr>
          </w:p>
        </w:tc>
      </w:tr>
      <w:tr w:rsidR="00493768" w:rsidRPr="00A60C03" w14:paraId="7A2021EE" w14:textId="77777777" w:rsidTr="00D84FDE">
        <w:tc>
          <w:tcPr>
            <w:tcW w:w="1134" w:type="dxa"/>
            <w:vAlign w:val="center"/>
          </w:tcPr>
          <w:p w14:paraId="5D0B5838" w14:textId="77777777" w:rsidR="00493768" w:rsidRPr="00A60C03" w:rsidRDefault="00493768" w:rsidP="0024262F">
            <w:pPr>
              <w:pStyle w:val="aff9"/>
              <w:numPr>
                <w:ilvl w:val="2"/>
                <w:numId w:val="25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14:paraId="174446AB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Частота процессора (базовая)</w:t>
            </w:r>
          </w:p>
        </w:tc>
        <w:tc>
          <w:tcPr>
            <w:tcW w:w="3119" w:type="dxa"/>
            <w:shd w:val="clear" w:color="auto" w:fill="auto"/>
          </w:tcPr>
          <w:p w14:paraId="3157DE4C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&gt; 2,4 ГГц</w:t>
            </w:r>
          </w:p>
        </w:tc>
        <w:tc>
          <w:tcPr>
            <w:tcW w:w="2835" w:type="dxa"/>
            <w:shd w:val="clear" w:color="auto" w:fill="auto"/>
          </w:tcPr>
          <w:p w14:paraId="12F7CABA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ние характеристик</w:t>
            </w:r>
          </w:p>
        </w:tc>
        <w:tc>
          <w:tcPr>
            <w:tcW w:w="2829" w:type="dxa"/>
            <w:shd w:val="clear" w:color="auto" w:fill="auto"/>
          </w:tcPr>
          <w:p w14:paraId="4728EF20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  <w:tc>
          <w:tcPr>
            <w:tcW w:w="2557" w:type="dxa"/>
            <w:shd w:val="clear" w:color="auto" w:fill="auto"/>
          </w:tcPr>
          <w:p w14:paraId="086A8940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</w:tr>
      <w:tr w:rsidR="00493768" w:rsidRPr="00A60C03" w14:paraId="72B344E2" w14:textId="77777777" w:rsidTr="00D84FDE">
        <w:tc>
          <w:tcPr>
            <w:tcW w:w="1134" w:type="dxa"/>
            <w:vAlign w:val="center"/>
          </w:tcPr>
          <w:p w14:paraId="3DC2A4D1" w14:textId="77777777" w:rsidR="00493768" w:rsidRPr="00A60C03" w:rsidRDefault="00493768" w:rsidP="0024262F">
            <w:pPr>
              <w:pStyle w:val="aff9"/>
              <w:numPr>
                <w:ilvl w:val="2"/>
                <w:numId w:val="25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14:paraId="6F39BB6B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Количество физических ядер каждого процессора</w:t>
            </w:r>
          </w:p>
        </w:tc>
        <w:tc>
          <w:tcPr>
            <w:tcW w:w="3119" w:type="dxa"/>
            <w:shd w:val="clear" w:color="auto" w:fill="auto"/>
          </w:tcPr>
          <w:p w14:paraId="14D7DB61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≥ 10 шт</w:t>
            </w:r>
          </w:p>
        </w:tc>
        <w:tc>
          <w:tcPr>
            <w:tcW w:w="2835" w:type="dxa"/>
            <w:shd w:val="clear" w:color="auto" w:fill="auto"/>
          </w:tcPr>
          <w:p w14:paraId="3807D41B" w14:textId="77777777" w:rsidR="00493768" w:rsidRPr="00A60C03" w:rsidRDefault="00F72B25" w:rsidP="00D84FDE">
            <w:pPr>
              <w:rPr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ть количество</w:t>
            </w:r>
          </w:p>
        </w:tc>
        <w:tc>
          <w:tcPr>
            <w:tcW w:w="2829" w:type="dxa"/>
            <w:shd w:val="clear" w:color="auto" w:fill="auto"/>
          </w:tcPr>
          <w:p w14:paraId="1F60EEAC" w14:textId="77777777" w:rsidR="00493768" w:rsidRPr="00A60C03" w:rsidRDefault="00F72B25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2557" w:type="dxa"/>
            <w:shd w:val="clear" w:color="auto" w:fill="auto"/>
          </w:tcPr>
          <w:p w14:paraId="64B0EE4F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</w:tr>
      <w:tr w:rsidR="00493768" w:rsidRPr="00A60C03" w14:paraId="61002B61" w14:textId="77777777" w:rsidTr="00D84FDE">
        <w:tc>
          <w:tcPr>
            <w:tcW w:w="1134" w:type="dxa"/>
            <w:vAlign w:val="center"/>
          </w:tcPr>
          <w:p w14:paraId="6266796D" w14:textId="77777777" w:rsidR="00493768" w:rsidRPr="00A60C03" w:rsidRDefault="00493768" w:rsidP="0024262F">
            <w:pPr>
              <w:pStyle w:val="aff9"/>
              <w:numPr>
                <w:ilvl w:val="2"/>
                <w:numId w:val="25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14:paraId="104D3706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Объем кэш-памяти последнего уровня каждого процессора</w:t>
            </w:r>
          </w:p>
        </w:tc>
        <w:tc>
          <w:tcPr>
            <w:tcW w:w="3119" w:type="dxa"/>
            <w:shd w:val="clear" w:color="auto" w:fill="auto"/>
          </w:tcPr>
          <w:p w14:paraId="7D448E48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≥</w:t>
            </w:r>
            <w:r w:rsidR="001E4049" w:rsidRPr="00A60C03">
              <w:rPr>
                <w:sz w:val="24"/>
                <w:szCs w:val="24"/>
              </w:rPr>
              <w:t xml:space="preserve"> </w:t>
            </w:r>
            <w:r w:rsidRPr="00A60C03">
              <w:rPr>
                <w:sz w:val="24"/>
                <w:szCs w:val="24"/>
              </w:rPr>
              <w:t>13 МБ</w:t>
            </w:r>
          </w:p>
        </w:tc>
        <w:tc>
          <w:tcPr>
            <w:tcW w:w="2835" w:type="dxa"/>
            <w:shd w:val="clear" w:color="auto" w:fill="auto"/>
          </w:tcPr>
          <w:p w14:paraId="4A136DB2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ние характеристик</w:t>
            </w:r>
          </w:p>
        </w:tc>
        <w:tc>
          <w:tcPr>
            <w:tcW w:w="2829" w:type="dxa"/>
            <w:shd w:val="clear" w:color="auto" w:fill="auto"/>
          </w:tcPr>
          <w:p w14:paraId="66642426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  <w:tc>
          <w:tcPr>
            <w:tcW w:w="2557" w:type="dxa"/>
            <w:shd w:val="clear" w:color="auto" w:fill="auto"/>
          </w:tcPr>
          <w:p w14:paraId="2ACBA185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</w:tr>
      <w:tr w:rsidR="00493768" w:rsidRPr="00A60C03" w14:paraId="46F0142B" w14:textId="77777777" w:rsidTr="00D84FDE">
        <w:tc>
          <w:tcPr>
            <w:tcW w:w="1134" w:type="dxa"/>
            <w:vAlign w:val="center"/>
          </w:tcPr>
          <w:p w14:paraId="5E8D0DB1" w14:textId="77777777" w:rsidR="00493768" w:rsidRPr="00A60C03" w:rsidRDefault="00493768" w:rsidP="0024262F">
            <w:pPr>
              <w:pStyle w:val="aff9"/>
              <w:numPr>
                <w:ilvl w:val="1"/>
                <w:numId w:val="25"/>
              </w:numPr>
              <w:spacing w:before="60" w:after="60"/>
              <w:ind w:left="-117" w:firstLine="142"/>
              <w:jc w:val="center"/>
              <w:rPr>
                <w:lang w:val="en-US"/>
              </w:rPr>
            </w:pPr>
          </w:p>
        </w:tc>
        <w:tc>
          <w:tcPr>
            <w:tcW w:w="6096" w:type="dxa"/>
            <w:gridSpan w:val="2"/>
            <w:shd w:val="clear" w:color="auto" w:fill="auto"/>
          </w:tcPr>
          <w:p w14:paraId="645316E4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Оперативная память:</w:t>
            </w:r>
          </w:p>
        </w:tc>
        <w:tc>
          <w:tcPr>
            <w:tcW w:w="2835" w:type="dxa"/>
            <w:shd w:val="clear" w:color="auto" w:fill="auto"/>
          </w:tcPr>
          <w:p w14:paraId="62A20FA1" w14:textId="77777777" w:rsidR="00493768" w:rsidRPr="00A60C03" w:rsidRDefault="00493768" w:rsidP="00D84FDE">
            <w:pPr>
              <w:jc w:val="center"/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29" w:type="dxa"/>
            <w:shd w:val="clear" w:color="auto" w:fill="auto"/>
          </w:tcPr>
          <w:p w14:paraId="7E3E756B" w14:textId="77777777" w:rsidR="00493768" w:rsidRPr="00A60C03" w:rsidRDefault="00493768" w:rsidP="00D84FDE">
            <w:pPr>
              <w:jc w:val="center"/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14:paraId="3D2B7339" w14:textId="77777777" w:rsidR="00493768" w:rsidRPr="00A60C03" w:rsidRDefault="00493768" w:rsidP="00D84FDE">
            <w:pPr>
              <w:jc w:val="center"/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</w:tr>
      <w:tr w:rsidR="00493768" w:rsidRPr="00A60C03" w14:paraId="74804200" w14:textId="77777777" w:rsidTr="00D84FDE">
        <w:tc>
          <w:tcPr>
            <w:tcW w:w="1134" w:type="dxa"/>
            <w:vAlign w:val="center"/>
          </w:tcPr>
          <w:p w14:paraId="034293E3" w14:textId="77777777" w:rsidR="00493768" w:rsidRPr="00A60C03" w:rsidRDefault="00493768" w:rsidP="0024262F">
            <w:pPr>
              <w:pStyle w:val="aff9"/>
              <w:numPr>
                <w:ilvl w:val="2"/>
                <w:numId w:val="25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14:paraId="2C300BE9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Кол-во установленных модулей оперативной памяти</w:t>
            </w:r>
          </w:p>
        </w:tc>
        <w:tc>
          <w:tcPr>
            <w:tcW w:w="3119" w:type="dxa"/>
            <w:shd w:val="clear" w:color="auto" w:fill="auto"/>
          </w:tcPr>
          <w:p w14:paraId="4A45B613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≥ 2 шт</w:t>
            </w:r>
          </w:p>
        </w:tc>
        <w:tc>
          <w:tcPr>
            <w:tcW w:w="2835" w:type="dxa"/>
            <w:shd w:val="clear" w:color="auto" w:fill="auto"/>
          </w:tcPr>
          <w:p w14:paraId="6F66CBDE" w14:textId="77777777" w:rsidR="00493768" w:rsidRPr="00A60C03" w:rsidRDefault="00F72B25" w:rsidP="00D84FDE">
            <w:pPr>
              <w:rPr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ть количество</w:t>
            </w:r>
          </w:p>
        </w:tc>
        <w:tc>
          <w:tcPr>
            <w:tcW w:w="2829" w:type="dxa"/>
            <w:shd w:val="clear" w:color="auto" w:fill="auto"/>
          </w:tcPr>
          <w:p w14:paraId="55A8031A" w14:textId="77777777" w:rsidR="00493768" w:rsidRPr="00A60C03" w:rsidRDefault="00F72B25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2557" w:type="dxa"/>
            <w:shd w:val="clear" w:color="auto" w:fill="auto"/>
          </w:tcPr>
          <w:p w14:paraId="298BD53D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</w:tr>
      <w:tr w:rsidR="00493768" w:rsidRPr="00A60C03" w14:paraId="5C1DA970" w14:textId="77777777" w:rsidTr="00D84FDE">
        <w:tc>
          <w:tcPr>
            <w:tcW w:w="1134" w:type="dxa"/>
            <w:vAlign w:val="center"/>
          </w:tcPr>
          <w:p w14:paraId="7770E6B8" w14:textId="77777777" w:rsidR="00493768" w:rsidRPr="00A60C03" w:rsidRDefault="00493768" w:rsidP="0024262F">
            <w:pPr>
              <w:pStyle w:val="aff9"/>
              <w:numPr>
                <w:ilvl w:val="2"/>
                <w:numId w:val="25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14:paraId="41501043" w14:textId="77777777" w:rsidR="00493768" w:rsidRPr="00A60C03" w:rsidRDefault="00493768" w:rsidP="00D84FDE">
            <w:pPr>
              <w:rPr>
                <w:sz w:val="24"/>
                <w:szCs w:val="24"/>
                <w:lang w:val="en-US"/>
              </w:rPr>
            </w:pPr>
            <w:r w:rsidRPr="00A60C03">
              <w:rPr>
                <w:sz w:val="24"/>
                <w:szCs w:val="24"/>
              </w:rPr>
              <w:t>Объем каждого установленного модуля</w:t>
            </w:r>
          </w:p>
        </w:tc>
        <w:tc>
          <w:tcPr>
            <w:tcW w:w="3119" w:type="dxa"/>
            <w:shd w:val="clear" w:color="auto" w:fill="auto"/>
          </w:tcPr>
          <w:p w14:paraId="378CB813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≥ 16 ГБ</w:t>
            </w:r>
          </w:p>
        </w:tc>
        <w:tc>
          <w:tcPr>
            <w:tcW w:w="2835" w:type="dxa"/>
            <w:shd w:val="clear" w:color="auto" w:fill="auto"/>
          </w:tcPr>
          <w:p w14:paraId="2C7E93A9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ние характеристик</w:t>
            </w:r>
          </w:p>
        </w:tc>
        <w:tc>
          <w:tcPr>
            <w:tcW w:w="2829" w:type="dxa"/>
            <w:shd w:val="clear" w:color="auto" w:fill="auto"/>
          </w:tcPr>
          <w:p w14:paraId="0EF37D4F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  <w:tc>
          <w:tcPr>
            <w:tcW w:w="2557" w:type="dxa"/>
            <w:shd w:val="clear" w:color="auto" w:fill="auto"/>
          </w:tcPr>
          <w:p w14:paraId="2E1AFB0B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</w:tr>
      <w:tr w:rsidR="00493768" w:rsidRPr="00A60C03" w14:paraId="2C8BC3DE" w14:textId="77777777" w:rsidTr="00D84FDE">
        <w:tc>
          <w:tcPr>
            <w:tcW w:w="1134" w:type="dxa"/>
            <w:vAlign w:val="center"/>
          </w:tcPr>
          <w:p w14:paraId="78FA22B9" w14:textId="77777777" w:rsidR="00493768" w:rsidRPr="00A60C03" w:rsidRDefault="00493768" w:rsidP="0024262F">
            <w:pPr>
              <w:pStyle w:val="aff9"/>
              <w:numPr>
                <w:ilvl w:val="2"/>
                <w:numId w:val="25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14:paraId="2F1308C5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Количество слотов для модулей оперативной памяти</w:t>
            </w:r>
          </w:p>
        </w:tc>
        <w:tc>
          <w:tcPr>
            <w:tcW w:w="3119" w:type="dxa"/>
            <w:shd w:val="clear" w:color="auto" w:fill="auto"/>
          </w:tcPr>
          <w:p w14:paraId="08444742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≥ 16 шт</w:t>
            </w:r>
          </w:p>
        </w:tc>
        <w:tc>
          <w:tcPr>
            <w:tcW w:w="2835" w:type="dxa"/>
            <w:shd w:val="clear" w:color="auto" w:fill="auto"/>
          </w:tcPr>
          <w:p w14:paraId="3E6E72B6" w14:textId="77777777" w:rsidR="00493768" w:rsidRPr="00A60C03" w:rsidRDefault="00F72B25" w:rsidP="00D84FDE">
            <w:pPr>
              <w:rPr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ть количество</w:t>
            </w:r>
          </w:p>
        </w:tc>
        <w:tc>
          <w:tcPr>
            <w:tcW w:w="2829" w:type="dxa"/>
            <w:shd w:val="clear" w:color="auto" w:fill="auto"/>
          </w:tcPr>
          <w:p w14:paraId="2E3391C0" w14:textId="77777777" w:rsidR="00493768" w:rsidRPr="00A60C03" w:rsidRDefault="00F72B25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2557" w:type="dxa"/>
            <w:shd w:val="clear" w:color="auto" w:fill="auto"/>
          </w:tcPr>
          <w:p w14:paraId="0B6B403B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</w:tr>
      <w:tr w:rsidR="00493768" w:rsidRPr="00A60C03" w14:paraId="61629AE4" w14:textId="77777777" w:rsidTr="00D84FDE">
        <w:tc>
          <w:tcPr>
            <w:tcW w:w="1134" w:type="dxa"/>
            <w:vAlign w:val="center"/>
          </w:tcPr>
          <w:p w14:paraId="08E5EA7A" w14:textId="77777777" w:rsidR="00493768" w:rsidRPr="00A60C03" w:rsidRDefault="00493768" w:rsidP="0024262F">
            <w:pPr>
              <w:pStyle w:val="aff9"/>
              <w:numPr>
                <w:ilvl w:val="2"/>
                <w:numId w:val="25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14:paraId="77610117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Максимальный поддерживаемый объем памяти (для серверной платформы)</w:t>
            </w:r>
          </w:p>
        </w:tc>
        <w:tc>
          <w:tcPr>
            <w:tcW w:w="3119" w:type="dxa"/>
            <w:shd w:val="clear" w:color="auto" w:fill="auto"/>
          </w:tcPr>
          <w:p w14:paraId="5F73C717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≥ 2 ТБ</w:t>
            </w:r>
          </w:p>
        </w:tc>
        <w:tc>
          <w:tcPr>
            <w:tcW w:w="2835" w:type="dxa"/>
            <w:shd w:val="clear" w:color="auto" w:fill="auto"/>
          </w:tcPr>
          <w:p w14:paraId="77A9A162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ние характеристик</w:t>
            </w:r>
          </w:p>
        </w:tc>
        <w:tc>
          <w:tcPr>
            <w:tcW w:w="2829" w:type="dxa"/>
            <w:shd w:val="clear" w:color="auto" w:fill="auto"/>
          </w:tcPr>
          <w:p w14:paraId="41A1193F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  <w:tc>
          <w:tcPr>
            <w:tcW w:w="2557" w:type="dxa"/>
            <w:shd w:val="clear" w:color="auto" w:fill="auto"/>
          </w:tcPr>
          <w:p w14:paraId="5C526E69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</w:tr>
      <w:tr w:rsidR="00493768" w:rsidRPr="00A60C03" w14:paraId="77429255" w14:textId="77777777" w:rsidTr="00D84FDE">
        <w:tc>
          <w:tcPr>
            <w:tcW w:w="1134" w:type="dxa"/>
            <w:vAlign w:val="center"/>
          </w:tcPr>
          <w:p w14:paraId="1EDD1A7C" w14:textId="77777777" w:rsidR="00493768" w:rsidRPr="00A60C03" w:rsidRDefault="00493768" w:rsidP="0024262F">
            <w:pPr>
              <w:pStyle w:val="aff9"/>
              <w:numPr>
                <w:ilvl w:val="1"/>
                <w:numId w:val="25"/>
              </w:numPr>
              <w:spacing w:before="60" w:after="60"/>
              <w:ind w:left="-117" w:firstLine="142"/>
              <w:jc w:val="center"/>
              <w:rPr>
                <w:lang w:val="en-US"/>
              </w:rPr>
            </w:pPr>
          </w:p>
        </w:tc>
        <w:tc>
          <w:tcPr>
            <w:tcW w:w="6096" w:type="dxa"/>
            <w:gridSpan w:val="2"/>
            <w:shd w:val="clear" w:color="auto" w:fill="auto"/>
          </w:tcPr>
          <w:p w14:paraId="234DD1FA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Внутренний накопитель данных (тип 1):</w:t>
            </w:r>
          </w:p>
        </w:tc>
        <w:tc>
          <w:tcPr>
            <w:tcW w:w="2835" w:type="dxa"/>
            <w:shd w:val="clear" w:color="auto" w:fill="auto"/>
          </w:tcPr>
          <w:p w14:paraId="7B7D2FDF" w14:textId="77777777" w:rsidR="00493768" w:rsidRPr="00A60C03" w:rsidRDefault="00493768" w:rsidP="00D84FDE">
            <w:pPr>
              <w:jc w:val="center"/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29" w:type="dxa"/>
            <w:shd w:val="clear" w:color="auto" w:fill="auto"/>
          </w:tcPr>
          <w:p w14:paraId="0CA265DE" w14:textId="77777777" w:rsidR="00493768" w:rsidRPr="00A60C03" w:rsidRDefault="00493768" w:rsidP="00D84FDE">
            <w:pPr>
              <w:jc w:val="center"/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14:paraId="4D2A9FD5" w14:textId="77777777" w:rsidR="00493768" w:rsidRPr="00A60C03" w:rsidRDefault="00493768" w:rsidP="00D84FDE">
            <w:pPr>
              <w:jc w:val="center"/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</w:tr>
      <w:tr w:rsidR="00493768" w:rsidRPr="00A60C03" w14:paraId="1C191587" w14:textId="77777777" w:rsidTr="00D84FDE">
        <w:tc>
          <w:tcPr>
            <w:tcW w:w="1134" w:type="dxa"/>
            <w:vAlign w:val="center"/>
          </w:tcPr>
          <w:p w14:paraId="4FF4AC8E" w14:textId="77777777" w:rsidR="00493768" w:rsidRPr="00A60C03" w:rsidRDefault="00493768" w:rsidP="0024262F">
            <w:pPr>
              <w:pStyle w:val="aff9"/>
              <w:numPr>
                <w:ilvl w:val="2"/>
                <w:numId w:val="25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14:paraId="788CB027" w14:textId="77777777" w:rsidR="00493768" w:rsidRPr="00A60C03" w:rsidRDefault="00493768" w:rsidP="00D84FDE">
            <w:pPr>
              <w:rPr>
                <w:sz w:val="24"/>
                <w:szCs w:val="24"/>
                <w:lang w:val="en-US"/>
              </w:rPr>
            </w:pPr>
            <w:r w:rsidRPr="00A60C03">
              <w:rPr>
                <w:sz w:val="24"/>
                <w:szCs w:val="24"/>
              </w:rPr>
              <w:t>Тип интерфейса</w:t>
            </w:r>
          </w:p>
        </w:tc>
        <w:tc>
          <w:tcPr>
            <w:tcW w:w="3119" w:type="dxa"/>
            <w:shd w:val="clear" w:color="auto" w:fill="auto"/>
          </w:tcPr>
          <w:p w14:paraId="484ECFF0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SATA</w:t>
            </w:r>
          </w:p>
        </w:tc>
        <w:tc>
          <w:tcPr>
            <w:tcW w:w="2835" w:type="dxa"/>
            <w:shd w:val="clear" w:color="auto" w:fill="auto"/>
          </w:tcPr>
          <w:p w14:paraId="128C0920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t>Указание характеристик</w:t>
            </w:r>
          </w:p>
        </w:tc>
        <w:tc>
          <w:tcPr>
            <w:tcW w:w="2829" w:type="dxa"/>
            <w:shd w:val="clear" w:color="auto" w:fill="auto"/>
          </w:tcPr>
          <w:p w14:paraId="2146C96C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  <w:tc>
          <w:tcPr>
            <w:tcW w:w="2557" w:type="dxa"/>
            <w:shd w:val="clear" w:color="auto" w:fill="auto"/>
          </w:tcPr>
          <w:p w14:paraId="33AA01F0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</w:tr>
      <w:tr w:rsidR="00493768" w:rsidRPr="00A60C03" w14:paraId="2EAF3B47" w14:textId="77777777" w:rsidTr="00D84FDE">
        <w:tc>
          <w:tcPr>
            <w:tcW w:w="1134" w:type="dxa"/>
            <w:vAlign w:val="center"/>
          </w:tcPr>
          <w:p w14:paraId="095B9E82" w14:textId="77777777" w:rsidR="00493768" w:rsidRPr="00A60C03" w:rsidRDefault="00493768" w:rsidP="0024262F">
            <w:pPr>
              <w:pStyle w:val="aff9"/>
              <w:numPr>
                <w:ilvl w:val="2"/>
                <w:numId w:val="25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14:paraId="1ADC9920" w14:textId="77777777" w:rsidR="00493768" w:rsidRPr="00A60C03" w:rsidRDefault="00493768" w:rsidP="00D84FDE">
            <w:pPr>
              <w:rPr>
                <w:sz w:val="24"/>
                <w:szCs w:val="24"/>
                <w:lang w:val="en-US"/>
              </w:rPr>
            </w:pPr>
            <w:r w:rsidRPr="00A60C03">
              <w:rPr>
                <w:sz w:val="24"/>
                <w:szCs w:val="24"/>
              </w:rPr>
              <w:t>Максимальная пропускная способность интерфейса</w:t>
            </w:r>
          </w:p>
        </w:tc>
        <w:tc>
          <w:tcPr>
            <w:tcW w:w="3119" w:type="dxa"/>
            <w:shd w:val="clear" w:color="auto" w:fill="auto"/>
          </w:tcPr>
          <w:p w14:paraId="1BEB276F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≥ 6 Гбит/с</w:t>
            </w:r>
          </w:p>
        </w:tc>
        <w:tc>
          <w:tcPr>
            <w:tcW w:w="2835" w:type="dxa"/>
            <w:shd w:val="clear" w:color="auto" w:fill="auto"/>
          </w:tcPr>
          <w:p w14:paraId="275499C1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t>Указание характеристик</w:t>
            </w:r>
          </w:p>
        </w:tc>
        <w:tc>
          <w:tcPr>
            <w:tcW w:w="2829" w:type="dxa"/>
            <w:shd w:val="clear" w:color="auto" w:fill="auto"/>
          </w:tcPr>
          <w:p w14:paraId="739B3F13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  <w:tc>
          <w:tcPr>
            <w:tcW w:w="2557" w:type="dxa"/>
            <w:shd w:val="clear" w:color="auto" w:fill="auto"/>
          </w:tcPr>
          <w:p w14:paraId="25CFC46C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</w:tr>
      <w:tr w:rsidR="00F72B25" w:rsidRPr="00A60C03" w14:paraId="4D30D6CF" w14:textId="77777777" w:rsidTr="00D84FDE">
        <w:tc>
          <w:tcPr>
            <w:tcW w:w="1134" w:type="dxa"/>
            <w:vAlign w:val="center"/>
          </w:tcPr>
          <w:p w14:paraId="1381D6AE" w14:textId="77777777" w:rsidR="00F72B25" w:rsidRPr="00A60C03" w:rsidRDefault="00F72B25" w:rsidP="00F72B25">
            <w:pPr>
              <w:pStyle w:val="aff9"/>
              <w:numPr>
                <w:ilvl w:val="2"/>
                <w:numId w:val="25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14:paraId="77159A6A" w14:textId="77777777" w:rsidR="00F72B25" w:rsidRPr="00A60C03" w:rsidRDefault="00F72B25" w:rsidP="00F72B25">
            <w:pPr>
              <w:rPr>
                <w:sz w:val="24"/>
                <w:szCs w:val="24"/>
                <w:lang w:val="en-US"/>
              </w:rPr>
            </w:pPr>
            <w:r w:rsidRPr="00A60C03">
              <w:rPr>
                <w:sz w:val="24"/>
                <w:szCs w:val="24"/>
              </w:rPr>
              <w:t>Количество установленных накопителей</w:t>
            </w:r>
          </w:p>
        </w:tc>
        <w:tc>
          <w:tcPr>
            <w:tcW w:w="3119" w:type="dxa"/>
            <w:shd w:val="clear" w:color="auto" w:fill="auto"/>
          </w:tcPr>
          <w:p w14:paraId="12D1C01C" w14:textId="77777777" w:rsidR="00F72B25" w:rsidRPr="00A60C03" w:rsidRDefault="00F72B25" w:rsidP="00F72B25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≥ 2 шт</w:t>
            </w:r>
          </w:p>
        </w:tc>
        <w:tc>
          <w:tcPr>
            <w:tcW w:w="2835" w:type="dxa"/>
            <w:shd w:val="clear" w:color="auto" w:fill="auto"/>
          </w:tcPr>
          <w:p w14:paraId="13C39F5B" w14:textId="77777777" w:rsidR="00F72B25" w:rsidRPr="00A60C03" w:rsidRDefault="00F72B25" w:rsidP="00F72B25">
            <w:pPr>
              <w:rPr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ть количество</w:t>
            </w:r>
          </w:p>
        </w:tc>
        <w:tc>
          <w:tcPr>
            <w:tcW w:w="2829" w:type="dxa"/>
            <w:shd w:val="clear" w:color="auto" w:fill="auto"/>
          </w:tcPr>
          <w:p w14:paraId="52C52DD7" w14:textId="77777777" w:rsidR="00F72B25" w:rsidRPr="00A60C03" w:rsidRDefault="00F72B25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2557" w:type="dxa"/>
            <w:shd w:val="clear" w:color="auto" w:fill="auto"/>
          </w:tcPr>
          <w:p w14:paraId="717C6B64" w14:textId="77777777" w:rsidR="00F72B25" w:rsidRPr="00A60C03" w:rsidRDefault="00F72B25" w:rsidP="00F72B25">
            <w:pPr>
              <w:rPr>
                <w:sz w:val="24"/>
                <w:szCs w:val="24"/>
              </w:rPr>
            </w:pPr>
          </w:p>
        </w:tc>
      </w:tr>
      <w:tr w:rsidR="00493768" w:rsidRPr="00A60C03" w14:paraId="55D59968" w14:textId="77777777" w:rsidTr="00D84FDE">
        <w:tc>
          <w:tcPr>
            <w:tcW w:w="1134" w:type="dxa"/>
            <w:vAlign w:val="center"/>
          </w:tcPr>
          <w:p w14:paraId="65ADAA39" w14:textId="77777777" w:rsidR="00493768" w:rsidRPr="00A60C03" w:rsidRDefault="00493768" w:rsidP="0024262F">
            <w:pPr>
              <w:pStyle w:val="aff9"/>
              <w:numPr>
                <w:ilvl w:val="2"/>
                <w:numId w:val="25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14:paraId="5268438B" w14:textId="77777777" w:rsidR="00493768" w:rsidRPr="00A60C03" w:rsidRDefault="00493768" w:rsidP="00D84FDE">
            <w:pPr>
              <w:rPr>
                <w:sz w:val="24"/>
                <w:szCs w:val="24"/>
                <w:lang w:val="en-US"/>
              </w:rPr>
            </w:pPr>
            <w:r w:rsidRPr="00A60C03">
              <w:rPr>
                <w:sz w:val="24"/>
                <w:szCs w:val="24"/>
              </w:rPr>
              <w:t>Объём каждого накопителя</w:t>
            </w:r>
          </w:p>
        </w:tc>
        <w:tc>
          <w:tcPr>
            <w:tcW w:w="3119" w:type="dxa"/>
            <w:shd w:val="clear" w:color="auto" w:fill="auto"/>
          </w:tcPr>
          <w:p w14:paraId="04F4087C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≥ 240 ГБ</w:t>
            </w:r>
          </w:p>
        </w:tc>
        <w:tc>
          <w:tcPr>
            <w:tcW w:w="2835" w:type="dxa"/>
            <w:shd w:val="clear" w:color="auto" w:fill="auto"/>
          </w:tcPr>
          <w:p w14:paraId="20F6407C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ние характеристик</w:t>
            </w:r>
          </w:p>
        </w:tc>
        <w:tc>
          <w:tcPr>
            <w:tcW w:w="2829" w:type="dxa"/>
            <w:shd w:val="clear" w:color="auto" w:fill="auto"/>
          </w:tcPr>
          <w:p w14:paraId="22149ACF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  <w:tc>
          <w:tcPr>
            <w:tcW w:w="2557" w:type="dxa"/>
            <w:shd w:val="clear" w:color="auto" w:fill="auto"/>
          </w:tcPr>
          <w:p w14:paraId="0B83AECD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</w:tr>
      <w:tr w:rsidR="00493768" w:rsidRPr="00A60C03" w14:paraId="52E299AD" w14:textId="77777777" w:rsidTr="00D84FDE">
        <w:tc>
          <w:tcPr>
            <w:tcW w:w="1134" w:type="dxa"/>
            <w:vAlign w:val="center"/>
          </w:tcPr>
          <w:p w14:paraId="7E6B07B0" w14:textId="77777777" w:rsidR="00493768" w:rsidRPr="00A60C03" w:rsidRDefault="00493768" w:rsidP="0024262F">
            <w:pPr>
              <w:pStyle w:val="aff9"/>
              <w:numPr>
                <w:ilvl w:val="2"/>
                <w:numId w:val="25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14:paraId="6B12F421" w14:textId="77777777" w:rsidR="00493768" w:rsidRPr="00A60C03" w:rsidRDefault="00493768" w:rsidP="00D84FDE">
            <w:pPr>
              <w:rPr>
                <w:sz w:val="24"/>
                <w:szCs w:val="24"/>
                <w:lang w:val="en-US"/>
              </w:rPr>
            </w:pPr>
            <w:r w:rsidRPr="00A60C03">
              <w:rPr>
                <w:sz w:val="24"/>
                <w:szCs w:val="24"/>
              </w:rPr>
              <w:t>Тип накопителя</w:t>
            </w:r>
          </w:p>
        </w:tc>
        <w:tc>
          <w:tcPr>
            <w:tcW w:w="3119" w:type="dxa"/>
            <w:shd w:val="clear" w:color="auto" w:fill="auto"/>
          </w:tcPr>
          <w:p w14:paraId="512C864E" w14:textId="77777777" w:rsidR="00493768" w:rsidRPr="00A60C03" w:rsidRDefault="00493768" w:rsidP="00FA3CA4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Тве</w:t>
            </w:r>
            <w:r w:rsidR="00FA3CA4" w:rsidRPr="00A60C03">
              <w:rPr>
                <w:sz w:val="24"/>
                <w:szCs w:val="24"/>
              </w:rPr>
              <w:t>рд</w:t>
            </w:r>
            <w:r w:rsidRPr="00A60C03">
              <w:rPr>
                <w:sz w:val="24"/>
                <w:szCs w:val="24"/>
              </w:rPr>
              <w:t>отельный (SSD)</w:t>
            </w:r>
          </w:p>
        </w:tc>
        <w:tc>
          <w:tcPr>
            <w:tcW w:w="2835" w:type="dxa"/>
            <w:shd w:val="clear" w:color="auto" w:fill="auto"/>
          </w:tcPr>
          <w:p w14:paraId="342942F7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t>Указание характеристик</w:t>
            </w:r>
          </w:p>
        </w:tc>
        <w:tc>
          <w:tcPr>
            <w:tcW w:w="2829" w:type="dxa"/>
            <w:shd w:val="clear" w:color="auto" w:fill="auto"/>
          </w:tcPr>
          <w:p w14:paraId="2DFAD566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  <w:tc>
          <w:tcPr>
            <w:tcW w:w="2557" w:type="dxa"/>
            <w:shd w:val="clear" w:color="auto" w:fill="auto"/>
          </w:tcPr>
          <w:p w14:paraId="0AD97177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</w:tr>
      <w:tr w:rsidR="00493768" w:rsidRPr="00A60C03" w14:paraId="74781D2D" w14:textId="77777777" w:rsidTr="00D84FDE">
        <w:tc>
          <w:tcPr>
            <w:tcW w:w="1134" w:type="dxa"/>
            <w:vAlign w:val="center"/>
          </w:tcPr>
          <w:p w14:paraId="5A2E6B92" w14:textId="77777777" w:rsidR="00493768" w:rsidRPr="00A60C03" w:rsidRDefault="00493768" w:rsidP="0024262F">
            <w:pPr>
              <w:pStyle w:val="aff9"/>
              <w:numPr>
                <w:ilvl w:val="2"/>
                <w:numId w:val="25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14:paraId="41E1A531" w14:textId="77777777" w:rsidR="00493768" w:rsidRPr="00A60C03" w:rsidRDefault="00493768" w:rsidP="00D84FDE">
            <w:pPr>
              <w:rPr>
                <w:sz w:val="24"/>
                <w:szCs w:val="24"/>
                <w:lang w:val="en-US"/>
              </w:rPr>
            </w:pPr>
            <w:r w:rsidRPr="00A60C03">
              <w:rPr>
                <w:sz w:val="24"/>
                <w:szCs w:val="24"/>
              </w:rPr>
              <w:t>Ресурс накопителя</w:t>
            </w:r>
          </w:p>
        </w:tc>
        <w:tc>
          <w:tcPr>
            <w:tcW w:w="3119" w:type="dxa"/>
            <w:shd w:val="clear" w:color="auto" w:fill="auto"/>
          </w:tcPr>
          <w:p w14:paraId="088B2AE3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≥ 1 DWPD </w:t>
            </w:r>
          </w:p>
        </w:tc>
        <w:tc>
          <w:tcPr>
            <w:tcW w:w="2835" w:type="dxa"/>
            <w:shd w:val="clear" w:color="auto" w:fill="auto"/>
          </w:tcPr>
          <w:p w14:paraId="5DF8F106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ние характеристик</w:t>
            </w:r>
          </w:p>
        </w:tc>
        <w:tc>
          <w:tcPr>
            <w:tcW w:w="2829" w:type="dxa"/>
            <w:shd w:val="clear" w:color="auto" w:fill="auto"/>
          </w:tcPr>
          <w:p w14:paraId="3243539D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  <w:tc>
          <w:tcPr>
            <w:tcW w:w="2557" w:type="dxa"/>
            <w:shd w:val="clear" w:color="auto" w:fill="auto"/>
          </w:tcPr>
          <w:p w14:paraId="5BEB7F1B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</w:tr>
      <w:tr w:rsidR="00493768" w:rsidRPr="00A60C03" w14:paraId="15066AC8" w14:textId="77777777" w:rsidTr="00D84FDE">
        <w:tc>
          <w:tcPr>
            <w:tcW w:w="1134" w:type="dxa"/>
            <w:vAlign w:val="center"/>
          </w:tcPr>
          <w:p w14:paraId="3F04368B" w14:textId="77777777" w:rsidR="00493768" w:rsidRPr="00A60C03" w:rsidRDefault="00493768" w:rsidP="0024262F">
            <w:pPr>
              <w:pStyle w:val="aff9"/>
              <w:numPr>
                <w:ilvl w:val="1"/>
                <w:numId w:val="25"/>
              </w:numPr>
              <w:spacing w:before="60" w:after="60"/>
              <w:ind w:left="-117" w:firstLine="142"/>
              <w:jc w:val="center"/>
              <w:rPr>
                <w:lang w:val="en-US"/>
              </w:rPr>
            </w:pPr>
          </w:p>
        </w:tc>
        <w:tc>
          <w:tcPr>
            <w:tcW w:w="6096" w:type="dxa"/>
            <w:gridSpan w:val="2"/>
            <w:shd w:val="clear" w:color="auto" w:fill="auto"/>
          </w:tcPr>
          <w:p w14:paraId="1FAD3B41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Внутренний накопитель данных (тип 2): </w:t>
            </w:r>
          </w:p>
        </w:tc>
        <w:tc>
          <w:tcPr>
            <w:tcW w:w="2835" w:type="dxa"/>
            <w:shd w:val="clear" w:color="auto" w:fill="auto"/>
          </w:tcPr>
          <w:p w14:paraId="53C6EE66" w14:textId="77777777" w:rsidR="00493768" w:rsidRPr="00A60C03" w:rsidRDefault="00493768" w:rsidP="00D84FDE">
            <w:pPr>
              <w:jc w:val="center"/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29" w:type="dxa"/>
            <w:shd w:val="clear" w:color="auto" w:fill="auto"/>
          </w:tcPr>
          <w:p w14:paraId="11B4AB54" w14:textId="77777777" w:rsidR="00493768" w:rsidRPr="00A60C03" w:rsidRDefault="00493768" w:rsidP="00D84FDE">
            <w:pPr>
              <w:jc w:val="center"/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14:paraId="5B1D7B0C" w14:textId="77777777" w:rsidR="00493768" w:rsidRPr="00A60C03" w:rsidRDefault="00493768" w:rsidP="00D84FDE">
            <w:pPr>
              <w:jc w:val="center"/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</w:tr>
      <w:tr w:rsidR="00493768" w:rsidRPr="00A60C03" w14:paraId="3DE27172" w14:textId="77777777" w:rsidTr="00D84FDE">
        <w:tc>
          <w:tcPr>
            <w:tcW w:w="1134" w:type="dxa"/>
            <w:vAlign w:val="center"/>
          </w:tcPr>
          <w:p w14:paraId="323B31F4" w14:textId="77777777" w:rsidR="00493768" w:rsidRPr="00A60C03" w:rsidRDefault="00493768" w:rsidP="0024262F">
            <w:pPr>
              <w:pStyle w:val="aff9"/>
              <w:numPr>
                <w:ilvl w:val="2"/>
                <w:numId w:val="25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  <w:vAlign w:val="center"/>
          </w:tcPr>
          <w:p w14:paraId="23F8396E" w14:textId="77777777" w:rsidR="00493768" w:rsidRPr="00A60C03" w:rsidRDefault="00493768" w:rsidP="00D84FDE">
            <w:pPr>
              <w:rPr>
                <w:b/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Тип интерфейса</w:t>
            </w:r>
          </w:p>
        </w:tc>
        <w:tc>
          <w:tcPr>
            <w:tcW w:w="3119" w:type="dxa"/>
            <w:shd w:val="clear" w:color="auto" w:fill="auto"/>
            <w:vAlign w:val="center"/>
          </w:tcPr>
          <w:p w14:paraId="04BFF7FF" w14:textId="77777777" w:rsidR="00493768" w:rsidRPr="00A60C03" w:rsidRDefault="00493768" w:rsidP="00D84FDE">
            <w:pPr>
              <w:rPr>
                <w:b/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SAS</w:t>
            </w:r>
          </w:p>
        </w:tc>
        <w:tc>
          <w:tcPr>
            <w:tcW w:w="2835" w:type="dxa"/>
            <w:shd w:val="clear" w:color="auto" w:fill="auto"/>
          </w:tcPr>
          <w:p w14:paraId="5399AC9B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t>Указание характеристик</w:t>
            </w:r>
          </w:p>
        </w:tc>
        <w:tc>
          <w:tcPr>
            <w:tcW w:w="2829" w:type="dxa"/>
            <w:shd w:val="clear" w:color="auto" w:fill="auto"/>
          </w:tcPr>
          <w:p w14:paraId="497F8E46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  <w:tc>
          <w:tcPr>
            <w:tcW w:w="2557" w:type="dxa"/>
            <w:shd w:val="clear" w:color="auto" w:fill="auto"/>
          </w:tcPr>
          <w:p w14:paraId="3D81F6B6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</w:tr>
      <w:tr w:rsidR="00493768" w:rsidRPr="00A60C03" w14:paraId="15F59F8D" w14:textId="77777777" w:rsidTr="00D84FDE">
        <w:tc>
          <w:tcPr>
            <w:tcW w:w="1134" w:type="dxa"/>
            <w:vAlign w:val="center"/>
          </w:tcPr>
          <w:p w14:paraId="3326E746" w14:textId="77777777" w:rsidR="00493768" w:rsidRPr="00A60C03" w:rsidRDefault="00493768" w:rsidP="0024262F">
            <w:pPr>
              <w:pStyle w:val="aff9"/>
              <w:numPr>
                <w:ilvl w:val="2"/>
                <w:numId w:val="25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  <w:vAlign w:val="center"/>
          </w:tcPr>
          <w:p w14:paraId="76833F7E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Максимальная пропускная способность интерфейса</w:t>
            </w:r>
          </w:p>
        </w:tc>
        <w:tc>
          <w:tcPr>
            <w:tcW w:w="3119" w:type="dxa"/>
            <w:shd w:val="clear" w:color="auto" w:fill="auto"/>
            <w:vAlign w:val="center"/>
          </w:tcPr>
          <w:p w14:paraId="2427C786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≥ 12 Гбит/с</w:t>
            </w:r>
          </w:p>
        </w:tc>
        <w:tc>
          <w:tcPr>
            <w:tcW w:w="2835" w:type="dxa"/>
            <w:shd w:val="clear" w:color="auto" w:fill="auto"/>
          </w:tcPr>
          <w:p w14:paraId="251E382C" w14:textId="77777777" w:rsidR="00493768" w:rsidRPr="00A60C03" w:rsidRDefault="00493768" w:rsidP="00D84FDE">
            <w:pPr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ние характеристик</w:t>
            </w:r>
          </w:p>
        </w:tc>
        <w:tc>
          <w:tcPr>
            <w:tcW w:w="2829" w:type="dxa"/>
            <w:shd w:val="clear" w:color="auto" w:fill="auto"/>
          </w:tcPr>
          <w:p w14:paraId="135DB752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  <w:tc>
          <w:tcPr>
            <w:tcW w:w="2557" w:type="dxa"/>
            <w:shd w:val="clear" w:color="auto" w:fill="auto"/>
          </w:tcPr>
          <w:p w14:paraId="0D4E7545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</w:tr>
      <w:tr w:rsidR="00493768" w:rsidRPr="00A60C03" w14:paraId="3EFDEAC7" w14:textId="77777777" w:rsidTr="00D84FDE">
        <w:tc>
          <w:tcPr>
            <w:tcW w:w="1134" w:type="dxa"/>
            <w:vAlign w:val="center"/>
          </w:tcPr>
          <w:p w14:paraId="0AF6A2A4" w14:textId="77777777" w:rsidR="00493768" w:rsidRPr="00A60C03" w:rsidRDefault="00493768" w:rsidP="0024262F">
            <w:pPr>
              <w:pStyle w:val="aff9"/>
              <w:numPr>
                <w:ilvl w:val="2"/>
                <w:numId w:val="25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  <w:vAlign w:val="center"/>
          </w:tcPr>
          <w:p w14:paraId="32CA2CD2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Количество установленных накопителей</w:t>
            </w:r>
          </w:p>
        </w:tc>
        <w:tc>
          <w:tcPr>
            <w:tcW w:w="3119" w:type="dxa"/>
            <w:shd w:val="clear" w:color="auto" w:fill="auto"/>
            <w:vAlign w:val="center"/>
          </w:tcPr>
          <w:p w14:paraId="11263375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≥ 4 шт</w:t>
            </w:r>
          </w:p>
        </w:tc>
        <w:tc>
          <w:tcPr>
            <w:tcW w:w="2835" w:type="dxa"/>
            <w:shd w:val="clear" w:color="auto" w:fill="auto"/>
          </w:tcPr>
          <w:p w14:paraId="0190C7B4" w14:textId="77777777" w:rsidR="00493768" w:rsidRPr="00A60C03" w:rsidRDefault="00F72B25" w:rsidP="00D84FDE">
            <w:pPr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ть количество</w:t>
            </w:r>
          </w:p>
        </w:tc>
        <w:tc>
          <w:tcPr>
            <w:tcW w:w="2829" w:type="dxa"/>
            <w:shd w:val="clear" w:color="auto" w:fill="auto"/>
          </w:tcPr>
          <w:p w14:paraId="2A4A00B6" w14:textId="77777777" w:rsidR="00493768" w:rsidRPr="00A60C03" w:rsidRDefault="00F72B25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2557" w:type="dxa"/>
            <w:shd w:val="clear" w:color="auto" w:fill="auto"/>
          </w:tcPr>
          <w:p w14:paraId="740A020F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</w:tr>
      <w:tr w:rsidR="00493768" w:rsidRPr="00A60C03" w14:paraId="3C47BC1A" w14:textId="77777777" w:rsidTr="00D84FDE">
        <w:tc>
          <w:tcPr>
            <w:tcW w:w="1134" w:type="dxa"/>
            <w:vAlign w:val="center"/>
          </w:tcPr>
          <w:p w14:paraId="2E24B720" w14:textId="77777777" w:rsidR="00493768" w:rsidRPr="00A60C03" w:rsidRDefault="00493768" w:rsidP="0024262F">
            <w:pPr>
              <w:pStyle w:val="aff9"/>
              <w:numPr>
                <w:ilvl w:val="2"/>
                <w:numId w:val="25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  <w:vAlign w:val="center"/>
          </w:tcPr>
          <w:p w14:paraId="51921081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Объём каждого накопителя</w:t>
            </w:r>
          </w:p>
        </w:tc>
        <w:tc>
          <w:tcPr>
            <w:tcW w:w="3119" w:type="dxa"/>
            <w:shd w:val="clear" w:color="auto" w:fill="auto"/>
            <w:vAlign w:val="center"/>
          </w:tcPr>
          <w:p w14:paraId="6B900272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≥ 2.4 ТБ</w:t>
            </w:r>
          </w:p>
        </w:tc>
        <w:tc>
          <w:tcPr>
            <w:tcW w:w="2835" w:type="dxa"/>
            <w:shd w:val="clear" w:color="auto" w:fill="auto"/>
          </w:tcPr>
          <w:p w14:paraId="0EBACA99" w14:textId="77777777" w:rsidR="00493768" w:rsidRPr="00A60C03" w:rsidRDefault="00493768" w:rsidP="00D84FDE">
            <w:pPr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ние характеристик</w:t>
            </w:r>
          </w:p>
        </w:tc>
        <w:tc>
          <w:tcPr>
            <w:tcW w:w="2829" w:type="dxa"/>
            <w:shd w:val="clear" w:color="auto" w:fill="auto"/>
          </w:tcPr>
          <w:p w14:paraId="2EFB1ABD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  <w:tc>
          <w:tcPr>
            <w:tcW w:w="2557" w:type="dxa"/>
            <w:shd w:val="clear" w:color="auto" w:fill="auto"/>
          </w:tcPr>
          <w:p w14:paraId="723D7F40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</w:tr>
      <w:tr w:rsidR="00493768" w:rsidRPr="00A60C03" w14:paraId="2E163197" w14:textId="77777777" w:rsidTr="00D84FDE">
        <w:tc>
          <w:tcPr>
            <w:tcW w:w="1134" w:type="dxa"/>
            <w:vAlign w:val="center"/>
          </w:tcPr>
          <w:p w14:paraId="2708030B" w14:textId="77777777" w:rsidR="00493768" w:rsidRPr="00A60C03" w:rsidRDefault="00493768" w:rsidP="0024262F">
            <w:pPr>
              <w:pStyle w:val="aff9"/>
              <w:numPr>
                <w:ilvl w:val="2"/>
                <w:numId w:val="25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  <w:vAlign w:val="center"/>
          </w:tcPr>
          <w:p w14:paraId="79698F6A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Скорость вращения шпинделя</w:t>
            </w:r>
          </w:p>
        </w:tc>
        <w:tc>
          <w:tcPr>
            <w:tcW w:w="3119" w:type="dxa"/>
            <w:shd w:val="clear" w:color="auto" w:fill="auto"/>
            <w:vAlign w:val="center"/>
          </w:tcPr>
          <w:p w14:paraId="61AFCE37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≥ 10000 Об/мин</w:t>
            </w:r>
          </w:p>
        </w:tc>
        <w:tc>
          <w:tcPr>
            <w:tcW w:w="2835" w:type="dxa"/>
            <w:shd w:val="clear" w:color="auto" w:fill="auto"/>
          </w:tcPr>
          <w:p w14:paraId="308705CC" w14:textId="77777777" w:rsidR="00493768" w:rsidRPr="00A60C03" w:rsidRDefault="00493768" w:rsidP="00D84FDE">
            <w:pPr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ние характеристик</w:t>
            </w:r>
          </w:p>
        </w:tc>
        <w:tc>
          <w:tcPr>
            <w:tcW w:w="2829" w:type="dxa"/>
            <w:shd w:val="clear" w:color="auto" w:fill="auto"/>
          </w:tcPr>
          <w:p w14:paraId="46F63994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  <w:tc>
          <w:tcPr>
            <w:tcW w:w="2557" w:type="dxa"/>
            <w:shd w:val="clear" w:color="auto" w:fill="auto"/>
          </w:tcPr>
          <w:p w14:paraId="6F0BADC4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</w:tr>
      <w:tr w:rsidR="00493768" w:rsidRPr="00A60C03" w14:paraId="277ABC59" w14:textId="77777777" w:rsidTr="00D84FDE">
        <w:tc>
          <w:tcPr>
            <w:tcW w:w="1134" w:type="dxa"/>
            <w:vAlign w:val="center"/>
          </w:tcPr>
          <w:p w14:paraId="24792B39" w14:textId="77777777" w:rsidR="00493768" w:rsidRPr="00A60C03" w:rsidRDefault="00493768" w:rsidP="0024262F">
            <w:pPr>
              <w:pStyle w:val="aff9"/>
              <w:numPr>
                <w:ilvl w:val="1"/>
                <w:numId w:val="25"/>
              </w:numPr>
              <w:spacing w:before="60" w:after="60"/>
              <w:ind w:left="-117" w:firstLine="142"/>
              <w:jc w:val="center"/>
              <w:rPr>
                <w:lang w:val="en-US"/>
              </w:rPr>
            </w:pPr>
          </w:p>
        </w:tc>
        <w:tc>
          <w:tcPr>
            <w:tcW w:w="6096" w:type="dxa"/>
            <w:gridSpan w:val="2"/>
            <w:shd w:val="clear" w:color="auto" w:fill="auto"/>
          </w:tcPr>
          <w:p w14:paraId="577BFA7B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Контроллер накопителей: </w:t>
            </w:r>
          </w:p>
        </w:tc>
        <w:tc>
          <w:tcPr>
            <w:tcW w:w="2835" w:type="dxa"/>
            <w:shd w:val="clear" w:color="auto" w:fill="auto"/>
          </w:tcPr>
          <w:p w14:paraId="4A45132E" w14:textId="77777777" w:rsidR="00493768" w:rsidRPr="00A60C03" w:rsidRDefault="00493768" w:rsidP="00D84FDE">
            <w:pPr>
              <w:jc w:val="center"/>
              <w:rPr>
                <w:i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29" w:type="dxa"/>
            <w:shd w:val="clear" w:color="auto" w:fill="auto"/>
          </w:tcPr>
          <w:p w14:paraId="56FDA506" w14:textId="77777777" w:rsidR="00493768" w:rsidRPr="00A60C03" w:rsidRDefault="00493768" w:rsidP="00D84FDE">
            <w:pPr>
              <w:jc w:val="center"/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14:paraId="5BB0C4CC" w14:textId="77777777" w:rsidR="00493768" w:rsidRPr="00A60C03" w:rsidRDefault="00493768" w:rsidP="00D84FDE">
            <w:pPr>
              <w:jc w:val="center"/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</w:tr>
      <w:tr w:rsidR="00493768" w:rsidRPr="00A60C03" w14:paraId="73104B31" w14:textId="77777777" w:rsidTr="00D84FDE">
        <w:tc>
          <w:tcPr>
            <w:tcW w:w="1134" w:type="dxa"/>
            <w:vAlign w:val="center"/>
          </w:tcPr>
          <w:p w14:paraId="2A986DF0" w14:textId="77777777" w:rsidR="00493768" w:rsidRPr="00A60C03" w:rsidRDefault="00493768" w:rsidP="0024262F">
            <w:pPr>
              <w:pStyle w:val="aff9"/>
              <w:numPr>
                <w:ilvl w:val="2"/>
                <w:numId w:val="25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  <w:vAlign w:val="center"/>
          </w:tcPr>
          <w:p w14:paraId="34BE4E3B" w14:textId="77777777" w:rsidR="00493768" w:rsidRPr="00A60C03" w:rsidRDefault="00493768" w:rsidP="00D84FDE">
            <w:pPr>
              <w:rPr>
                <w:b/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Количество внутренних портов типа SAS</w:t>
            </w:r>
          </w:p>
        </w:tc>
        <w:tc>
          <w:tcPr>
            <w:tcW w:w="3119" w:type="dxa"/>
            <w:shd w:val="clear" w:color="auto" w:fill="auto"/>
            <w:vAlign w:val="center"/>
          </w:tcPr>
          <w:p w14:paraId="03CBF033" w14:textId="77777777" w:rsidR="00493768" w:rsidRPr="00A60C03" w:rsidRDefault="00493768" w:rsidP="00D84FDE">
            <w:pPr>
              <w:rPr>
                <w:b/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≥ 8 шт</w:t>
            </w:r>
          </w:p>
        </w:tc>
        <w:tc>
          <w:tcPr>
            <w:tcW w:w="2835" w:type="dxa"/>
            <w:shd w:val="clear" w:color="auto" w:fill="auto"/>
          </w:tcPr>
          <w:p w14:paraId="41CA81EF" w14:textId="77777777" w:rsidR="00493768" w:rsidRPr="00A60C03" w:rsidRDefault="00F72B25" w:rsidP="00D84FDE">
            <w:pPr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ть количество</w:t>
            </w:r>
          </w:p>
        </w:tc>
        <w:tc>
          <w:tcPr>
            <w:tcW w:w="2829" w:type="dxa"/>
            <w:shd w:val="clear" w:color="auto" w:fill="auto"/>
          </w:tcPr>
          <w:p w14:paraId="10E78A84" w14:textId="77777777" w:rsidR="00493768" w:rsidRPr="00A60C03" w:rsidRDefault="00F72B25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2557" w:type="dxa"/>
            <w:shd w:val="clear" w:color="auto" w:fill="auto"/>
          </w:tcPr>
          <w:p w14:paraId="1DB99185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</w:tr>
      <w:tr w:rsidR="00493768" w:rsidRPr="00A60C03" w14:paraId="38F36290" w14:textId="77777777" w:rsidTr="00D84FDE">
        <w:tc>
          <w:tcPr>
            <w:tcW w:w="1134" w:type="dxa"/>
            <w:vAlign w:val="center"/>
          </w:tcPr>
          <w:p w14:paraId="532199A0" w14:textId="77777777" w:rsidR="00493768" w:rsidRPr="00A60C03" w:rsidRDefault="00493768" w:rsidP="0024262F">
            <w:pPr>
              <w:pStyle w:val="aff9"/>
              <w:numPr>
                <w:ilvl w:val="2"/>
                <w:numId w:val="25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  <w:vAlign w:val="center"/>
          </w:tcPr>
          <w:p w14:paraId="4B0F6EA9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Максимальная пропускная способность каждого порта контроллера</w:t>
            </w:r>
          </w:p>
        </w:tc>
        <w:tc>
          <w:tcPr>
            <w:tcW w:w="3119" w:type="dxa"/>
            <w:shd w:val="clear" w:color="auto" w:fill="auto"/>
            <w:vAlign w:val="center"/>
          </w:tcPr>
          <w:p w14:paraId="2A151393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≥ 12 Гбит/с</w:t>
            </w:r>
          </w:p>
        </w:tc>
        <w:tc>
          <w:tcPr>
            <w:tcW w:w="2835" w:type="dxa"/>
            <w:shd w:val="clear" w:color="auto" w:fill="auto"/>
          </w:tcPr>
          <w:p w14:paraId="059CC180" w14:textId="77777777" w:rsidR="00493768" w:rsidRPr="00A60C03" w:rsidRDefault="00493768" w:rsidP="00D84FDE">
            <w:pPr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ние характеристик</w:t>
            </w:r>
          </w:p>
        </w:tc>
        <w:tc>
          <w:tcPr>
            <w:tcW w:w="2829" w:type="dxa"/>
            <w:shd w:val="clear" w:color="auto" w:fill="auto"/>
          </w:tcPr>
          <w:p w14:paraId="69B80FD5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  <w:tc>
          <w:tcPr>
            <w:tcW w:w="2557" w:type="dxa"/>
            <w:shd w:val="clear" w:color="auto" w:fill="auto"/>
          </w:tcPr>
          <w:p w14:paraId="55445165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</w:tr>
      <w:tr w:rsidR="00493768" w:rsidRPr="00A60C03" w14:paraId="6AC6FBB6" w14:textId="77777777" w:rsidTr="00D84FDE">
        <w:tc>
          <w:tcPr>
            <w:tcW w:w="1134" w:type="dxa"/>
            <w:vAlign w:val="center"/>
          </w:tcPr>
          <w:p w14:paraId="6C19041A" w14:textId="77777777" w:rsidR="00493768" w:rsidRPr="00A60C03" w:rsidRDefault="00493768" w:rsidP="0024262F">
            <w:pPr>
              <w:pStyle w:val="aff9"/>
              <w:numPr>
                <w:ilvl w:val="2"/>
                <w:numId w:val="25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  <w:vAlign w:val="center"/>
          </w:tcPr>
          <w:p w14:paraId="16BF58D4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Объем кэш-памяти</w:t>
            </w:r>
          </w:p>
        </w:tc>
        <w:tc>
          <w:tcPr>
            <w:tcW w:w="3119" w:type="dxa"/>
            <w:shd w:val="clear" w:color="auto" w:fill="auto"/>
            <w:vAlign w:val="center"/>
          </w:tcPr>
          <w:p w14:paraId="45BF6866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≥ 2 ГБ</w:t>
            </w:r>
          </w:p>
        </w:tc>
        <w:tc>
          <w:tcPr>
            <w:tcW w:w="2835" w:type="dxa"/>
            <w:shd w:val="clear" w:color="auto" w:fill="auto"/>
          </w:tcPr>
          <w:p w14:paraId="5B14F169" w14:textId="77777777" w:rsidR="00493768" w:rsidRPr="00A60C03" w:rsidRDefault="00493768" w:rsidP="00D84FDE">
            <w:pPr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ние характеристик</w:t>
            </w:r>
          </w:p>
        </w:tc>
        <w:tc>
          <w:tcPr>
            <w:tcW w:w="2829" w:type="dxa"/>
            <w:shd w:val="clear" w:color="auto" w:fill="auto"/>
          </w:tcPr>
          <w:p w14:paraId="4D7E399D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  <w:tc>
          <w:tcPr>
            <w:tcW w:w="2557" w:type="dxa"/>
            <w:shd w:val="clear" w:color="auto" w:fill="auto"/>
          </w:tcPr>
          <w:p w14:paraId="7E750829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</w:tr>
      <w:tr w:rsidR="00493768" w:rsidRPr="00A60C03" w14:paraId="5E026BEE" w14:textId="77777777" w:rsidTr="00D84FDE">
        <w:tc>
          <w:tcPr>
            <w:tcW w:w="1134" w:type="dxa"/>
            <w:vAlign w:val="center"/>
          </w:tcPr>
          <w:p w14:paraId="6EB367D4" w14:textId="77777777" w:rsidR="00493768" w:rsidRPr="00A60C03" w:rsidRDefault="00493768" w:rsidP="0024262F">
            <w:pPr>
              <w:pStyle w:val="aff9"/>
              <w:numPr>
                <w:ilvl w:val="2"/>
                <w:numId w:val="25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  <w:vAlign w:val="center"/>
          </w:tcPr>
          <w:p w14:paraId="73A333D0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Поддержка контроллером уровней RAID 0, 1, 5, 6, 10, 50, 60</w:t>
            </w:r>
          </w:p>
        </w:tc>
        <w:tc>
          <w:tcPr>
            <w:tcW w:w="3119" w:type="dxa"/>
            <w:shd w:val="clear" w:color="auto" w:fill="auto"/>
            <w:vAlign w:val="center"/>
          </w:tcPr>
          <w:p w14:paraId="57079FE2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Наличие</w:t>
            </w:r>
          </w:p>
        </w:tc>
        <w:tc>
          <w:tcPr>
            <w:tcW w:w="2835" w:type="dxa"/>
            <w:shd w:val="clear" w:color="auto" w:fill="auto"/>
          </w:tcPr>
          <w:p w14:paraId="5A8D7B8A" w14:textId="77777777" w:rsidR="00493768" w:rsidRPr="00A60C03" w:rsidRDefault="00493768" w:rsidP="00D84FDE">
            <w:pPr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Согласие с требованием</w:t>
            </w:r>
          </w:p>
        </w:tc>
        <w:tc>
          <w:tcPr>
            <w:tcW w:w="2829" w:type="dxa"/>
            <w:shd w:val="clear" w:color="auto" w:fill="auto"/>
          </w:tcPr>
          <w:p w14:paraId="00C94031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  <w:tc>
          <w:tcPr>
            <w:tcW w:w="2557" w:type="dxa"/>
            <w:shd w:val="clear" w:color="auto" w:fill="auto"/>
          </w:tcPr>
          <w:p w14:paraId="43B05039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</w:tr>
      <w:tr w:rsidR="00493768" w:rsidRPr="00A60C03" w14:paraId="7049D4D6" w14:textId="77777777" w:rsidTr="00D84FDE">
        <w:trPr>
          <w:trHeight w:val="337"/>
        </w:trPr>
        <w:tc>
          <w:tcPr>
            <w:tcW w:w="1134" w:type="dxa"/>
            <w:vAlign w:val="center"/>
          </w:tcPr>
          <w:p w14:paraId="1DF36ADF" w14:textId="77777777" w:rsidR="00493768" w:rsidRPr="00A60C03" w:rsidRDefault="00493768" w:rsidP="0024262F">
            <w:pPr>
              <w:pStyle w:val="aff9"/>
              <w:numPr>
                <w:ilvl w:val="1"/>
                <w:numId w:val="25"/>
              </w:numPr>
              <w:spacing w:before="60" w:after="60"/>
              <w:ind w:left="-117" w:firstLine="142"/>
              <w:jc w:val="center"/>
              <w:rPr>
                <w:lang w:val="en-US"/>
              </w:rPr>
            </w:pPr>
          </w:p>
        </w:tc>
        <w:tc>
          <w:tcPr>
            <w:tcW w:w="6096" w:type="dxa"/>
            <w:gridSpan w:val="2"/>
            <w:shd w:val="clear" w:color="auto" w:fill="auto"/>
          </w:tcPr>
          <w:p w14:paraId="1E57A596" w14:textId="77777777" w:rsidR="00493768" w:rsidRPr="00A60C03" w:rsidRDefault="00493768" w:rsidP="00D84FDE">
            <w:pPr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Видеоадаптер:</w:t>
            </w:r>
          </w:p>
        </w:tc>
        <w:tc>
          <w:tcPr>
            <w:tcW w:w="2835" w:type="dxa"/>
            <w:shd w:val="clear" w:color="auto" w:fill="auto"/>
          </w:tcPr>
          <w:p w14:paraId="2378244A" w14:textId="77777777" w:rsidR="00493768" w:rsidRPr="00A60C03" w:rsidRDefault="00493768" w:rsidP="00D84FDE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829" w:type="dxa"/>
            <w:shd w:val="clear" w:color="auto" w:fill="auto"/>
          </w:tcPr>
          <w:p w14:paraId="5314F895" w14:textId="77777777" w:rsidR="00493768" w:rsidRPr="00A60C03" w:rsidRDefault="00493768" w:rsidP="00D84FDE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557" w:type="dxa"/>
            <w:shd w:val="clear" w:color="auto" w:fill="auto"/>
          </w:tcPr>
          <w:p w14:paraId="669153D4" w14:textId="77777777" w:rsidR="00493768" w:rsidRPr="00A60C03" w:rsidRDefault="00493768" w:rsidP="00D84FDE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493768" w:rsidRPr="00A60C03" w14:paraId="4808983D" w14:textId="77777777" w:rsidTr="00D84FDE">
        <w:tc>
          <w:tcPr>
            <w:tcW w:w="1134" w:type="dxa"/>
            <w:vAlign w:val="center"/>
          </w:tcPr>
          <w:p w14:paraId="5B771A5D" w14:textId="77777777" w:rsidR="00493768" w:rsidRPr="00A60C03" w:rsidRDefault="00493768" w:rsidP="00D84FDE">
            <w:pPr>
              <w:pStyle w:val="aff9"/>
              <w:spacing w:before="60" w:after="60"/>
              <w:ind w:left="25"/>
            </w:pPr>
            <w:r w:rsidRPr="00A60C03">
              <w:t>1.8.1.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033B4F1C" w14:textId="77777777" w:rsidR="00493768" w:rsidRPr="00A60C03" w:rsidRDefault="00493768" w:rsidP="00D84FDE">
            <w:pPr>
              <w:rPr>
                <w:b/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Тип видеоадаптера</w:t>
            </w:r>
          </w:p>
        </w:tc>
        <w:tc>
          <w:tcPr>
            <w:tcW w:w="3119" w:type="dxa"/>
            <w:shd w:val="clear" w:color="auto" w:fill="auto"/>
            <w:vAlign w:val="center"/>
          </w:tcPr>
          <w:p w14:paraId="1556992D" w14:textId="77777777" w:rsidR="00493768" w:rsidRPr="00A60C03" w:rsidRDefault="00493768" w:rsidP="00D84FDE">
            <w:pPr>
              <w:rPr>
                <w:b/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интегрированный</w:t>
            </w:r>
          </w:p>
        </w:tc>
        <w:tc>
          <w:tcPr>
            <w:tcW w:w="2835" w:type="dxa"/>
            <w:shd w:val="clear" w:color="auto" w:fill="auto"/>
          </w:tcPr>
          <w:p w14:paraId="363F0913" w14:textId="77777777" w:rsidR="00493768" w:rsidRPr="00A60C03" w:rsidRDefault="00493768" w:rsidP="00D84FDE">
            <w:pPr>
              <w:rPr>
                <w:b/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t>Указание характеристик</w:t>
            </w:r>
          </w:p>
        </w:tc>
        <w:tc>
          <w:tcPr>
            <w:tcW w:w="2829" w:type="dxa"/>
            <w:shd w:val="clear" w:color="auto" w:fill="auto"/>
          </w:tcPr>
          <w:p w14:paraId="2B4BF173" w14:textId="77777777" w:rsidR="00493768" w:rsidRPr="00A60C03" w:rsidRDefault="00493768" w:rsidP="00D84FDE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557" w:type="dxa"/>
            <w:shd w:val="clear" w:color="auto" w:fill="auto"/>
          </w:tcPr>
          <w:p w14:paraId="1B7A9090" w14:textId="77777777" w:rsidR="00493768" w:rsidRPr="00A60C03" w:rsidRDefault="00493768" w:rsidP="00D84FDE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493768" w:rsidRPr="00A60C03" w14:paraId="666C7BE6" w14:textId="77777777" w:rsidTr="00D84FDE">
        <w:tc>
          <w:tcPr>
            <w:tcW w:w="1134" w:type="dxa"/>
            <w:vAlign w:val="center"/>
          </w:tcPr>
          <w:p w14:paraId="0CC53148" w14:textId="77777777" w:rsidR="00493768" w:rsidRPr="00A60C03" w:rsidRDefault="00493768" w:rsidP="0024262F">
            <w:pPr>
              <w:pStyle w:val="aff9"/>
              <w:numPr>
                <w:ilvl w:val="1"/>
                <w:numId w:val="25"/>
              </w:numPr>
              <w:spacing w:before="60" w:after="60"/>
              <w:ind w:left="-117" w:firstLine="142"/>
              <w:jc w:val="center"/>
              <w:rPr>
                <w:lang w:val="en-US"/>
              </w:rPr>
            </w:pPr>
          </w:p>
        </w:tc>
        <w:tc>
          <w:tcPr>
            <w:tcW w:w="6096" w:type="dxa"/>
            <w:gridSpan w:val="2"/>
            <w:shd w:val="clear" w:color="auto" w:fill="auto"/>
          </w:tcPr>
          <w:p w14:paraId="040057D3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Внешние разъемы ввода-вывода: </w:t>
            </w:r>
          </w:p>
        </w:tc>
        <w:tc>
          <w:tcPr>
            <w:tcW w:w="2835" w:type="dxa"/>
            <w:shd w:val="clear" w:color="auto" w:fill="auto"/>
          </w:tcPr>
          <w:p w14:paraId="1C35E3C4" w14:textId="77777777" w:rsidR="00493768" w:rsidRPr="00A60C03" w:rsidRDefault="00493768" w:rsidP="00D84FDE">
            <w:pPr>
              <w:jc w:val="center"/>
              <w:rPr>
                <w:i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29" w:type="dxa"/>
            <w:shd w:val="clear" w:color="auto" w:fill="auto"/>
          </w:tcPr>
          <w:p w14:paraId="5A6F8CD3" w14:textId="77777777" w:rsidR="00493768" w:rsidRPr="00A60C03" w:rsidRDefault="00493768" w:rsidP="00D84FDE">
            <w:pPr>
              <w:jc w:val="center"/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14:paraId="047A6474" w14:textId="77777777" w:rsidR="00493768" w:rsidRPr="00A60C03" w:rsidRDefault="00493768" w:rsidP="00D84FDE">
            <w:pPr>
              <w:jc w:val="center"/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</w:tr>
      <w:tr w:rsidR="00493768" w:rsidRPr="00A60C03" w14:paraId="63FE4D79" w14:textId="77777777" w:rsidTr="00D84FDE">
        <w:tc>
          <w:tcPr>
            <w:tcW w:w="1134" w:type="dxa"/>
            <w:vAlign w:val="center"/>
          </w:tcPr>
          <w:p w14:paraId="6ADA0483" w14:textId="77777777" w:rsidR="00493768" w:rsidRPr="00A60C03" w:rsidRDefault="00493768" w:rsidP="0024262F">
            <w:pPr>
              <w:pStyle w:val="aff9"/>
              <w:numPr>
                <w:ilvl w:val="2"/>
                <w:numId w:val="25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14:paraId="48EC0D40" w14:textId="77777777" w:rsidR="00493768" w:rsidRPr="00A60C03" w:rsidRDefault="00493768" w:rsidP="00D84FDE">
            <w:pPr>
              <w:rPr>
                <w:b/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USB-разъемы Тип А стандарта 3.0 или выше (из них не менее 2 на передней панели корпуса)</w:t>
            </w:r>
          </w:p>
        </w:tc>
        <w:tc>
          <w:tcPr>
            <w:tcW w:w="3119" w:type="dxa"/>
            <w:shd w:val="clear" w:color="auto" w:fill="auto"/>
          </w:tcPr>
          <w:p w14:paraId="22C52D3D" w14:textId="77777777" w:rsidR="00493768" w:rsidRPr="00A60C03" w:rsidRDefault="00493768" w:rsidP="00D84FDE">
            <w:pPr>
              <w:rPr>
                <w:b/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≥ </w:t>
            </w:r>
            <w:r w:rsidRPr="00A60C03">
              <w:rPr>
                <w:sz w:val="24"/>
                <w:szCs w:val="24"/>
                <w:lang w:val="en-US"/>
              </w:rPr>
              <w:t>6</w:t>
            </w:r>
            <w:r w:rsidRPr="00A60C03">
              <w:rPr>
                <w:sz w:val="24"/>
                <w:szCs w:val="24"/>
              </w:rPr>
              <w:t xml:space="preserve"> шт</w:t>
            </w:r>
          </w:p>
        </w:tc>
        <w:tc>
          <w:tcPr>
            <w:tcW w:w="2835" w:type="dxa"/>
            <w:shd w:val="clear" w:color="auto" w:fill="auto"/>
          </w:tcPr>
          <w:p w14:paraId="0165409A" w14:textId="77777777" w:rsidR="00493768" w:rsidRPr="00A60C03" w:rsidRDefault="00F72B25" w:rsidP="00D84FDE">
            <w:pPr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ть количество</w:t>
            </w:r>
          </w:p>
        </w:tc>
        <w:tc>
          <w:tcPr>
            <w:tcW w:w="2829" w:type="dxa"/>
            <w:shd w:val="clear" w:color="auto" w:fill="auto"/>
          </w:tcPr>
          <w:p w14:paraId="246BF358" w14:textId="77777777" w:rsidR="00493768" w:rsidRPr="00A60C03" w:rsidRDefault="00F72B25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2557" w:type="dxa"/>
            <w:shd w:val="clear" w:color="auto" w:fill="auto"/>
          </w:tcPr>
          <w:p w14:paraId="5C632E91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</w:tr>
      <w:tr w:rsidR="00F72B25" w:rsidRPr="00A60C03" w14:paraId="7F4094C5" w14:textId="77777777" w:rsidTr="00D84FDE">
        <w:tc>
          <w:tcPr>
            <w:tcW w:w="1134" w:type="dxa"/>
            <w:vAlign w:val="center"/>
          </w:tcPr>
          <w:p w14:paraId="2DEF068E" w14:textId="77777777" w:rsidR="00F72B25" w:rsidRPr="00A60C03" w:rsidRDefault="00F72B25" w:rsidP="00F72B25">
            <w:pPr>
              <w:pStyle w:val="aff9"/>
              <w:numPr>
                <w:ilvl w:val="2"/>
                <w:numId w:val="25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14:paraId="45DB4922" w14:textId="77777777" w:rsidR="00F72B25" w:rsidRPr="00A60C03" w:rsidRDefault="00F72B25" w:rsidP="00F72B25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Порт VGA (D-Sub)</w:t>
            </w:r>
          </w:p>
        </w:tc>
        <w:tc>
          <w:tcPr>
            <w:tcW w:w="3119" w:type="dxa"/>
            <w:shd w:val="clear" w:color="auto" w:fill="auto"/>
          </w:tcPr>
          <w:p w14:paraId="08916523" w14:textId="77777777" w:rsidR="00F72B25" w:rsidRPr="00A60C03" w:rsidRDefault="00F72B25" w:rsidP="00F72B25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≥ 1 шт</w:t>
            </w:r>
          </w:p>
        </w:tc>
        <w:tc>
          <w:tcPr>
            <w:tcW w:w="2835" w:type="dxa"/>
            <w:shd w:val="clear" w:color="auto" w:fill="auto"/>
          </w:tcPr>
          <w:p w14:paraId="4CE1A3A4" w14:textId="77777777" w:rsidR="00F72B25" w:rsidRPr="00A60C03" w:rsidRDefault="00F72B25" w:rsidP="00F72B25">
            <w:pPr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ть количество</w:t>
            </w:r>
          </w:p>
        </w:tc>
        <w:tc>
          <w:tcPr>
            <w:tcW w:w="2829" w:type="dxa"/>
            <w:shd w:val="clear" w:color="auto" w:fill="auto"/>
          </w:tcPr>
          <w:p w14:paraId="074F9FB3" w14:textId="77777777" w:rsidR="00F72B25" w:rsidRPr="00A60C03" w:rsidRDefault="00F72B25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2557" w:type="dxa"/>
            <w:shd w:val="clear" w:color="auto" w:fill="auto"/>
          </w:tcPr>
          <w:p w14:paraId="14AE56B2" w14:textId="77777777" w:rsidR="00F72B25" w:rsidRPr="00A60C03" w:rsidRDefault="00F72B25" w:rsidP="00F72B25">
            <w:pPr>
              <w:rPr>
                <w:sz w:val="24"/>
                <w:szCs w:val="24"/>
              </w:rPr>
            </w:pPr>
          </w:p>
        </w:tc>
      </w:tr>
      <w:tr w:rsidR="00F72B25" w:rsidRPr="00A60C03" w14:paraId="396CCD1E" w14:textId="77777777" w:rsidTr="00D84FDE">
        <w:tc>
          <w:tcPr>
            <w:tcW w:w="1134" w:type="dxa"/>
            <w:vAlign w:val="center"/>
          </w:tcPr>
          <w:p w14:paraId="6B984CEA" w14:textId="77777777" w:rsidR="00F72B25" w:rsidRPr="00A60C03" w:rsidRDefault="00F72B25" w:rsidP="00F72B25">
            <w:pPr>
              <w:pStyle w:val="aff9"/>
              <w:numPr>
                <w:ilvl w:val="2"/>
                <w:numId w:val="25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14:paraId="4CCB96E2" w14:textId="77777777" w:rsidR="00F72B25" w:rsidRPr="00A60C03" w:rsidRDefault="00F72B25" w:rsidP="00F72B25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Последовательный порт COM</w:t>
            </w:r>
          </w:p>
        </w:tc>
        <w:tc>
          <w:tcPr>
            <w:tcW w:w="3119" w:type="dxa"/>
            <w:shd w:val="clear" w:color="auto" w:fill="auto"/>
          </w:tcPr>
          <w:p w14:paraId="396828E7" w14:textId="77777777" w:rsidR="00F72B25" w:rsidRPr="00A60C03" w:rsidRDefault="00F72B25" w:rsidP="00F72B25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≥ 1 шт</w:t>
            </w:r>
          </w:p>
        </w:tc>
        <w:tc>
          <w:tcPr>
            <w:tcW w:w="2835" w:type="dxa"/>
            <w:shd w:val="clear" w:color="auto" w:fill="auto"/>
          </w:tcPr>
          <w:p w14:paraId="6BF606B9" w14:textId="77777777" w:rsidR="00F72B25" w:rsidRPr="00A60C03" w:rsidRDefault="00F72B25" w:rsidP="00F72B25">
            <w:pPr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ть количество</w:t>
            </w:r>
          </w:p>
        </w:tc>
        <w:tc>
          <w:tcPr>
            <w:tcW w:w="2829" w:type="dxa"/>
            <w:shd w:val="clear" w:color="auto" w:fill="auto"/>
          </w:tcPr>
          <w:p w14:paraId="586CDB1F" w14:textId="77777777" w:rsidR="00F72B25" w:rsidRPr="00A60C03" w:rsidRDefault="00F72B25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2557" w:type="dxa"/>
            <w:shd w:val="clear" w:color="auto" w:fill="auto"/>
          </w:tcPr>
          <w:p w14:paraId="631F0E19" w14:textId="77777777" w:rsidR="00F72B25" w:rsidRPr="00A60C03" w:rsidRDefault="00F72B25" w:rsidP="00F72B25">
            <w:pPr>
              <w:rPr>
                <w:sz w:val="24"/>
                <w:szCs w:val="24"/>
              </w:rPr>
            </w:pPr>
          </w:p>
        </w:tc>
      </w:tr>
      <w:tr w:rsidR="00493768" w:rsidRPr="00A60C03" w14:paraId="47D65B8A" w14:textId="77777777" w:rsidTr="00D84FDE">
        <w:tc>
          <w:tcPr>
            <w:tcW w:w="1134" w:type="dxa"/>
            <w:vAlign w:val="center"/>
          </w:tcPr>
          <w:p w14:paraId="1E05D14A" w14:textId="77777777" w:rsidR="00493768" w:rsidRPr="00A60C03" w:rsidRDefault="00493768" w:rsidP="0024262F">
            <w:pPr>
              <w:pStyle w:val="aff9"/>
              <w:numPr>
                <w:ilvl w:val="1"/>
                <w:numId w:val="25"/>
              </w:numPr>
              <w:spacing w:before="60" w:after="60"/>
              <w:ind w:left="-117" w:firstLine="142"/>
              <w:jc w:val="center"/>
              <w:rPr>
                <w:lang w:val="en-US"/>
              </w:rPr>
            </w:pPr>
          </w:p>
        </w:tc>
        <w:tc>
          <w:tcPr>
            <w:tcW w:w="6096" w:type="dxa"/>
            <w:gridSpan w:val="2"/>
            <w:shd w:val="clear" w:color="auto" w:fill="auto"/>
          </w:tcPr>
          <w:p w14:paraId="603AD21B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Внутренние слоты расширения и разъемы ввода-вывода: </w:t>
            </w:r>
          </w:p>
        </w:tc>
        <w:tc>
          <w:tcPr>
            <w:tcW w:w="2835" w:type="dxa"/>
            <w:shd w:val="clear" w:color="auto" w:fill="auto"/>
          </w:tcPr>
          <w:p w14:paraId="4B9B47ED" w14:textId="77777777" w:rsidR="00493768" w:rsidRPr="00A60C03" w:rsidRDefault="00493768" w:rsidP="00D84FDE">
            <w:pPr>
              <w:jc w:val="center"/>
              <w:rPr>
                <w:i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29" w:type="dxa"/>
            <w:shd w:val="clear" w:color="auto" w:fill="auto"/>
          </w:tcPr>
          <w:p w14:paraId="1F231B14" w14:textId="77777777" w:rsidR="00493768" w:rsidRPr="00A60C03" w:rsidRDefault="00493768" w:rsidP="00D84FDE">
            <w:pPr>
              <w:jc w:val="center"/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14:paraId="20D288C9" w14:textId="77777777" w:rsidR="00493768" w:rsidRPr="00A60C03" w:rsidRDefault="00493768" w:rsidP="00D84FDE">
            <w:pPr>
              <w:jc w:val="center"/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</w:tr>
      <w:tr w:rsidR="00F72B25" w:rsidRPr="00A60C03" w14:paraId="30A3C802" w14:textId="77777777" w:rsidTr="00D84FDE">
        <w:tc>
          <w:tcPr>
            <w:tcW w:w="1134" w:type="dxa"/>
            <w:vAlign w:val="center"/>
          </w:tcPr>
          <w:p w14:paraId="058292C8" w14:textId="77777777" w:rsidR="00F72B25" w:rsidRPr="00A60C03" w:rsidRDefault="00F72B25" w:rsidP="00F72B25">
            <w:pPr>
              <w:pStyle w:val="aff9"/>
              <w:numPr>
                <w:ilvl w:val="2"/>
                <w:numId w:val="25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14:paraId="7D45A75E" w14:textId="77777777" w:rsidR="00F72B25" w:rsidRPr="00A60C03" w:rsidRDefault="00F72B25" w:rsidP="00F72B25">
            <w:pPr>
              <w:rPr>
                <w:b/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Количество слотов для установки карт памяти c поддержкой карт памяти типа microSD </w:t>
            </w:r>
          </w:p>
        </w:tc>
        <w:tc>
          <w:tcPr>
            <w:tcW w:w="3119" w:type="dxa"/>
            <w:shd w:val="clear" w:color="auto" w:fill="auto"/>
          </w:tcPr>
          <w:p w14:paraId="7432C17F" w14:textId="77777777" w:rsidR="00F72B25" w:rsidRPr="00A60C03" w:rsidRDefault="00F72B25" w:rsidP="00F72B25">
            <w:pPr>
              <w:rPr>
                <w:b/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≥ 1 шт</w:t>
            </w:r>
          </w:p>
        </w:tc>
        <w:tc>
          <w:tcPr>
            <w:tcW w:w="2835" w:type="dxa"/>
            <w:shd w:val="clear" w:color="auto" w:fill="auto"/>
          </w:tcPr>
          <w:p w14:paraId="5A362B2F" w14:textId="77777777" w:rsidR="00F72B25" w:rsidRPr="00A60C03" w:rsidRDefault="00F72B25" w:rsidP="00F72B25">
            <w:pPr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ть количество</w:t>
            </w:r>
          </w:p>
        </w:tc>
        <w:tc>
          <w:tcPr>
            <w:tcW w:w="2829" w:type="dxa"/>
            <w:shd w:val="clear" w:color="auto" w:fill="auto"/>
          </w:tcPr>
          <w:p w14:paraId="6B238243" w14:textId="77777777" w:rsidR="00F72B25" w:rsidRPr="00A60C03" w:rsidRDefault="00F72B25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2557" w:type="dxa"/>
            <w:shd w:val="clear" w:color="auto" w:fill="auto"/>
          </w:tcPr>
          <w:p w14:paraId="4C493C86" w14:textId="77777777" w:rsidR="00F72B25" w:rsidRPr="00A60C03" w:rsidRDefault="00F72B25" w:rsidP="00F72B25">
            <w:pPr>
              <w:rPr>
                <w:sz w:val="24"/>
                <w:szCs w:val="24"/>
              </w:rPr>
            </w:pPr>
          </w:p>
        </w:tc>
      </w:tr>
      <w:tr w:rsidR="00F72B25" w:rsidRPr="00A60C03" w14:paraId="22B9855E" w14:textId="77777777" w:rsidTr="00D84FDE">
        <w:tc>
          <w:tcPr>
            <w:tcW w:w="1134" w:type="dxa"/>
            <w:vAlign w:val="center"/>
          </w:tcPr>
          <w:p w14:paraId="163CBAB6" w14:textId="77777777" w:rsidR="00F72B25" w:rsidRPr="00A60C03" w:rsidRDefault="00F72B25" w:rsidP="00F72B25">
            <w:pPr>
              <w:pStyle w:val="aff9"/>
              <w:numPr>
                <w:ilvl w:val="2"/>
                <w:numId w:val="25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14:paraId="32D3A49F" w14:textId="77777777" w:rsidR="00F72B25" w:rsidRPr="00A60C03" w:rsidRDefault="00F72B25" w:rsidP="00F72B25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Количество слотов расширения с не менее чем 16 линиями PCI-E для установки карт расширения в форм-факторе открытого стандарта</w:t>
            </w:r>
          </w:p>
        </w:tc>
        <w:tc>
          <w:tcPr>
            <w:tcW w:w="3119" w:type="dxa"/>
            <w:shd w:val="clear" w:color="auto" w:fill="auto"/>
          </w:tcPr>
          <w:p w14:paraId="7C5F2CB1" w14:textId="77777777" w:rsidR="00F72B25" w:rsidRPr="00A60C03" w:rsidRDefault="00F72B25" w:rsidP="00F72B25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≥ 5 шт</w:t>
            </w:r>
          </w:p>
        </w:tc>
        <w:tc>
          <w:tcPr>
            <w:tcW w:w="2835" w:type="dxa"/>
            <w:shd w:val="clear" w:color="auto" w:fill="auto"/>
          </w:tcPr>
          <w:p w14:paraId="6A4286B2" w14:textId="77777777" w:rsidR="00F72B25" w:rsidRPr="00A60C03" w:rsidRDefault="00F72B25" w:rsidP="00F72B25">
            <w:pPr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ть количество</w:t>
            </w:r>
          </w:p>
        </w:tc>
        <w:tc>
          <w:tcPr>
            <w:tcW w:w="2829" w:type="dxa"/>
            <w:shd w:val="clear" w:color="auto" w:fill="auto"/>
          </w:tcPr>
          <w:p w14:paraId="1536595F" w14:textId="77777777" w:rsidR="00F72B25" w:rsidRPr="00A60C03" w:rsidRDefault="00F72B25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2557" w:type="dxa"/>
            <w:shd w:val="clear" w:color="auto" w:fill="auto"/>
          </w:tcPr>
          <w:p w14:paraId="610F4AE8" w14:textId="77777777" w:rsidR="00F72B25" w:rsidRPr="00A60C03" w:rsidRDefault="00F72B25" w:rsidP="00F72B25">
            <w:pPr>
              <w:rPr>
                <w:sz w:val="24"/>
                <w:szCs w:val="24"/>
              </w:rPr>
            </w:pPr>
          </w:p>
        </w:tc>
      </w:tr>
      <w:tr w:rsidR="00F72B25" w:rsidRPr="00A60C03" w14:paraId="7E7A89A3" w14:textId="77777777" w:rsidTr="00D84FDE">
        <w:tc>
          <w:tcPr>
            <w:tcW w:w="1134" w:type="dxa"/>
            <w:vAlign w:val="center"/>
          </w:tcPr>
          <w:p w14:paraId="423E2DE2" w14:textId="77777777" w:rsidR="00F72B25" w:rsidRPr="00A60C03" w:rsidRDefault="00F72B25" w:rsidP="00F72B25">
            <w:pPr>
              <w:pStyle w:val="aff9"/>
              <w:numPr>
                <w:ilvl w:val="2"/>
                <w:numId w:val="25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  <w:vAlign w:val="center"/>
          </w:tcPr>
          <w:p w14:paraId="6672FC8F" w14:textId="77777777" w:rsidR="00F72B25" w:rsidRPr="00A60C03" w:rsidRDefault="00F72B25" w:rsidP="00F72B25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Количество слотов расширения с не менее </w:t>
            </w:r>
            <w:r w:rsidRPr="00A60C03">
              <w:rPr>
                <w:sz w:val="24"/>
                <w:szCs w:val="24"/>
              </w:rPr>
              <w:lastRenderedPageBreak/>
              <w:t>чем 8 линиями PCI-E для установки карт расширения в форм-факторе открытого стандарта</w:t>
            </w:r>
          </w:p>
        </w:tc>
        <w:tc>
          <w:tcPr>
            <w:tcW w:w="3119" w:type="dxa"/>
            <w:shd w:val="clear" w:color="auto" w:fill="auto"/>
            <w:vAlign w:val="center"/>
          </w:tcPr>
          <w:p w14:paraId="644FE266" w14:textId="77777777" w:rsidR="00F72B25" w:rsidRPr="00A60C03" w:rsidRDefault="00F72B25" w:rsidP="00F72B25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lastRenderedPageBreak/>
              <w:t xml:space="preserve">≥ </w:t>
            </w:r>
            <w:r w:rsidRPr="00A60C03">
              <w:rPr>
                <w:sz w:val="24"/>
                <w:szCs w:val="24"/>
                <w:lang w:val="en-US"/>
              </w:rPr>
              <w:t>1</w:t>
            </w:r>
            <w:r w:rsidRPr="00A60C03">
              <w:rPr>
                <w:sz w:val="24"/>
                <w:szCs w:val="24"/>
              </w:rPr>
              <w:t xml:space="preserve"> шт</w:t>
            </w:r>
          </w:p>
        </w:tc>
        <w:tc>
          <w:tcPr>
            <w:tcW w:w="2835" w:type="dxa"/>
            <w:shd w:val="clear" w:color="auto" w:fill="auto"/>
          </w:tcPr>
          <w:p w14:paraId="67AD44D6" w14:textId="77777777" w:rsidR="00F72B25" w:rsidRPr="00A60C03" w:rsidRDefault="00F72B25" w:rsidP="00F72B25">
            <w:pPr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ть количество</w:t>
            </w:r>
          </w:p>
        </w:tc>
        <w:tc>
          <w:tcPr>
            <w:tcW w:w="2829" w:type="dxa"/>
            <w:shd w:val="clear" w:color="auto" w:fill="auto"/>
          </w:tcPr>
          <w:p w14:paraId="7D36A127" w14:textId="77777777" w:rsidR="00F72B25" w:rsidRPr="00A60C03" w:rsidRDefault="00F72B25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2557" w:type="dxa"/>
            <w:shd w:val="clear" w:color="auto" w:fill="auto"/>
          </w:tcPr>
          <w:p w14:paraId="33D14616" w14:textId="77777777" w:rsidR="00F72B25" w:rsidRPr="00A60C03" w:rsidRDefault="00F72B25" w:rsidP="00F72B25">
            <w:pPr>
              <w:rPr>
                <w:sz w:val="24"/>
                <w:szCs w:val="24"/>
              </w:rPr>
            </w:pPr>
          </w:p>
        </w:tc>
      </w:tr>
      <w:tr w:rsidR="00F72B25" w:rsidRPr="00A60C03" w14:paraId="0406AD96" w14:textId="77777777" w:rsidTr="00D84FDE">
        <w:tc>
          <w:tcPr>
            <w:tcW w:w="1134" w:type="dxa"/>
            <w:vAlign w:val="center"/>
          </w:tcPr>
          <w:p w14:paraId="3DFF35A4" w14:textId="77777777" w:rsidR="00F72B25" w:rsidRPr="00A60C03" w:rsidRDefault="00F72B25" w:rsidP="00F72B25">
            <w:pPr>
              <w:pStyle w:val="aff9"/>
              <w:numPr>
                <w:ilvl w:val="2"/>
                <w:numId w:val="25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14:paraId="02B99F23" w14:textId="77777777" w:rsidR="00F72B25" w:rsidRPr="00A60C03" w:rsidRDefault="00F72B25" w:rsidP="00F72B25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Количество слотов M.2 с поддержкой накопителей с интерфейсами PCI-E и SATA не занимающих стандартных слотов расширения PCI-E</w:t>
            </w:r>
          </w:p>
        </w:tc>
        <w:tc>
          <w:tcPr>
            <w:tcW w:w="3119" w:type="dxa"/>
            <w:shd w:val="clear" w:color="auto" w:fill="auto"/>
          </w:tcPr>
          <w:p w14:paraId="261AAAED" w14:textId="77777777" w:rsidR="00F72B25" w:rsidRPr="00A60C03" w:rsidRDefault="00F72B25" w:rsidP="00F72B25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≥ 1 шт</w:t>
            </w:r>
          </w:p>
        </w:tc>
        <w:tc>
          <w:tcPr>
            <w:tcW w:w="2835" w:type="dxa"/>
            <w:shd w:val="clear" w:color="auto" w:fill="auto"/>
          </w:tcPr>
          <w:p w14:paraId="681C1C31" w14:textId="77777777" w:rsidR="00F72B25" w:rsidRPr="00A60C03" w:rsidRDefault="00F72B25" w:rsidP="00F72B25">
            <w:pPr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ть количество</w:t>
            </w:r>
          </w:p>
        </w:tc>
        <w:tc>
          <w:tcPr>
            <w:tcW w:w="2829" w:type="dxa"/>
            <w:shd w:val="clear" w:color="auto" w:fill="auto"/>
          </w:tcPr>
          <w:p w14:paraId="19726955" w14:textId="77777777" w:rsidR="00F72B25" w:rsidRPr="00A60C03" w:rsidRDefault="00F72B25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2557" w:type="dxa"/>
            <w:shd w:val="clear" w:color="auto" w:fill="auto"/>
          </w:tcPr>
          <w:p w14:paraId="553F9A13" w14:textId="77777777" w:rsidR="00F72B25" w:rsidRPr="00A60C03" w:rsidRDefault="00F72B25" w:rsidP="00F72B25">
            <w:pPr>
              <w:rPr>
                <w:sz w:val="24"/>
                <w:szCs w:val="24"/>
              </w:rPr>
            </w:pPr>
          </w:p>
        </w:tc>
      </w:tr>
      <w:tr w:rsidR="00F72B25" w:rsidRPr="00A60C03" w14:paraId="218C07EC" w14:textId="77777777" w:rsidTr="00D84FDE">
        <w:tc>
          <w:tcPr>
            <w:tcW w:w="1134" w:type="dxa"/>
            <w:vAlign w:val="center"/>
          </w:tcPr>
          <w:p w14:paraId="0F3E0F70" w14:textId="77777777" w:rsidR="00F72B25" w:rsidRPr="00A60C03" w:rsidRDefault="00F72B25" w:rsidP="00F72B25">
            <w:pPr>
              <w:pStyle w:val="aff9"/>
              <w:numPr>
                <w:ilvl w:val="2"/>
                <w:numId w:val="25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14:paraId="5AE2FB27" w14:textId="77777777" w:rsidR="00F72B25" w:rsidRPr="00A60C03" w:rsidRDefault="00F72B25" w:rsidP="00F72B25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USB-разъемы Тип А стандарта 3.0 или выше</w:t>
            </w:r>
          </w:p>
        </w:tc>
        <w:tc>
          <w:tcPr>
            <w:tcW w:w="3119" w:type="dxa"/>
            <w:shd w:val="clear" w:color="auto" w:fill="auto"/>
          </w:tcPr>
          <w:p w14:paraId="50C9DB3D" w14:textId="77777777" w:rsidR="00F72B25" w:rsidRPr="00A60C03" w:rsidRDefault="00F72B25" w:rsidP="00F72B25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≥ 1 шт</w:t>
            </w:r>
          </w:p>
        </w:tc>
        <w:tc>
          <w:tcPr>
            <w:tcW w:w="2835" w:type="dxa"/>
            <w:shd w:val="clear" w:color="auto" w:fill="auto"/>
          </w:tcPr>
          <w:p w14:paraId="6AEC855B" w14:textId="77777777" w:rsidR="00F72B25" w:rsidRPr="00A60C03" w:rsidRDefault="00F72B25" w:rsidP="00F72B25">
            <w:pPr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ть количество</w:t>
            </w:r>
          </w:p>
        </w:tc>
        <w:tc>
          <w:tcPr>
            <w:tcW w:w="2829" w:type="dxa"/>
            <w:shd w:val="clear" w:color="auto" w:fill="auto"/>
          </w:tcPr>
          <w:p w14:paraId="0EC4D7DE" w14:textId="77777777" w:rsidR="00F72B25" w:rsidRPr="00A60C03" w:rsidRDefault="00F72B25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2557" w:type="dxa"/>
            <w:shd w:val="clear" w:color="auto" w:fill="auto"/>
          </w:tcPr>
          <w:p w14:paraId="309A1107" w14:textId="77777777" w:rsidR="00F72B25" w:rsidRPr="00A60C03" w:rsidRDefault="00F72B25" w:rsidP="00F72B25">
            <w:pPr>
              <w:rPr>
                <w:sz w:val="24"/>
                <w:szCs w:val="24"/>
              </w:rPr>
            </w:pPr>
          </w:p>
        </w:tc>
      </w:tr>
      <w:tr w:rsidR="00493768" w:rsidRPr="00A60C03" w14:paraId="5B0AA935" w14:textId="77777777" w:rsidTr="00D84FDE">
        <w:tc>
          <w:tcPr>
            <w:tcW w:w="1134" w:type="dxa"/>
            <w:vAlign w:val="center"/>
          </w:tcPr>
          <w:p w14:paraId="14189C10" w14:textId="77777777" w:rsidR="00493768" w:rsidRPr="00A60C03" w:rsidRDefault="00493768" w:rsidP="0024262F">
            <w:pPr>
              <w:pStyle w:val="aff9"/>
              <w:numPr>
                <w:ilvl w:val="2"/>
                <w:numId w:val="25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14:paraId="0F27D58D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Количество слотов с поддержкой </w:t>
            </w:r>
            <w:r w:rsidRPr="00A60C03">
              <w:rPr>
                <w:sz w:val="24"/>
                <w:szCs w:val="24"/>
                <w:lang w:val="en-US"/>
              </w:rPr>
              <w:t>DOM</w:t>
            </w:r>
            <w:r w:rsidRPr="00A60C03">
              <w:rPr>
                <w:sz w:val="24"/>
                <w:szCs w:val="24"/>
              </w:rPr>
              <w:t xml:space="preserve"> карт</w:t>
            </w:r>
          </w:p>
        </w:tc>
        <w:tc>
          <w:tcPr>
            <w:tcW w:w="3119" w:type="dxa"/>
            <w:shd w:val="clear" w:color="auto" w:fill="auto"/>
          </w:tcPr>
          <w:p w14:paraId="06383D7F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≥</w:t>
            </w:r>
            <w:r w:rsidRPr="00A60C03">
              <w:rPr>
                <w:sz w:val="24"/>
                <w:szCs w:val="24"/>
                <w:lang w:val="en-US"/>
              </w:rPr>
              <w:t xml:space="preserve"> 2</w:t>
            </w:r>
          </w:p>
        </w:tc>
        <w:tc>
          <w:tcPr>
            <w:tcW w:w="2835" w:type="dxa"/>
            <w:shd w:val="clear" w:color="auto" w:fill="auto"/>
          </w:tcPr>
          <w:p w14:paraId="369BD840" w14:textId="77777777" w:rsidR="00493768" w:rsidRPr="00A60C03" w:rsidRDefault="00493768" w:rsidP="00D84FDE">
            <w:pPr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ние характеристик</w:t>
            </w:r>
          </w:p>
        </w:tc>
        <w:tc>
          <w:tcPr>
            <w:tcW w:w="2829" w:type="dxa"/>
            <w:shd w:val="clear" w:color="auto" w:fill="auto"/>
          </w:tcPr>
          <w:p w14:paraId="13C3E20C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  <w:tc>
          <w:tcPr>
            <w:tcW w:w="2557" w:type="dxa"/>
            <w:shd w:val="clear" w:color="auto" w:fill="auto"/>
          </w:tcPr>
          <w:p w14:paraId="5CC3B52F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</w:tr>
      <w:tr w:rsidR="00493768" w:rsidRPr="00A60C03" w14:paraId="08CE62E6" w14:textId="77777777" w:rsidTr="00D84FDE">
        <w:tc>
          <w:tcPr>
            <w:tcW w:w="1134" w:type="dxa"/>
            <w:vAlign w:val="center"/>
          </w:tcPr>
          <w:p w14:paraId="430A4DFD" w14:textId="77777777" w:rsidR="00493768" w:rsidRPr="00A60C03" w:rsidRDefault="00493768" w:rsidP="0024262F">
            <w:pPr>
              <w:pStyle w:val="aff9"/>
              <w:numPr>
                <w:ilvl w:val="1"/>
                <w:numId w:val="25"/>
              </w:numPr>
              <w:spacing w:before="60" w:after="60"/>
              <w:ind w:left="-117" w:firstLine="142"/>
              <w:jc w:val="center"/>
              <w:rPr>
                <w:lang w:val="en-US"/>
              </w:rPr>
            </w:pPr>
          </w:p>
        </w:tc>
        <w:tc>
          <w:tcPr>
            <w:tcW w:w="6096" w:type="dxa"/>
            <w:gridSpan w:val="2"/>
            <w:shd w:val="clear" w:color="auto" w:fill="auto"/>
          </w:tcPr>
          <w:p w14:paraId="7D5EC6C9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Сетевой адаптер (тип 1): </w:t>
            </w:r>
          </w:p>
        </w:tc>
        <w:tc>
          <w:tcPr>
            <w:tcW w:w="2835" w:type="dxa"/>
            <w:shd w:val="clear" w:color="auto" w:fill="auto"/>
          </w:tcPr>
          <w:p w14:paraId="37FD1218" w14:textId="77777777" w:rsidR="00493768" w:rsidRPr="00A60C03" w:rsidRDefault="00493768" w:rsidP="00D84FDE">
            <w:pPr>
              <w:jc w:val="center"/>
              <w:rPr>
                <w:i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29" w:type="dxa"/>
            <w:shd w:val="clear" w:color="auto" w:fill="auto"/>
          </w:tcPr>
          <w:p w14:paraId="02ABECFA" w14:textId="77777777" w:rsidR="00493768" w:rsidRPr="00A60C03" w:rsidRDefault="00493768" w:rsidP="00D84FDE">
            <w:pPr>
              <w:jc w:val="center"/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14:paraId="18AEE686" w14:textId="77777777" w:rsidR="00493768" w:rsidRPr="00A60C03" w:rsidRDefault="00493768" w:rsidP="00D84FDE">
            <w:pPr>
              <w:jc w:val="center"/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</w:tr>
      <w:tr w:rsidR="00493768" w:rsidRPr="00A60C03" w14:paraId="3B0089C6" w14:textId="77777777" w:rsidTr="00D84FDE">
        <w:tc>
          <w:tcPr>
            <w:tcW w:w="1134" w:type="dxa"/>
            <w:vAlign w:val="center"/>
          </w:tcPr>
          <w:p w14:paraId="70B4CF38" w14:textId="77777777" w:rsidR="00493768" w:rsidRPr="00A60C03" w:rsidRDefault="00493768" w:rsidP="0024262F">
            <w:pPr>
              <w:pStyle w:val="aff9"/>
              <w:numPr>
                <w:ilvl w:val="2"/>
                <w:numId w:val="25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14:paraId="637E83FD" w14:textId="77777777" w:rsidR="00493768" w:rsidRPr="00A60C03" w:rsidRDefault="00493768" w:rsidP="00D84FDE">
            <w:pPr>
              <w:rPr>
                <w:b/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Количество портов</w:t>
            </w:r>
          </w:p>
        </w:tc>
        <w:tc>
          <w:tcPr>
            <w:tcW w:w="3119" w:type="dxa"/>
            <w:shd w:val="clear" w:color="auto" w:fill="auto"/>
          </w:tcPr>
          <w:p w14:paraId="079A6970" w14:textId="77777777" w:rsidR="00493768" w:rsidRPr="00A60C03" w:rsidRDefault="00493768" w:rsidP="00D84FDE">
            <w:pPr>
              <w:rPr>
                <w:b/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≥ 4 шт</w:t>
            </w:r>
          </w:p>
        </w:tc>
        <w:tc>
          <w:tcPr>
            <w:tcW w:w="2835" w:type="dxa"/>
            <w:shd w:val="clear" w:color="auto" w:fill="auto"/>
          </w:tcPr>
          <w:p w14:paraId="49CBB013" w14:textId="77777777" w:rsidR="00493768" w:rsidRPr="00A60C03" w:rsidRDefault="00F72B25" w:rsidP="00D84FDE">
            <w:pPr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ть количество</w:t>
            </w:r>
          </w:p>
        </w:tc>
        <w:tc>
          <w:tcPr>
            <w:tcW w:w="2829" w:type="dxa"/>
            <w:shd w:val="clear" w:color="auto" w:fill="auto"/>
          </w:tcPr>
          <w:p w14:paraId="262EA032" w14:textId="77777777" w:rsidR="00493768" w:rsidRPr="00A60C03" w:rsidRDefault="00F72B25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2557" w:type="dxa"/>
            <w:shd w:val="clear" w:color="auto" w:fill="auto"/>
          </w:tcPr>
          <w:p w14:paraId="65C46917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</w:tr>
      <w:tr w:rsidR="00493768" w:rsidRPr="00A60C03" w14:paraId="1AFD734A" w14:textId="77777777" w:rsidTr="00D84FDE">
        <w:tc>
          <w:tcPr>
            <w:tcW w:w="1134" w:type="dxa"/>
            <w:vAlign w:val="center"/>
          </w:tcPr>
          <w:p w14:paraId="1EB2326B" w14:textId="77777777" w:rsidR="00493768" w:rsidRPr="00A60C03" w:rsidRDefault="00493768" w:rsidP="0024262F">
            <w:pPr>
              <w:pStyle w:val="aff9"/>
              <w:numPr>
                <w:ilvl w:val="2"/>
                <w:numId w:val="25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14:paraId="35450345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Тип портов</w:t>
            </w:r>
          </w:p>
        </w:tc>
        <w:tc>
          <w:tcPr>
            <w:tcW w:w="3119" w:type="dxa"/>
            <w:shd w:val="clear" w:color="auto" w:fill="auto"/>
          </w:tcPr>
          <w:p w14:paraId="339B4416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RJ-45</w:t>
            </w:r>
          </w:p>
        </w:tc>
        <w:tc>
          <w:tcPr>
            <w:tcW w:w="2835" w:type="dxa"/>
            <w:shd w:val="clear" w:color="auto" w:fill="auto"/>
          </w:tcPr>
          <w:p w14:paraId="668FC78C" w14:textId="77777777" w:rsidR="00493768" w:rsidRPr="00A60C03" w:rsidRDefault="00493768" w:rsidP="00D84FDE">
            <w:pPr>
              <w:rPr>
                <w:i/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t>Указание характеристик</w:t>
            </w:r>
          </w:p>
        </w:tc>
        <w:tc>
          <w:tcPr>
            <w:tcW w:w="2829" w:type="dxa"/>
            <w:shd w:val="clear" w:color="auto" w:fill="auto"/>
          </w:tcPr>
          <w:p w14:paraId="34E7319B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  <w:tc>
          <w:tcPr>
            <w:tcW w:w="2557" w:type="dxa"/>
            <w:shd w:val="clear" w:color="auto" w:fill="auto"/>
          </w:tcPr>
          <w:p w14:paraId="2466E8CB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</w:tr>
      <w:tr w:rsidR="00493768" w:rsidRPr="00A60C03" w14:paraId="35EFFCB4" w14:textId="77777777" w:rsidTr="00D84FDE">
        <w:tc>
          <w:tcPr>
            <w:tcW w:w="1134" w:type="dxa"/>
            <w:vAlign w:val="center"/>
          </w:tcPr>
          <w:p w14:paraId="083C9290" w14:textId="77777777" w:rsidR="00493768" w:rsidRPr="00A60C03" w:rsidRDefault="00493768" w:rsidP="0024262F">
            <w:pPr>
              <w:pStyle w:val="aff9"/>
              <w:numPr>
                <w:ilvl w:val="2"/>
                <w:numId w:val="25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14:paraId="16CF4607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Максимальная пропускная способность каждого порта</w:t>
            </w:r>
          </w:p>
        </w:tc>
        <w:tc>
          <w:tcPr>
            <w:tcW w:w="3119" w:type="dxa"/>
            <w:shd w:val="clear" w:color="auto" w:fill="auto"/>
          </w:tcPr>
          <w:p w14:paraId="28BE385C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≥ 1 Гбит/с</w:t>
            </w:r>
          </w:p>
        </w:tc>
        <w:tc>
          <w:tcPr>
            <w:tcW w:w="2835" w:type="dxa"/>
            <w:shd w:val="clear" w:color="auto" w:fill="auto"/>
          </w:tcPr>
          <w:p w14:paraId="2484F5A5" w14:textId="77777777" w:rsidR="00493768" w:rsidRPr="00A60C03" w:rsidRDefault="00493768" w:rsidP="00D84FDE">
            <w:pPr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ние характеристик</w:t>
            </w:r>
          </w:p>
        </w:tc>
        <w:tc>
          <w:tcPr>
            <w:tcW w:w="2829" w:type="dxa"/>
            <w:shd w:val="clear" w:color="auto" w:fill="auto"/>
          </w:tcPr>
          <w:p w14:paraId="1BD074B7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  <w:tc>
          <w:tcPr>
            <w:tcW w:w="2557" w:type="dxa"/>
            <w:shd w:val="clear" w:color="auto" w:fill="auto"/>
          </w:tcPr>
          <w:p w14:paraId="271A45AE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</w:tr>
      <w:tr w:rsidR="00493768" w:rsidRPr="00A60C03" w14:paraId="2A6BDEEF" w14:textId="77777777" w:rsidTr="00D84FDE">
        <w:tc>
          <w:tcPr>
            <w:tcW w:w="1134" w:type="dxa"/>
            <w:vAlign w:val="center"/>
          </w:tcPr>
          <w:p w14:paraId="52BE4CB9" w14:textId="77777777" w:rsidR="00493768" w:rsidRPr="00A60C03" w:rsidRDefault="00493768" w:rsidP="0024262F">
            <w:pPr>
              <w:pStyle w:val="aff9"/>
              <w:numPr>
                <w:ilvl w:val="2"/>
                <w:numId w:val="25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14:paraId="69922C0C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Адаптер не должен занимать стандартные слоты расширения PCI-E</w:t>
            </w:r>
          </w:p>
        </w:tc>
        <w:tc>
          <w:tcPr>
            <w:tcW w:w="3119" w:type="dxa"/>
            <w:shd w:val="clear" w:color="auto" w:fill="auto"/>
          </w:tcPr>
          <w:p w14:paraId="27B0B635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Соответствие</w:t>
            </w:r>
          </w:p>
        </w:tc>
        <w:tc>
          <w:tcPr>
            <w:tcW w:w="2835" w:type="dxa"/>
            <w:shd w:val="clear" w:color="auto" w:fill="auto"/>
          </w:tcPr>
          <w:p w14:paraId="414ACDAB" w14:textId="77777777" w:rsidR="00493768" w:rsidRPr="00A60C03" w:rsidRDefault="00493768" w:rsidP="00D84FDE">
            <w:pPr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Согласие с требованием</w:t>
            </w:r>
          </w:p>
        </w:tc>
        <w:tc>
          <w:tcPr>
            <w:tcW w:w="2829" w:type="dxa"/>
            <w:shd w:val="clear" w:color="auto" w:fill="auto"/>
          </w:tcPr>
          <w:p w14:paraId="6DC0FEB9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  <w:tc>
          <w:tcPr>
            <w:tcW w:w="2557" w:type="dxa"/>
            <w:shd w:val="clear" w:color="auto" w:fill="auto"/>
          </w:tcPr>
          <w:p w14:paraId="1FF8E4BD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</w:tr>
      <w:tr w:rsidR="00493768" w:rsidRPr="00A60C03" w14:paraId="6EF6CFB2" w14:textId="77777777" w:rsidTr="00D84FDE">
        <w:tc>
          <w:tcPr>
            <w:tcW w:w="1134" w:type="dxa"/>
            <w:vAlign w:val="center"/>
          </w:tcPr>
          <w:p w14:paraId="07543A1D" w14:textId="77777777" w:rsidR="00493768" w:rsidRPr="00A60C03" w:rsidRDefault="00493768" w:rsidP="0024262F">
            <w:pPr>
              <w:pStyle w:val="aff9"/>
              <w:numPr>
                <w:ilvl w:val="1"/>
                <w:numId w:val="25"/>
              </w:numPr>
              <w:spacing w:before="60" w:after="60"/>
              <w:ind w:left="-117" w:firstLine="142"/>
              <w:jc w:val="center"/>
              <w:rPr>
                <w:lang w:val="en-US"/>
              </w:rPr>
            </w:pPr>
          </w:p>
        </w:tc>
        <w:tc>
          <w:tcPr>
            <w:tcW w:w="6096" w:type="dxa"/>
            <w:gridSpan w:val="2"/>
            <w:shd w:val="clear" w:color="auto" w:fill="auto"/>
          </w:tcPr>
          <w:p w14:paraId="4546225B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Система диагностики и управления:</w:t>
            </w:r>
          </w:p>
        </w:tc>
        <w:tc>
          <w:tcPr>
            <w:tcW w:w="2835" w:type="dxa"/>
            <w:shd w:val="clear" w:color="auto" w:fill="auto"/>
          </w:tcPr>
          <w:p w14:paraId="2EA0E343" w14:textId="77777777" w:rsidR="00493768" w:rsidRPr="00A60C03" w:rsidRDefault="00493768" w:rsidP="00D84FDE">
            <w:pPr>
              <w:jc w:val="center"/>
              <w:rPr>
                <w:i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29" w:type="dxa"/>
            <w:shd w:val="clear" w:color="auto" w:fill="auto"/>
          </w:tcPr>
          <w:p w14:paraId="6D3B51E3" w14:textId="77777777" w:rsidR="00493768" w:rsidRPr="00A60C03" w:rsidRDefault="00493768" w:rsidP="00D84FDE">
            <w:pPr>
              <w:jc w:val="center"/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14:paraId="17C1556C" w14:textId="77777777" w:rsidR="00493768" w:rsidRPr="00A60C03" w:rsidRDefault="00493768" w:rsidP="00D84FDE">
            <w:pPr>
              <w:jc w:val="center"/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</w:tr>
      <w:tr w:rsidR="00493768" w:rsidRPr="00A60C03" w14:paraId="162BFED9" w14:textId="77777777" w:rsidTr="00D84FDE">
        <w:tc>
          <w:tcPr>
            <w:tcW w:w="1134" w:type="dxa"/>
            <w:vAlign w:val="center"/>
          </w:tcPr>
          <w:p w14:paraId="0D8ADA1A" w14:textId="77777777" w:rsidR="00493768" w:rsidRPr="00A60C03" w:rsidRDefault="00493768" w:rsidP="0024262F">
            <w:pPr>
              <w:pStyle w:val="aff9"/>
              <w:numPr>
                <w:ilvl w:val="2"/>
                <w:numId w:val="25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14:paraId="22DDC36E" w14:textId="77777777" w:rsidR="00493768" w:rsidRPr="00A60C03" w:rsidRDefault="00493768" w:rsidP="00D84FDE">
            <w:pPr>
              <w:rPr>
                <w:b/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Выделенный сетевой порт RJ-45 с максимальной пропускной способностью не менее 1 Гбит/с</w:t>
            </w:r>
          </w:p>
        </w:tc>
        <w:tc>
          <w:tcPr>
            <w:tcW w:w="3119" w:type="dxa"/>
            <w:shd w:val="clear" w:color="auto" w:fill="auto"/>
          </w:tcPr>
          <w:p w14:paraId="309F1E57" w14:textId="77777777" w:rsidR="00493768" w:rsidRPr="00A60C03" w:rsidRDefault="00493768" w:rsidP="00D84FDE">
            <w:pPr>
              <w:rPr>
                <w:b/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≥ 1 шт</w:t>
            </w:r>
          </w:p>
        </w:tc>
        <w:tc>
          <w:tcPr>
            <w:tcW w:w="2835" w:type="dxa"/>
            <w:shd w:val="clear" w:color="auto" w:fill="auto"/>
          </w:tcPr>
          <w:p w14:paraId="635BBF1A" w14:textId="77777777" w:rsidR="00493768" w:rsidRPr="00A60C03" w:rsidRDefault="00F72B25" w:rsidP="00D84FDE">
            <w:pPr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ть количество</w:t>
            </w:r>
          </w:p>
        </w:tc>
        <w:tc>
          <w:tcPr>
            <w:tcW w:w="2829" w:type="dxa"/>
            <w:shd w:val="clear" w:color="auto" w:fill="auto"/>
          </w:tcPr>
          <w:p w14:paraId="51BF3DEF" w14:textId="77777777" w:rsidR="00493768" w:rsidRPr="00A60C03" w:rsidRDefault="00F72B25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2557" w:type="dxa"/>
            <w:shd w:val="clear" w:color="auto" w:fill="auto"/>
          </w:tcPr>
          <w:p w14:paraId="30B7CC79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</w:tr>
      <w:tr w:rsidR="00493768" w:rsidRPr="00A60C03" w14:paraId="358225BF" w14:textId="77777777" w:rsidTr="00D84FDE">
        <w:tc>
          <w:tcPr>
            <w:tcW w:w="1134" w:type="dxa"/>
            <w:vAlign w:val="center"/>
          </w:tcPr>
          <w:p w14:paraId="30DC89D9" w14:textId="77777777" w:rsidR="00493768" w:rsidRPr="00A60C03" w:rsidRDefault="00493768" w:rsidP="0024262F">
            <w:pPr>
              <w:pStyle w:val="aff9"/>
              <w:numPr>
                <w:ilvl w:val="2"/>
                <w:numId w:val="25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14:paraId="17A11A75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Поддержка удаленной перезагрузки, включения и выключения сервера</w:t>
            </w:r>
          </w:p>
        </w:tc>
        <w:tc>
          <w:tcPr>
            <w:tcW w:w="3119" w:type="dxa"/>
            <w:shd w:val="clear" w:color="auto" w:fill="auto"/>
          </w:tcPr>
          <w:p w14:paraId="1A80BF11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Наличие</w:t>
            </w:r>
          </w:p>
        </w:tc>
        <w:tc>
          <w:tcPr>
            <w:tcW w:w="2835" w:type="dxa"/>
            <w:shd w:val="clear" w:color="auto" w:fill="auto"/>
          </w:tcPr>
          <w:p w14:paraId="582EAA5E" w14:textId="77777777" w:rsidR="00493768" w:rsidRPr="00A60C03" w:rsidRDefault="00493768" w:rsidP="00D84FDE">
            <w:pPr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Согласие с требованием</w:t>
            </w:r>
          </w:p>
        </w:tc>
        <w:tc>
          <w:tcPr>
            <w:tcW w:w="2829" w:type="dxa"/>
            <w:shd w:val="clear" w:color="auto" w:fill="auto"/>
          </w:tcPr>
          <w:p w14:paraId="114AC506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  <w:tc>
          <w:tcPr>
            <w:tcW w:w="2557" w:type="dxa"/>
            <w:shd w:val="clear" w:color="auto" w:fill="auto"/>
          </w:tcPr>
          <w:p w14:paraId="7C7527BB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</w:tr>
      <w:tr w:rsidR="00493768" w:rsidRPr="00A60C03" w14:paraId="010E1620" w14:textId="77777777" w:rsidTr="00D84FDE">
        <w:tc>
          <w:tcPr>
            <w:tcW w:w="1134" w:type="dxa"/>
            <w:vAlign w:val="center"/>
          </w:tcPr>
          <w:p w14:paraId="5CEEF11E" w14:textId="77777777" w:rsidR="00493768" w:rsidRPr="00A60C03" w:rsidRDefault="00493768" w:rsidP="0024262F">
            <w:pPr>
              <w:pStyle w:val="aff9"/>
              <w:numPr>
                <w:ilvl w:val="2"/>
                <w:numId w:val="25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14:paraId="55A4F8D8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Удаленная загрузка операционной системы сервера при помощи образа ISO, а также с виртуальных CD и DVD-устройств</w:t>
            </w:r>
          </w:p>
        </w:tc>
        <w:tc>
          <w:tcPr>
            <w:tcW w:w="3119" w:type="dxa"/>
            <w:shd w:val="clear" w:color="auto" w:fill="auto"/>
          </w:tcPr>
          <w:p w14:paraId="34EB545B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Наличие</w:t>
            </w:r>
          </w:p>
        </w:tc>
        <w:tc>
          <w:tcPr>
            <w:tcW w:w="2835" w:type="dxa"/>
            <w:shd w:val="clear" w:color="auto" w:fill="auto"/>
          </w:tcPr>
          <w:p w14:paraId="430FF163" w14:textId="77777777" w:rsidR="00493768" w:rsidRPr="00A60C03" w:rsidRDefault="00493768" w:rsidP="00D84FDE">
            <w:pPr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Согласие с требованием</w:t>
            </w:r>
          </w:p>
        </w:tc>
        <w:tc>
          <w:tcPr>
            <w:tcW w:w="2829" w:type="dxa"/>
            <w:shd w:val="clear" w:color="auto" w:fill="auto"/>
          </w:tcPr>
          <w:p w14:paraId="55AC43FF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  <w:tc>
          <w:tcPr>
            <w:tcW w:w="2557" w:type="dxa"/>
            <w:shd w:val="clear" w:color="auto" w:fill="auto"/>
          </w:tcPr>
          <w:p w14:paraId="4CB97018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</w:tr>
      <w:tr w:rsidR="00493768" w:rsidRPr="00A60C03" w14:paraId="6DF3C4E0" w14:textId="77777777" w:rsidTr="00D84FDE">
        <w:tc>
          <w:tcPr>
            <w:tcW w:w="1134" w:type="dxa"/>
            <w:vAlign w:val="center"/>
          </w:tcPr>
          <w:p w14:paraId="14736F18" w14:textId="77777777" w:rsidR="00493768" w:rsidRPr="00A60C03" w:rsidRDefault="00493768" w:rsidP="0024262F">
            <w:pPr>
              <w:pStyle w:val="aff9"/>
              <w:numPr>
                <w:ilvl w:val="2"/>
                <w:numId w:val="25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14:paraId="2B79984E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Виртуальная, независимая от операционной системы, графическая консоль (Virtual KVM)</w:t>
            </w:r>
          </w:p>
        </w:tc>
        <w:tc>
          <w:tcPr>
            <w:tcW w:w="3119" w:type="dxa"/>
            <w:shd w:val="clear" w:color="auto" w:fill="auto"/>
          </w:tcPr>
          <w:p w14:paraId="72D4AA3C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Наличие</w:t>
            </w:r>
          </w:p>
        </w:tc>
        <w:tc>
          <w:tcPr>
            <w:tcW w:w="2835" w:type="dxa"/>
            <w:shd w:val="clear" w:color="auto" w:fill="auto"/>
          </w:tcPr>
          <w:p w14:paraId="6393A356" w14:textId="77777777" w:rsidR="00493768" w:rsidRPr="00A60C03" w:rsidRDefault="00493768" w:rsidP="00D84FDE">
            <w:pPr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Согласие с требованием</w:t>
            </w:r>
          </w:p>
        </w:tc>
        <w:tc>
          <w:tcPr>
            <w:tcW w:w="2829" w:type="dxa"/>
            <w:shd w:val="clear" w:color="auto" w:fill="auto"/>
          </w:tcPr>
          <w:p w14:paraId="31EE1341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  <w:tc>
          <w:tcPr>
            <w:tcW w:w="2557" w:type="dxa"/>
            <w:shd w:val="clear" w:color="auto" w:fill="auto"/>
          </w:tcPr>
          <w:p w14:paraId="15656581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</w:tr>
      <w:tr w:rsidR="00493768" w:rsidRPr="00A60C03" w14:paraId="5DACA0D9" w14:textId="77777777" w:rsidTr="00D84FDE">
        <w:tc>
          <w:tcPr>
            <w:tcW w:w="1134" w:type="dxa"/>
            <w:vAlign w:val="center"/>
          </w:tcPr>
          <w:p w14:paraId="3BD4BC5D" w14:textId="77777777" w:rsidR="00493768" w:rsidRPr="00A60C03" w:rsidRDefault="00493768" w:rsidP="0024262F">
            <w:pPr>
              <w:pStyle w:val="aff9"/>
              <w:numPr>
                <w:ilvl w:val="2"/>
                <w:numId w:val="25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14:paraId="6B4B0058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Дисплей для отображения диагностических кодов</w:t>
            </w:r>
          </w:p>
        </w:tc>
        <w:tc>
          <w:tcPr>
            <w:tcW w:w="3119" w:type="dxa"/>
            <w:shd w:val="clear" w:color="auto" w:fill="auto"/>
          </w:tcPr>
          <w:p w14:paraId="37591187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Наличие</w:t>
            </w:r>
          </w:p>
        </w:tc>
        <w:tc>
          <w:tcPr>
            <w:tcW w:w="2835" w:type="dxa"/>
            <w:shd w:val="clear" w:color="auto" w:fill="auto"/>
          </w:tcPr>
          <w:p w14:paraId="6F022EB3" w14:textId="77777777" w:rsidR="00493768" w:rsidRPr="00A60C03" w:rsidRDefault="00493768" w:rsidP="00D84FDE">
            <w:pPr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Согласие с требованием</w:t>
            </w:r>
          </w:p>
        </w:tc>
        <w:tc>
          <w:tcPr>
            <w:tcW w:w="2829" w:type="dxa"/>
            <w:shd w:val="clear" w:color="auto" w:fill="auto"/>
          </w:tcPr>
          <w:p w14:paraId="41C66DE2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  <w:tc>
          <w:tcPr>
            <w:tcW w:w="2557" w:type="dxa"/>
            <w:shd w:val="clear" w:color="auto" w:fill="auto"/>
          </w:tcPr>
          <w:p w14:paraId="74723D75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</w:tr>
      <w:tr w:rsidR="00493768" w:rsidRPr="00A60C03" w14:paraId="14AC239F" w14:textId="77777777" w:rsidTr="00D84FDE">
        <w:tc>
          <w:tcPr>
            <w:tcW w:w="1134" w:type="dxa"/>
            <w:vAlign w:val="center"/>
          </w:tcPr>
          <w:p w14:paraId="42A37BAD" w14:textId="77777777" w:rsidR="00493768" w:rsidRPr="00A60C03" w:rsidRDefault="00493768" w:rsidP="0024262F">
            <w:pPr>
              <w:pStyle w:val="aff9"/>
              <w:numPr>
                <w:ilvl w:val="1"/>
                <w:numId w:val="25"/>
              </w:numPr>
              <w:spacing w:before="60" w:after="60"/>
              <w:ind w:left="-117" w:firstLine="142"/>
              <w:jc w:val="center"/>
              <w:rPr>
                <w:lang w:val="en-US"/>
              </w:rPr>
            </w:pPr>
          </w:p>
        </w:tc>
        <w:tc>
          <w:tcPr>
            <w:tcW w:w="6096" w:type="dxa"/>
            <w:gridSpan w:val="2"/>
            <w:shd w:val="clear" w:color="auto" w:fill="auto"/>
          </w:tcPr>
          <w:p w14:paraId="14CC6355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Прочие требования:</w:t>
            </w:r>
          </w:p>
        </w:tc>
        <w:tc>
          <w:tcPr>
            <w:tcW w:w="2835" w:type="dxa"/>
            <w:shd w:val="clear" w:color="auto" w:fill="auto"/>
          </w:tcPr>
          <w:p w14:paraId="000B724C" w14:textId="77777777" w:rsidR="00493768" w:rsidRPr="00A60C03" w:rsidRDefault="00493768" w:rsidP="00D84FDE">
            <w:pPr>
              <w:jc w:val="center"/>
              <w:rPr>
                <w:i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29" w:type="dxa"/>
            <w:shd w:val="clear" w:color="auto" w:fill="auto"/>
          </w:tcPr>
          <w:p w14:paraId="522C8CD9" w14:textId="77777777" w:rsidR="00493768" w:rsidRPr="00A60C03" w:rsidRDefault="00493768" w:rsidP="00D84FDE">
            <w:pPr>
              <w:jc w:val="center"/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14:paraId="1224465D" w14:textId="77777777" w:rsidR="00493768" w:rsidRPr="00A60C03" w:rsidRDefault="00493768" w:rsidP="00D84FDE">
            <w:pPr>
              <w:jc w:val="center"/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</w:tr>
      <w:tr w:rsidR="00493768" w:rsidRPr="00A60C03" w14:paraId="57E1C310" w14:textId="77777777" w:rsidTr="00D84FDE">
        <w:tc>
          <w:tcPr>
            <w:tcW w:w="1134" w:type="dxa"/>
            <w:vAlign w:val="center"/>
          </w:tcPr>
          <w:p w14:paraId="2ADF4954" w14:textId="77777777" w:rsidR="00493768" w:rsidRPr="00A60C03" w:rsidRDefault="00493768" w:rsidP="0024262F">
            <w:pPr>
              <w:pStyle w:val="aff9"/>
              <w:numPr>
                <w:ilvl w:val="2"/>
                <w:numId w:val="25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14:paraId="530CE8B1" w14:textId="77777777" w:rsidR="00493768" w:rsidRPr="00A60C03" w:rsidRDefault="00493768" w:rsidP="00D84FDE">
            <w:pPr>
              <w:rPr>
                <w:b/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Оборудование должно быть включено в реестр промышленной продукции, произведенной на территории Российской Федерации</w:t>
            </w:r>
          </w:p>
        </w:tc>
        <w:tc>
          <w:tcPr>
            <w:tcW w:w="3119" w:type="dxa"/>
            <w:shd w:val="clear" w:color="auto" w:fill="auto"/>
          </w:tcPr>
          <w:p w14:paraId="3147AB96" w14:textId="77777777" w:rsidR="00493768" w:rsidRPr="00A60C03" w:rsidRDefault="00493768" w:rsidP="00D84FDE">
            <w:pPr>
              <w:rPr>
                <w:b/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Соответствие</w:t>
            </w:r>
          </w:p>
        </w:tc>
        <w:tc>
          <w:tcPr>
            <w:tcW w:w="2835" w:type="dxa"/>
            <w:shd w:val="clear" w:color="auto" w:fill="auto"/>
          </w:tcPr>
          <w:p w14:paraId="258E78CE" w14:textId="77777777" w:rsidR="00493768" w:rsidRPr="00A60C03" w:rsidRDefault="00493768" w:rsidP="00D84FDE">
            <w:pPr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Согласие с требованием</w:t>
            </w:r>
          </w:p>
        </w:tc>
        <w:tc>
          <w:tcPr>
            <w:tcW w:w="2829" w:type="dxa"/>
            <w:shd w:val="clear" w:color="auto" w:fill="auto"/>
          </w:tcPr>
          <w:p w14:paraId="65BD2C1C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Предоставление подтверждающего документа</w:t>
            </w:r>
          </w:p>
        </w:tc>
        <w:tc>
          <w:tcPr>
            <w:tcW w:w="2557" w:type="dxa"/>
            <w:shd w:val="clear" w:color="auto" w:fill="auto"/>
          </w:tcPr>
          <w:p w14:paraId="25520DA2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</w:tr>
      <w:tr w:rsidR="00493768" w:rsidRPr="00A60C03" w14:paraId="343B6BE3" w14:textId="77777777" w:rsidTr="00D84FDE">
        <w:tc>
          <w:tcPr>
            <w:tcW w:w="1134" w:type="dxa"/>
            <w:vAlign w:val="center"/>
          </w:tcPr>
          <w:p w14:paraId="0B051408" w14:textId="77777777" w:rsidR="00493768" w:rsidRPr="00A60C03" w:rsidRDefault="00493768" w:rsidP="0024262F">
            <w:pPr>
              <w:pStyle w:val="aff9"/>
              <w:numPr>
                <w:ilvl w:val="0"/>
                <w:numId w:val="25"/>
              </w:numPr>
              <w:spacing w:before="60" w:after="60"/>
              <w:jc w:val="center"/>
              <w:rPr>
                <w:lang w:val="en-US"/>
              </w:rPr>
            </w:pPr>
          </w:p>
        </w:tc>
        <w:tc>
          <w:tcPr>
            <w:tcW w:w="6096" w:type="dxa"/>
            <w:gridSpan w:val="2"/>
            <w:shd w:val="clear" w:color="auto" w:fill="auto"/>
          </w:tcPr>
          <w:p w14:paraId="5CDE3ADD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Требования к безопасности</w:t>
            </w:r>
          </w:p>
        </w:tc>
        <w:tc>
          <w:tcPr>
            <w:tcW w:w="2835" w:type="dxa"/>
            <w:shd w:val="clear" w:color="auto" w:fill="auto"/>
          </w:tcPr>
          <w:p w14:paraId="548526D2" w14:textId="77777777" w:rsidR="00493768" w:rsidRPr="00A60C03" w:rsidRDefault="00493768" w:rsidP="00D84FDE">
            <w:pPr>
              <w:jc w:val="center"/>
              <w:rPr>
                <w:i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29" w:type="dxa"/>
            <w:shd w:val="clear" w:color="auto" w:fill="auto"/>
          </w:tcPr>
          <w:p w14:paraId="132F2DC5" w14:textId="77777777" w:rsidR="00493768" w:rsidRPr="00A60C03" w:rsidRDefault="00493768" w:rsidP="00D84FDE">
            <w:pPr>
              <w:jc w:val="center"/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14:paraId="13FB8C20" w14:textId="77777777" w:rsidR="00493768" w:rsidRPr="00A60C03" w:rsidRDefault="00493768" w:rsidP="00D84FDE">
            <w:pPr>
              <w:jc w:val="center"/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</w:tr>
      <w:tr w:rsidR="00493768" w:rsidRPr="00A60C03" w14:paraId="02DC62B2" w14:textId="77777777" w:rsidTr="00D84FDE">
        <w:tc>
          <w:tcPr>
            <w:tcW w:w="1134" w:type="dxa"/>
            <w:vAlign w:val="center"/>
          </w:tcPr>
          <w:p w14:paraId="66A6A925" w14:textId="77777777" w:rsidR="00493768" w:rsidRPr="00A60C03" w:rsidRDefault="00493768" w:rsidP="0024262F">
            <w:pPr>
              <w:pStyle w:val="aff9"/>
              <w:numPr>
                <w:ilvl w:val="1"/>
                <w:numId w:val="25"/>
              </w:numPr>
              <w:spacing w:before="60" w:after="60"/>
              <w:ind w:left="454" w:hanging="425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14:paraId="22B3EDCC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Наличие для устройства сертификата/декларации соответствия требованиям технического регламента Евразийского экономического союза (технического регламента Таможенного союза): - ТР ТС 020/2011 «Электромагнитная совместимость технических средств»;</w:t>
            </w:r>
          </w:p>
          <w:p w14:paraId="6BB68086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- ТР ТС 004/2011 «О безопасности </w:t>
            </w:r>
            <w:r w:rsidRPr="00A60C03">
              <w:rPr>
                <w:sz w:val="24"/>
                <w:szCs w:val="24"/>
              </w:rPr>
              <w:lastRenderedPageBreak/>
              <w:t>низковольтного оборудования»</w:t>
            </w:r>
          </w:p>
        </w:tc>
        <w:tc>
          <w:tcPr>
            <w:tcW w:w="3119" w:type="dxa"/>
            <w:shd w:val="clear" w:color="auto" w:fill="auto"/>
          </w:tcPr>
          <w:p w14:paraId="536D9794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lastRenderedPageBreak/>
              <w:t>Соответствие</w:t>
            </w:r>
          </w:p>
        </w:tc>
        <w:tc>
          <w:tcPr>
            <w:tcW w:w="2835" w:type="dxa"/>
            <w:shd w:val="clear" w:color="auto" w:fill="auto"/>
          </w:tcPr>
          <w:p w14:paraId="2E5CEF32" w14:textId="77777777" w:rsidR="00493768" w:rsidRPr="00A60C03" w:rsidRDefault="00493768" w:rsidP="00D84FDE">
            <w:pPr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Согласие с требованием</w:t>
            </w:r>
          </w:p>
        </w:tc>
        <w:tc>
          <w:tcPr>
            <w:tcW w:w="2829" w:type="dxa"/>
            <w:shd w:val="clear" w:color="auto" w:fill="auto"/>
          </w:tcPr>
          <w:p w14:paraId="3E511041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Предоставление подтверждающего документа</w:t>
            </w:r>
          </w:p>
        </w:tc>
        <w:tc>
          <w:tcPr>
            <w:tcW w:w="2557" w:type="dxa"/>
            <w:shd w:val="clear" w:color="auto" w:fill="auto"/>
          </w:tcPr>
          <w:p w14:paraId="46E96534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</w:tr>
      <w:tr w:rsidR="00493768" w:rsidRPr="00A60C03" w14:paraId="28B0607B" w14:textId="77777777" w:rsidTr="00D84FDE">
        <w:tc>
          <w:tcPr>
            <w:tcW w:w="1134" w:type="dxa"/>
            <w:vAlign w:val="center"/>
          </w:tcPr>
          <w:p w14:paraId="5BC3023B" w14:textId="77777777" w:rsidR="00493768" w:rsidRPr="00A60C03" w:rsidRDefault="00493768" w:rsidP="0024262F">
            <w:pPr>
              <w:pStyle w:val="aff9"/>
              <w:numPr>
                <w:ilvl w:val="0"/>
                <w:numId w:val="25"/>
              </w:numPr>
              <w:spacing w:before="60" w:after="60"/>
              <w:jc w:val="center"/>
            </w:pPr>
          </w:p>
        </w:tc>
        <w:tc>
          <w:tcPr>
            <w:tcW w:w="6096" w:type="dxa"/>
            <w:gridSpan w:val="2"/>
            <w:shd w:val="clear" w:color="auto" w:fill="auto"/>
            <w:vAlign w:val="center"/>
          </w:tcPr>
          <w:p w14:paraId="63397AC9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Требования к конструкции, изготовлению и материалам</w:t>
            </w:r>
          </w:p>
        </w:tc>
        <w:tc>
          <w:tcPr>
            <w:tcW w:w="2835" w:type="dxa"/>
            <w:shd w:val="clear" w:color="auto" w:fill="auto"/>
          </w:tcPr>
          <w:p w14:paraId="2F284A56" w14:textId="77777777" w:rsidR="00493768" w:rsidRPr="00A60C03" w:rsidRDefault="00493768" w:rsidP="00D84FDE">
            <w:pPr>
              <w:jc w:val="center"/>
              <w:rPr>
                <w:i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29" w:type="dxa"/>
            <w:shd w:val="clear" w:color="auto" w:fill="auto"/>
          </w:tcPr>
          <w:p w14:paraId="37B88C80" w14:textId="77777777" w:rsidR="00493768" w:rsidRPr="00A60C03" w:rsidRDefault="00493768" w:rsidP="00D84FDE">
            <w:pPr>
              <w:jc w:val="center"/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14:paraId="3DF2DA60" w14:textId="77777777" w:rsidR="00493768" w:rsidRPr="00A60C03" w:rsidRDefault="00493768" w:rsidP="00D84FDE">
            <w:pPr>
              <w:jc w:val="center"/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</w:tr>
      <w:tr w:rsidR="00493768" w:rsidRPr="00A60C03" w14:paraId="17716408" w14:textId="77777777" w:rsidTr="00D84FDE">
        <w:tc>
          <w:tcPr>
            <w:tcW w:w="1134" w:type="dxa"/>
            <w:vAlign w:val="center"/>
          </w:tcPr>
          <w:p w14:paraId="11720CBA" w14:textId="77777777" w:rsidR="00493768" w:rsidRPr="00A60C03" w:rsidRDefault="00493768" w:rsidP="0024262F">
            <w:pPr>
              <w:pStyle w:val="aff9"/>
              <w:numPr>
                <w:ilvl w:val="1"/>
                <w:numId w:val="25"/>
              </w:numPr>
              <w:spacing w:before="60" w:after="60"/>
              <w:ind w:left="454" w:hanging="425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  <w:vAlign w:val="center"/>
          </w:tcPr>
          <w:p w14:paraId="5F5EFE54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Тип</w:t>
            </w:r>
          </w:p>
        </w:tc>
        <w:tc>
          <w:tcPr>
            <w:tcW w:w="3119" w:type="dxa"/>
            <w:shd w:val="clear" w:color="auto" w:fill="auto"/>
          </w:tcPr>
          <w:p w14:paraId="5A4FD6A6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Rack (для установки в стандартную серверную стойку)</w:t>
            </w:r>
          </w:p>
        </w:tc>
        <w:tc>
          <w:tcPr>
            <w:tcW w:w="2835" w:type="dxa"/>
            <w:shd w:val="clear" w:color="auto" w:fill="auto"/>
          </w:tcPr>
          <w:p w14:paraId="43EA7AFE" w14:textId="77777777" w:rsidR="00493768" w:rsidRPr="00A60C03" w:rsidRDefault="00493768" w:rsidP="00D84FDE">
            <w:pPr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Согласие с требованием</w:t>
            </w:r>
          </w:p>
        </w:tc>
        <w:tc>
          <w:tcPr>
            <w:tcW w:w="2829" w:type="dxa"/>
            <w:shd w:val="clear" w:color="auto" w:fill="auto"/>
          </w:tcPr>
          <w:p w14:paraId="157D3034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  <w:tc>
          <w:tcPr>
            <w:tcW w:w="2557" w:type="dxa"/>
            <w:shd w:val="clear" w:color="auto" w:fill="auto"/>
          </w:tcPr>
          <w:p w14:paraId="7EAEEAC4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</w:tr>
      <w:tr w:rsidR="00493768" w:rsidRPr="00A60C03" w14:paraId="65DEF629" w14:textId="77777777" w:rsidTr="00D84FDE">
        <w:tc>
          <w:tcPr>
            <w:tcW w:w="1134" w:type="dxa"/>
            <w:vAlign w:val="center"/>
          </w:tcPr>
          <w:p w14:paraId="74174013" w14:textId="77777777" w:rsidR="00493768" w:rsidRPr="00A60C03" w:rsidRDefault="00493768" w:rsidP="0024262F">
            <w:pPr>
              <w:pStyle w:val="aff9"/>
              <w:numPr>
                <w:ilvl w:val="1"/>
                <w:numId w:val="25"/>
              </w:numPr>
              <w:spacing w:before="60" w:after="60"/>
              <w:ind w:left="454" w:hanging="425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  <w:vAlign w:val="center"/>
          </w:tcPr>
          <w:p w14:paraId="3B020972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Высота корпуса</w:t>
            </w:r>
          </w:p>
        </w:tc>
        <w:tc>
          <w:tcPr>
            <w:tcW w:w="3119" w:type="dxa"/>
            <w:shd w:val="clear" w:color="auto" w:fill="auto"/>
          </w:tcPr>
          <w:p w14:paraId="58312DA9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≤ 2 U (юнит стандартной серверной стойки)</w:t>
            </w:r>
          </w:p>
        </w:tc>
        <w:tc>
          <w:tcPr>
            <w:tcW w:w="2835" w:type="dxa"/>
            <w:shd w:val="clear" w:color="auto" w:fill="auto"/>
          </w:tcPr>
          <w:p w14:paraId="71B17EAA" w14:textId="77777777" w:rsidR="00493768" w:rsidRPr="00A60C03" w:rsidRDefault="00493768" w:rsidP="00D84FDE">
            <w:pPr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ние характеристик</w:t>
            </w:r>
          </w:p>
        </w:tc>
        <w:tc>
          <w:tcPr>
            <w:tcW w:w="2829" w:type="dxa"/>
            <w:shd w:val="clear" w:color="auto" w:fill="auto"/>
          </w:tcPr>
          <w:p w14:paraId="41552A88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  <w:tc>
          <w:tcPr>
            <w:tcW w:w="2557" w:type="dxa"/>
            <w:shd w:val="clear" w:color="auto" w:fill="auto"/>
          </w:tcPr>
          <w:p w14:paraId="7B4D7719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</w:tr>
      <w:tr w:rsidR="00493768" w:rsidRPr="00A60C03" w14:paraId="399915A0" w14:textId="77777777" w:rsidTr="00D84FDE">
        <w:tc>
          <w:tcPr>
            <w:tcW w:w="1134" w:type="dxa"/>
            <w:vAlign w:val="center"/>
          </w:tcPr>
          <w:p w14:paraId="35967B4E" w14:textId="77777777" w:rsidR="00493768" w:rsidRPr="00A60C03" w:rsidRDefault="00493768" w:rsidP="0024262F">
            <w:pPr>
              <w:pStyle w:val="aff9"/>
              <w:numPr>
                <w:ilvl w:val="1"/>
                <w:numId w:val="25"/>
              </w:numPr>
              <w:spacing w:before="60" w:after="60"/>
              <w:ind w:left="454" w:hanging="425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  <w:vAlign w:val="center"/>
          </w:tcPr>
          <w:p w14:paraId="69053534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Глубина корпуса</w:t>
            </w:r>
          </w:p>
        </w:tc>
        <w:tc>
          <w:tcPr>
            <w:tcW w:w="3119" w:type="dxa"/>
            <w:shd w:val="clear" w:color="auto" w:fill="auto"/>
          </w:tcPr>
          <w:p w14:paraId="07D6EBE1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≤ 660 мм</w:t>
            </w:r>
          </w:p>
        </w:tc>
        <w:tc>
          <w:tcPr>
            <w:tcW w:w="2835" w:type="dxa"/>
            <w:shd w:val="clear" w:color="auto" w:fill="auto"/>
          </w:tcPr>
          <w:p w14:paraId="5B23BE00" w14:textId="77777777" w:rsidR="00493768" w:rsidRPr="00A60C03" w:rsidRDefault="00493768" w:rsidP="00D84FDE">
            <w:pPr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ние характеристик</w:t>
            </w:r>
          </w:p>
        </w:tc>
        <w:tc>
          <w:tcPr>
            <w:tcW w:w="2829" w:type="dxa"/>
            <w:shd w:val="clear" w:color="auto" w:fill="auto"/>
          </w:tcPr>
          <w:p w14:paraId="053CE6BD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  <w:tc>
          <w:tcPr>
            <w:tcW w:w="2557" w:type="dxa"/>
            <w:shd w:val="clear" w:color="auto" w:fill="auto"/>
          </w:tcPr>
          <w:p w14:paraId="0C6C80E2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</w:tr>
      <w:tr w:rsidR="00F72B25" w:rsidRPr="00A60C03" w14:paraId="2339C465" w14:textId="77777777" w:rsidTr="00D84FDE">
        <w:tc>
          <w:tcPr>
            <w:tcW w:w="1134" w:type="dxa"/>
            <w:vAlign w:val="center"/>
          </w:tcPr>
          <w:p w14:paraId="40DF6574" w14:textId="77777777" w:rsidR="00F72B25" w:rsidRPr="00A60C03" w:rsidRDefault="00F72B25" w:rsidP="00F72B25">
            <w:pPr>
              <w:pStyle w:val="aff9"/>
              <w:numPr>
                <w:ilvl w:val="1"/>
                <w:numId w:val="25"/>
              </w:numPr>
              <w:spacing w:before="60" w:after="60"/>
              <w:ind w:left="454" w:hanging="425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  <w:vAlign w:val="center"/>
          </w:tcPr>
          <w:p w14:paraId="5543F42C" w14:textId="77777777" w:rsidR="00F72B25" w:rsidRPr="00A60C03" w:rsidRDefault="00F72B25" w:rsidP="00F72B25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Общее количество отсеков для накопителей SAS/SATA с поддержкой функции горячей замены</w:t>
            </w:r>
          </w:p>
        </w:tc>
        <w:tc>
          <w:tcPr>
            <w:tcW w:w="3119" w:type="dxa"/>
            <w:shd w:val="clear" w:color="auto" w:fill="auto"/>
            <w:vAlign w:val="center"/>
          </w:tcPr>
          <w:p w14:paraId="2AFB1E71" w14:textId="77777777" w:rsidR="00F72B25" w:rsidRPr="00A60C03" w:rsidRDefault="00F72B25" w:rsidP="00F72B25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≥ 12 шт</w:t>
            </w:r>
          </w:p>
        </w:tc>
        <w:tc>
          <w:tcPr>
            <w:tcW w:w="2835" w:type="dxa"/>
            <w:shd w:val="clear" w:color="auto" w:fill="auto"/>
          </w:tcPr>
          <w:p w14:paraId="7ECBA273" w14:textId="77777777" w:rsidR="00F72B25" w:rsidRPr="00A60C03" w:rsidRDefault="00F72B25" w:rsidP="00F72B25">
            <w:pPr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ть количество</w:t>
            </w:r>
          </w:p>
        </w:tc>
        <w:tc>
          <w:tcPr>
            <w:tcW w:w="2829" w:type="dxa"/>
            <w:shd w:val="clear" w:color="auto" w:fill="auto"/>
          </w:tcPr>
          <w:p w14:paraId="652407F7" w14:textId="77777777" w:rsidR="00F72B25" w:rsidRPr="00A60C03" w:rsidRDefault="00F72B25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2557" w:type="dxa"/>
            <w:shd w:val="clear" w:color="auto" w:fill="auto"/>
          </w:tcPr>
          <w:p w14:paraId="3252880A" w14:textId="77777777" w:rsidR="00F72B25" w:rsidRPr="00A60C03" w:rsidRDefault="00F72B25" w:rsidP="00F72B25">
            <w:pPr>
              <w:rPr>
                <w:sz w:val="24"/>
                <w:szCs w:val="24"/>
              </w:rPr>
            </w:pPr>
          </w:p>
        </w:tc>
      </w:tr>
      <w:tr w:rsidR="00F72B25" w:rsidRPr="00A60C03" w14:paraId="1D44BB56" w14:textId="77777777" w:rsidTr="00D84FDE">
        <w:tc>
          <w:tcPr>
            <w:tcW w:w="1134" w:type="dxa"/>
            <w:vAlign w:val="center"/>
          </w:tcPr>
          <w:p w14:paraId="7A302B95" w14:textId="77777777" w:rsidR="00F72B25" w:rsidRPr="00A60C03" w:rsidRDefault="00F72B25" w:rsidP="00F72B25">
            <w:pPr>
              <w:pStyle w:val="aff9"/>
              <w:numPr>
                <w:ilvl w:val="1"/>
                <w:numId w:val="25"/>
              </w:numPr>
              <w:spacing w:before="60" w:after="60"/>
              <w:ind w:left="454" w:hanging="425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  <w:vAlign w:val="center"/>
          </w:tcPr>
          <w:p w14:paraId="2504EB9E" w14:textId="77777777" w:rsidR="00F72B25" w:rsidRPr="00A60C03" w:rsidRDefault="00F72B25" w:rsidP="00F72B25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Количество отсеков для накопителей SAS/SATA с поддержкой накопителей формата 3.5” и функции горячей замены.</w:t>
            </w:r>
          </w:p>
        </w:tc>
        <w:tc>
          <w:tcPr>
            <w:tcW w:w="3119" w:type="dxa"/>
            <w:shd w:val="clear" w:color="auto" w:fill="auto"/>
          </w:tcPr>
          <w:p w14:paraId="48CFC2DF" w14:textId="77777777" w:rsidR="00F72B25" w:rsidRPr="00A60C03" w:rsidRDefault="00F72B25" w:rsidP="00F72B25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≥ 12 шт</w:t>
            </w:r>
          </w:p>
        </w:tc>
        <w:tc>
          <w:tcPr>
            <w:tcW w:w="2835" w:type="dxa"/>
            <w:shd w:val="clear" w:color="auto" w:fill="auto"/>
          </w:tcPr>
          <w:p w14:paraId="6573C0DF" w14:textId="77777777" w:rsidR="00F72B25" w:rsidRPr="00A60C03" w:rsidRDefault="00F72B25" w:rsidP="00F72B25">
            <w:pPr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ть количество</w:t>
            </w:r>
          </w:p>
        </w:tc>
        <w:tc>
          <w:tcPr>
            <w:tcW w:w="2829" w:type="dxa"/>
            <w:shd w:val="clear" w:color="auto" w:fill="auto"/>
          </w:tcPr>
          <w:p w14:paraId="24BB1F61" w14:textId="77777777" w:rsidR="00F72B25" w:rsidRPr="00A60C03" w:rsidRDefault="00F72B25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2557" w:type="dxa"/>
            <w:shd w:val="clear" w:color="auto" w:fill="auto"/>
          </w:tcPr>
          <w:p w14:paraId="39AF8316" w14:textId="77777777" w:rsidR="00F72B25" w:rsidRPr="00A60C03" w:rsidRDefault="00F72B25" w:rsidP="00F72B25">
            <w:pPr>
              <w:rPr>
                <w:sz w:val="24"/>
                <w:szCs w:val="24"/>
              </w:rPr>
            </w:pPr>
          </w:p>
        </w:tc>
      </w:tr>
      <w:tr w:rsidR="00F72B25" w:rsidRPr="00A60C03" w14:paraId="195374E2" w14:textId="77777777" w:rsidTr="00D84FDE">
        <w:tc>
          <w:tcPr>
            <w:tcW w:w="1134" w:type="dxa"/>
            <w:vAlign w:val="center"/>
          </w:tcPr>
          <w:p w14:paraId="70D38BA2" w14:textId="77777777" w:rsidR="00F72B25" w:rsidRPr="00A60C03" w:rsidRDefault="00F72B25" w:rsidP="00F72B25">
            <w:pPr>
              <w:pStyle w:val="aff9"/>
              <w:numPr>
                <w:ilvl w:val="1"/>
                <w:numId w:val="25"/>
              </w:numPr>
              <w:spacing w:before="60" w:after="60"/>
              <w:ind w:left="454" w:hanging="425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  <w:vAlign w:val="center"/>
          </w:tcPr>
          <w:p w14:paraId="7EA0CB4C" w14:textId="77777777" w:rsidR="00F72B25" w:rsidRPr="00A60C03" w:rsidRDefault="00F72B25" w:rsidP="00F72B25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Количество вентиляторных модулей с поддержкой резервирования по схеме N+1 (без учета вентиляторов блоков питания)</w:t>
            </w:r>
          </w:p>
        </w:tc>
        <w:tc>
          <w:tcPr>
            <w:tcW w:w="3119" w:type="dxa"/>
            <w:shd w:val="clear" w:color="auto" w:fill="auto"/>
          </w:tcPr>
          <w:p w14:paraId="79A40FC7" w14:textId="77777777" w:rsidR="00F72B25" w:rsidRPr="00A60C03" w:rsidRDefault="00F72B25" w:rsidP="00F72B25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≥ 4 шт</w:t>
            </w:r>
          </w:p>
        </w:tc>
        <w:tc>
          <w:tcPr>
            <w:tcW w:w="2835" w:type="dxa"/>
            <w:shd w:val="clear" w:color="auto" w:fill="auto"/>
          </w:tcPr>
          <w:p w14:paraId="25FE3829" w14:textId="77777777" w:rsidR="00F72B25" w:rsidRPr="00A60C03" w:rsidRDefault="00F72B25" w:rsidP="00F72B25">
            <w:pPr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ть количество</w:t>
            </w:r>
          </w:p>
        </w:tc>
        <w:tc>
          <w:tcPr>
            <w:tcW w:w="2829" w:type="dxa"/>
            <w:shd w:val="clear" w:color="auto" w:fill="auto"/>
          </w:tcPr>
          <w:p w14:paraId="24BD41E8" w14:textId="77777777" w:rsidR="00F72B25" w:rsidRPr="00A60C03" w:rsidRDefault="00F72B25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2557" w:type="dxa"/>
            <w:shd w:val="clear" w:color="auto" w:fill="auto"/>
          </w:tcPr>
          <w:p w14:paraId="0B961FED" w14:textId="77777777" w:rsidR="00F72B25" w:rsidRPr="00A60C03" w:rsidRDefault="00F72B25" w:rsidP="00F72B25">
            <w:pPr>
              <w:rPr>
                <w:sz w:val="24"/>
                <w:szCs w:val="24"/>
              </w:rPr>
            </w:pPr>
          </w:p>
        </w:tc>
      </w:tr>
      <w:tr w:rsidR="00493768" w:rsidRPr="00A60C03" w14:paraId="2ABBAC33" w14:textId="77777777" w:rsidTr="00D84FDE">
        <w:tc>
          <w:tcPr>
            <w:tcW w:w="1134" w:type="dxa"/>
            <w:vAlign w:val="center"/>
          </w:tcPr>
          <w:p w14:paraId="31B7B4E7" w14:textId="77777777" w:rsidR="00493768" w:rsidRPr="00A60C03" w:rsidRDefault="00493768" w:rsidP="0024262F">
            <w:pPr>
              <w:pStyle w:val="aff9"/>
              <w:numPr>
                <w:ilvl w:val="1"/>
                <w:numId w:val="25"/>
              </w:numPr>
              <w:spacing w:before="60" w:after="60"/>
              <w:ind w:left="454" w:hanging="425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  <w:vAlign w:val="center"/>
          </w:tcPr>
          <w:p w14:paraId="6FA3E199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Комплект направляющих с кабельным органайзером для монтажа в 19 дюймовый серверный шкаф</w:t>
            </w:r>
          </w:p>
        </w:tc>
        <w:tc>
          <w:tcPr>
            <w:tcW w:w="3119" w:type="dxa"/>
            <w:shd w:val="clear" w:color="auto" w:fill="auto"/>
          </w:tcPr>
          <w:p w14:paraId="7D12A90F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Наличие</w:t>
            </w:r>
          </w:p>
        </w:tc>
        <w:tc>
          <w:tcPr>
            <w:tcW w:w="2835" w:type="dxa"/>
            <w:shd w:val="clear" w:color="auto" w:fill="auto"/>
          </w:tcPr>
          <w:p w14:paraId="4FEC95AA" w14:textId="77777777" w:rsidR="00493768" w:rsidRPr="00A60C03" w:rsidRDefault="00493768" w:rsidP="00D84FDE">
            <w:pPr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Согласие с требованием</w:t>
            </w:r>
          </w:p>
        </w:tc>
        <w:tc>
          <w:tcPr>
            <w:tcW w:w="2829" w:type="dxa"/>
            <w:shd w:val="clear" w:color="auto" w:fill="auto"/>
          </w:tcPr>
          <w:p w14:paraId="42368648" w14:textId="77777777" w:rsidR="00493768" w:rsidRPr="00A60C03" w:rsidRDefault="00F72B25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2557" w:type="dxa"/>
            <w:shd w:val="clear" w:color="auto" w:fill="auto"/>
          </w:tcPr>
          <w:p w14:paraId="40CA44BC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</w:tr>
      <w:tr w:rsidR="00493768" w:rsidRPr="00A60C03" w14:paraId="7C15A2E5" w14:textId="77777777" w:rsidTr="00D84FDE">
        <w:tc>
          <w:tcPr>
            <w:tcW w:w="1134" w:type="dxa"/>
            <w:vAlign w:val="center"/>
          </w:tcPr>
          <w:p w14:paraId="7CC9FA70" w14:textId="77777777" w:rsidR="00493768" w:rsidRPr="00A60C03" w:rsidRDefault="00493768" w:rsidP="0024262F">
            <w:pPr>
              <w:pStyle w:val="aff9"/>
              <w:numPr>
                <w:ilvl w:val="0"/>
                <w:numId w:val="25"/>
              </w:numPr>
              <w:spacing w:before="60" w:after="60"/>
              <w:jc w:val="center"/>
              <w:rPr>
                <w:lang w:val="en-US"/>
              </w:rPr>
            </w:pPr>
          </w:p>
        </w:tc>
        <w:tc>
          <w:tcPr>
            <w:tcW w:w="6096" w:type="dxa"/>
            <w:gridSpan w:val="2"/>
            <w:shd w:val="clear" w:color="auto" w:fill="auto"/>
          </w:tcPr>
          <w:p w14:paraId="6B9999B0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Требования к климатическому исполнению и стойкости к воздействующим климатическим факторам</w:t>
            </w:r>
          </w:p>
        </w:tc>
        <w:tc>
          <w:tcPr>
            <w:tcW w:w="2835" w:type="dxa"/>
            <w:shd w:val="clear" w:color="auto" w:fill="auto"/>
          </w:tcPr>
          <w:p w14:paraId="7EA9F0A4" w14:textId="77777777" w:rsidR="00493768" w:rsidRPr="00A60C03" w:rsidRDefault="00493768" w:rsidP="00D84FDE">
            <w:pPr>
              <w:jc w:val="center"/>
              <w:rPr>
                <w:i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29" w:type="dxa"/>
            <w:shd w:val="clear" w:color="auto" w:fill="auto"/>
          </w:tcPr>
          <w:p w14:paraId="5881BF95" w14:textId="77777777" w:rsidR="00493768" w:rsidRPr="00A60C03" w:rsidRDefault="00493768" w:rsidP="00D84FDE">
            <w:pPr>
              <w:jc w:val="center"/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14:paraId="049FA8A6" w14:textId="77777777" w:rsidR="00493768" w:rsidRPr="00A60C03" w:rsidRDefault="00493768" w:rsidP="00D84FDE">
            <w:pPr>
              <w:jc w:val="center"/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</w:tr>
      <w:tr w:rsidR="00493768" w:rsidRPr="00A60C03" w14:paraId="42001B6A" w14:textId="77777777" w:rsidTr="00D84FDE">
        <w:tc>
          <w:tcPr>
            <w:tcW w:w="1134" w:type="dxa"/>
            <w:vAlign w:val="center"/>
          </w:tcPr>
          <w:p w14:paraId="65172D0A" w14:textId="77777777" w:rsidR="00493768" w:rsidRPr="00A60C03" w:rsidRDefault="00493768" w:rsidP="0024262F">
            <w:pPr>
              <w:pStyle w:val="aff9"/>
              <w:numPr>
                <w:ilvl w:val="1"/>
                <w:numId w:val="25"/>
              </w:numPr>
              <w:spacing w:before="60" w:after="60"/>
              <w:ind w:left="454" w:hanging="425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14:paraId="4527D098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Рабочая температура воздуха</w:t>
            </w:r>
          </w:p>
        </w:tc>
        <w:tc>
          <w:tcPr>
            <w:tcW w:w="3119" w:type="dxa"/>
            <w:shd w:val="clear" w:color="auto" w:fill="auto"/>
          </w:tcPr>
          <w:p w14:paraId="237A29A4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10 – 35 С</w:t>
            </w:r>
          </w:p>
        </w:tc>
        <w:tc>
          <w:tcPr>
            <w:tcW w:w="2835" w:type="dxa"/>
            <w:shd w:val="clear" w:color="auto" w:fill="auto"/>
          </w:tcPr>
          <w:p w14:paraId="209C4AED" w14:textId="77777777" w:rsidR="00493768" w:rsidRPr="00A60C03" w:rsidRDefault="00493768" w:rsidP="00D84FDE">
            <w:pPr>
              <w:jc w:val="both"/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Согласие с требованием</w:t>
            </w:r>
          </w:p>
        </w:tc>
        <w:tc>
          <w:tcPr>
            <w:tcW w:w="2829" w:type="dxa"/>
            <w:shd w:val="clear" w:color="auto" w:fill="auto"/>
          </w:tcPr>
          <w:p w14:paraId="26F3317A" w14:textId="77777777" w:rsidR="00493768" w:rsidRPr="00A60C03" w:rsidRDefault="00F72B25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2557" w:type="dxa"/>
            <w:shd w:val="clear" w:color="auto" w:fill="auto"/>
          </w:tcPr>
          <w:p w14:paraId="5ABDE4D1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</w:tr>
      <w:tr w:rsidR="00493768" w:rsidRPr="00A60C03" w14:paraId="3B75E542" w14:textId="77777777" w:rsidTr="00D84FDE">
        <w:tc>
          <w:tcPr>
            <w:tcW w:w="1134" w:type="dxa"/>
            <w:vAlign w:val="center"/>
          </w:tcPr>
          <w:p w14:paraId="19288428" w14:textId="77777777" w:rsidR="00493768" w:rsidRPr="00A60C03" w:rsidRDefault="00493768" w:rsidP="0024262F">
            <w:pPr>
              <w:pStyle w:val="aff9"/>
              <w:numPr>
                <w:ilvl w:val="1"/>
                <w:numId w:val="25"/>
              </w:numPr>
              <w:spacing w:before="60" w:after="60"/>
              <w:ind w:left="454" w:hanging="425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14:paraId="4262B36B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Рабочая влажность воздуха</w:t>
            </w:r>
          </w:p>
        </w:tc>
        <w:tc>
          <w:tcPr>
            <w:tcW w:w="3119" w:type="dxa"/>
            <w:shd w:val="clear" w:color="auto" w:fill="auto"/>
          </w:tcPr>
          <w:p w14:paraId="5F89F53F" w14:textId="77777777" w:rsidR="00493768" w:rsidRPr="00A60C03" w:rsidRDefault="00493768" w:rsidP="00D84FDE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40-55 %</w:t>
            </w:r>
          </w:p>
        </w:tc>
        <w:tc>
          <w:tcPr>
            <w:tcW w:w="2835" w:type="dxa"/>
            <w:shd w:val="clear" w:color="auto" w:fill="auto"/>
          </w:tcPr>
          <w:p w14:paraId="4A9268DF" w14:textId="77777777" w:rsidR="00493768" w:rsidRPr="00A60C03" w:rsidRDefault="00493768" w:rsidP="00D84FDE">
            <w:pPr>
              <w:jc w:val="both"/>
              <w:rPr>
                <w:i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Согласие с требованием</w:t>
            </w:r>
          </w:p>
        </w:tc>
        <w:tc>
          <w:tcPr>
            <w:tcW w:w="2829" w:type="dxa"/>
            <w:shd w:val="clear" w:color="auto" w:fill="auto"/>
          </w:tcPr>
          <w:p w14:paraId="6DCE1DEF" w14:textId="77777777" w:rsidR="00493768" w:rsidRPr="00A60C03" w:rsidRDefault="00F72B25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2557" w:type="dxa"/>
            <w:shd w:val="clear" w:color="auto" w:fill="auto"/>
          </w:tcPr>
          <w:p w14:paraId="175F3B62" w14:textId="77777777" w:rsidR="00493768" w:rsidRPr="00A60C03" w:rsidRDefault="00493768" w:rsidP="00D84FDE">
            <w:pPr>
              <w:rPr>
                <w:sz w:val="24"/>
                <w:szCs w:val="24"/>
              </w:rPr>
            </w:pPr>
          </w:p>
        </w:tc>
      </w:tr>
      <w:tr w:rsidR="00493768" w:rsidRPr="00A60C03" w14:paraId="5E2BD39C" w14:textId="77777777" w:rsidTr="00D84FDE">
        <w:tc>
          <w:tcPr>
            <w:tcW w:w="1134" w:type="dxa"/>
            <w:vAlign w:val="center"/>
          </w:tcPr>
          <w:p w14:paraId="34E8F9D5" w14:textId="77777777" w:rsidR="00493768" w:rsidRPr="00A60C03" w:rsidRDefault="00493768" w:rsidP="0024262F">
            <w:pPr>
              <w:pStyle w:val="aff9"/>
              <w:numPr>
                <w:ilvl w:val="0"/>
                <w:numId w:val="25"/>
              </w:numPr>
              <w:spacing w:before="60" w:after="60"/>
              <w:jc w:val="center"/>
              <w:rPr>
                <w:lang w:val="en-US"/>
              </w:rPr>
            </w:pPr>
          </w:p>
        </w:tc>
        <w:tc>
          <w:tcPr>
            <w:tcW w:w="6096" w:type="dxa"/>
            <w:gridSpan w:val="2"/>
            <w:shd w:val="clear" w:color="auto" w:fill="auto"/>
            <w:vAlign w:val="center"/>
          </w:tcPr>
          <w:p w14:paraId="68C52696" w14:textId="77777777" w:rsidR="00493768" w:rsidRPr="00A60C03" w:rsidRDefault="00493768" w:rsidP="00D84FDE">
            <w:pPr>
              <w:jc w:val="both"/>
              <w:rPr>
                <w:sz w:val="24"/>
                <w:szCs w:val="24"/>
              </w:rPr>
            </w:pPr>
            <w:r w:rsidRPr="00A60C03">
              <w:rPr>
                <w:b/>
                <w:bCs/>
                <w:sz w:val="24"/>
                <w:szCs w:val="24"/>
              </w:rPr>
              <w:t>Требования к доставке,</w:t>
            </w:r>
            <w:r w:rsidR="001E4049" w:rsidRPr="00A60C03">
              <w:rPr>
                <w:b/>
                <w:bCs/>
                <w:sz w:val="24"/>
                <w:szCs w:val="24"/>
              </w:rPr>
              <w:t xml:space="preserve"> </w:t>
            </w:r>
            <w:r w:rsidRPr="00A60C03">
              <w:rPr>
                <w:b/>
                <w:bCs/>
                <w:sz w:val="24"/>
                <w:szCs w:val="24"/>
              </w:rPr>
              <w:t>маркировке, упаковке, транспортировке, перемещению, условиям хранения, приемке и испытаниям</w:t>
            </w:r>
          </w:p>
        </w:tc>
        <w:tc>
          <w:tcPr>
            <w:tcW w:w="2835" w:type="dxa"/>
            <w:shd w:val="clear" w:color="auto" w:fill="auto"/>
          </w:tcPr>
          <w:p w14:paraId="6E6629E5" w14:textId="77777777" w:rsidR="00493768" w:rsidRPr="00A60C03" w:rsidRDefault="00493768" w:rsidP="00D84FDE">
            <w:pPr>
              <w:jc w:val="center"/>
              <w:rPr>
                <w:i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29" w:type="dxa"/>
            <w:shd w:val="clear" w:color="auto" w:fill="auto"/>
          </w:tcPr>
          <w:p w14:paraId="60623B7D" w14:textId="77777777" w:rsidR="00493768" w:rsidRPr="00A60C03" w:rsidRDefault="00493768" w:rsidP="00D84FDE">
            <w:pPr>
              <w:jc w:val="center"/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14:paraId="339109A5" w14:textId="77777777" w:rsidR="00493768" w:rsidRPr="00A60C03" w:rsidRDefault="00493768" w:rsidP="00D84FDE">
            <w:pPr>
              <w:jc w:val="center"/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</w:tr>
      <w:tr w:rsidR="00534D18" w:rsidRPr="00A60C03" w14:paraId="2B36F7CD" w14:textId="77777777" w:rsidTr="00D84FDE">
        <w:tc>
          <w:tcPr>
            <w:tcW w:w="1134" w:type="dxa"/>
            <w:vAlign w:val="center"/>
          </w:tcPr>
          <w:p w14:paraId="5261EB40" w14:textId="77777777" w:rsidR="00534D18" w:rsidRPr="00A60C03" w:rsidRDefault="00534D18" w:rsidP="00534D18">
            <w:pPr>
              <w:pStyle w:val="aff9"/>
              <w:numPr>
                <w:ilvl w:val="1"/>
                <w:numId w:val="25"/>
              </w:numPr>
              <w:spacing w:before="60" w:after="60"/>
              <w:ind w:left="454" w:hanging="425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14:paraId="118ADF74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Маркировка, упаковка и консервация</w:t>
            </w:r>
          </w:p>
        </w:tc>
        <w:tc>
          <w:tcPr>
            <w:tcW w:w="3119" w:type="dxa"/>
            <w:shd w:val="clear" w:color="auto" w:fill="auto"/>
          </w:tcPr>
          <w:p w14:paraId="17AB1985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Необходима маркировка, упаковка и консервация оборудования.</w:t>
            </w:r>
          </w:p>
          <w:p w14:paraId="19FEB585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Маркировка деталей и грузовых мест должна выполняться на русском и английском языках. Транспортная маркировка каждого грузового места должна выполняться в соответствии с требованиями стандарта ГОСТ 14192-96 «Маркировка грузов (с Изменениями №1, 2, 3)».</w:t>
            </w:r>
          </w:p>
          <w:p w14:paraId="5B867D9D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Оборудование, упаковка, тара должны быть надлежащим образом промаркированы. На таре и упаковке должны быть указаны:</w:t>
            </w:r>
          </w:p>
          <w:p w14:paraId="518DE91E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    • дата и номер договора поставки, наименование и адрес грузоотправителя и грузополучателя;</w:t>
            </w:r>
          </w:p>
          <w:p w14:paraId="4C35121E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    • вес, брутто/нетто каждого места;</w:t>
            </w:r>
          </w:p>
          <w:p w14:paraId="2B04EA28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    • место назначения;</w:t>
            </w:r>
          </w:p>
          <w:p w14:paraId="7697D187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lastRenderedPageBreak/>
              <w:t xml:space="preserve">    • наименование оборудования;</w:t>
            </w:r>
          </w:p>
          <w:p w14:paraId="394E0F72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    • номера мест и их общее количество;</w:t>
            </w:r>
          </w:p>
          <w:p w14:paraId="02B3555F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    • весогабаритные характеристики мест;</w:t>
            </w:r>
          </w:p>
          <w:p w14:paraId="34DEBF88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    • центр тяжести;</w:t>
            </w:r>
          </w:p>
          <w:p w14:paraId="606689B7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    • условия хранения;</w:t>
            </w:r>
          </w:p>
          <w:p w14:paraId="58BE22FF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    • маркировка для обозначения мест строповки;</w:t>
            </w:r>
          </w:p>
          <w:p w14:paraId="11517199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    • обозначения типа «не кантовать», «не бросать» и другие обычно используемые обозначения.</w:t>
            </w:r>
          </w:p>
          <w:p w14:paraId="7C7FAFB4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Все неокрашенные металлические части оборудования (включая запасные части), подверженные воздействию внешней среды в процессе транспортирования и хранения, должны быть законсервированы с помощью защитных смазок.</w:t>
            </w:r>
          </w:p>
          <w:p w14:paraId="49848447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Консервация оборудования должна производиться в соответствии с требованиями стандарта ГОСТ 9.014-78 «Единая система защиты от коррозии и старения (ЕСЗКС). Временная противокоррозионная защита изделий. Общие требования (С </w:t>
            </w:r>
            <w:r w:rsidRPr="00A60C03">
              <w:rPr>
                <w:sz w:val="24"/>
                <w:szCs w:val="24"/>
              </w:rPr>
              <w:lastRenderedPageBreak/>
              <w:t>Изменениями №1-6)» и чертежами изготовителя. Покупные изделия, входящие в состав поставки, должны быть законсервированы и упакованы согласно технической документации Подрядчиков или транспортироваться и храниться в упаковке Подрядчиков.</w:t>
            </w:r>
          </w:p>
          <w:p w14:paraId="7BD3633E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Консервация оборудования должна обеспечивать возможность удаления при монтаже защитных покрытий механическим и химическим путем (с применением неядовитых растворителей). При проведении монтажных работ удаление консервирующих покрытий должно производиться без применения средств, нарушающих точность сопряжений. Консервирующие покрытия для резьбы должны выбираться с условием, чтобы их удаление на монтаже производилось без применения механических средств очистки.</w:t>
            </w:r>
          </w:p>
          <w:p w14:paraId="77933E5A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Для транспортирования оборудование должно быть </w:t>
            </w:r>
            <w:r w:rsidRPr="00A60C03">
              <w:rPr>
                <w:sz w:val="24"/>
                <w:szCs w:val="24"/>
              </w:rPr>
              <w:lastRenderedPageBreak/>
              <w:t>упаковано в плотные ящики, материалы или в специальную тару.</w:t>
            </w:r>
          </w:p>
          <w:p w14:paraId="66CBF436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Упаковка оборудования должна соответствовать требованиям стандарта по ГОСТ 23170-78 «Упаковка для изделий машиностроения. Общие требования (с Изменениями №1, 2)» и производится в соответствии с чертежами, разработанными изготовителем оборудования. Перемещение оборудования внутри тары должно быть исключено.</w:t>
            </w:r>
          </w:p>
          <w:p w14:paraId="39649CA6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Упаковка должна исключать возможность механических повреждений и воздействий климатических факторов внешней среды на оборудование.</w:t>
            </w:r>
          </w:p>
          <w:p w14:paraId="63DA6EC2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Ящики, применяемые для упаковки, должны разрабатываться и изготавливаться в соответствии с требованиями ГОСТ 10198-91 «Ящики деревянные для грузов массой св. 200 до 20000 кг. Общие технические условия».</w:t>
            </w:r>
          </w:p>
          <w:p w14:paraId="4DD7FC3E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lastRenderedPageBreak/>
              <w:t>В каждое грузовое место должен быть вложен упаковочный лист, содержащий перечень упакованных частей.</w:t>
            </w:r>
          </w:p>
          <w:p w14:paraId="71F4A259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Срок действия консервации, способы хранения и переконсервации оборудования должны соответствовать нормативным требованиям.</w:t>
            </w:r>
          </w:p>
          <w:p w14:paraId="510529A4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Стоимость тары и упаковки включена в стоимость оборудования. Тара и упаковка возврату не подлежат.</w:t>
            </w:r>
          </w:p>
        </w:tc>
        <w:tc>
          <w:tcPr>
            <w:tcW w:w="2835" w:type="dxa"/>
            <w:shd w:val="clear" w:color="auto" w:fill="auto"/>
          </w:tcPr>
          <w:p w14:paraId="4E1B556A" w14:textId="77777777" w:rsidR="00534D18" w:rsidRPr="00A60C03" w:rsidRDefault="00534D18" w:rsidP="00534D18">
            <w:pPr>
              <w:rPr>
                <w:i/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lastRenderedPageBreak/>
              <w:t>Согласие с требованием</w:t>
            </w:r>
          </w:p>
        </w:tc>
        <w:tc>
          <w:tcPr>
            <w:tcW w:w="2829" w:type="dxa"/>
            <w:shd w:val="clear" w:color="auto" w:fill="auto"/>
          </w:tcPr>
          <w:p w14:paraId="09A89F60" w14:textId="77777777" w:rsidR="00534D18" w:rsidRPr="00A60C03" w:rsidRDefault="00534D18" w:rsidP="006C24B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557" w:type="dxa"/>
            <w:shd w:val="clear" w:color="auto" w:fill="auto"/>
          </w:tcPr>
          <w:p w14:paraId="24F6CD84" w14:textId="77777777" w:rsidR="00534D18" w:rsidRPr="00A60C03" w:rsidRDefault="00534D18" w:rsidP="00534D18">
            <w:pPr>
              <w:rPr>
                <w:sz w:val="24"/>
                <w:szCs w:val="24"/>
              </w:rPr>
            </w:pPr>
          </w:p>
        </w:tc>
      </w:tr>
      <w:tr w:rsidR="00534D18" w:rsidRPr="00A60C03" w14:paraId="0BFE9C0E" w14:textId="77777777" w:rsidTr="00D84FDE">
        <w:tc>
          <w:tcPr>
            <w:tcW w:w="1134" w:type="dxa"/>
            <w:vAlign w:val="center"/>
          </w:tcPr>
          <w:p w14:paraId="76CD4BCF" w14:textId="77777777" w:rsidR="00534D18" w:rsidRPr="00A60C03" w:rsidRDefault="00534D18" w:rsidP="00534D18">
            <w:pPr>
              <w:pStyle w:val="aff9"/>
              <w:numPr>
                <w:ilvl w:val="1"/>
                <w:numId w:val="25"/>
              </w:numPr>
              <w:spacing w:before="60" w:after="60"/>
              <w:ind w:left="454" w:hanging="425"/>
              <w:jc w:val="center"/>
            </w:pPr>
          </w:p>
        </w:tc>
        <w:tc>
          <w:tcPr>
            <w:tcW w:w="2977" w:type="dxa"/>
            <w:shd w:val="clear" w:color="auto" w:fill="auto"/>
          </w:tcPr>
          <w:p w14:paraId="3CE24A52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Условия транспортирования</w:t>
            </w:r>
          </w:p>
        </w:tc>
        <w:tc>
          <w:tcPr>
            <w:tcW w:w="3119" w:type="dxa"/>
            <w:shd w:val="clear" w:color="auto" w:fill="auto"/>
          </w:tcPr>
          <w:p w14:paraId="504A0B06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Оборудование может быть доставлено автомобильным или железнодорожным транспортом.</w:t>
            </w:r>
          </w:p>
          <w:p w14:paraId="4395B9D9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При транспортировке должна обеспечиваться полная сохранность оборудования и его упаковки.</w:t>
            </w:r>
          </w:p>
          <w:p w14:paraId="62079D69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Способы транспортирования и хранения должны учитывать климатические условия.</w:t>
            </w:r>
          </w:p>
          <w:p w14:paraId="592EAE58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Повреждение окраски, консервации и упаковки оборудования в процессе транспортирования и выгрузки должны быть </w:t>
            </w:r>
            <w:r w:rsidRPr="00A60C03">
              <w:rPr>
                <w:sz w:val="24"/>
                <w:szCs w:val="24"/>
              </w:rPr>
              <w:lastRenderedPageBreak/>
              <w:t>отражены в Акте входного контроля.</w:t>
            </w:r>
          </w:p>
          <w:p w14:paraId="6EE340B4" w14:textId="77777777" w:rsidR="00534D18" w:rsidRPr="00A60C03" w:rsidRDefault="00534D18" w:rsidP="00534D18">
            <w:pPr>
              <w:rPr>
                <w:sz w:val="24"/>
                <w:szCs w:val="24"/>
                <w:highlight w:val="yellow"/>
              </w:rPr>
            </w:pPr>
            <w:r w:rsidRPr="00A60C03">
              <w:rPr>
                <w:sz w:val="24"/>
                <w:szCs w:val="24"/>
              </w:rPr>
              <w:t>Товаросопроводительные документы должны быть оформлены на Заказчика. В случае отсутствия необходимых документов Заказчик письменно уведомляет об этом Подрядчика. Подрядчик обязан в течение 10 (десяти) рабочих дней с даты направления данного уведомления представить недостающие документы Заказчику, что не освобождает Подрядчика от ответственности, предусмотренной условиями договора за нарушение срока поставки.</w:t>
            </w:r>
          </w:p>
        </w:tc>
        <w:tc>
          <w:tcPr>
            <w:tcW w:w="2835" w:type="dxa"/>
            <w:shd w:val="clear" w:color="auto" w:fill="auto"/>
          </w:tcPr>
          <w:p w14:paraId="1F363852" w14:textId="77777777" w:rsidR="00534D18" w:rsidRPr="00A60C03" w:rsidRDefault="00534D18" w:rsidP="00534D18">
            <w:pPr>
              <w:rPr>
                <w:i/>
                <w:iCs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lastRenderedPageBreak/>
              <w:t>Согласие с требованием</w:t>
            </w:r>
          </w:p>
        </w:tc>
        <w:tc>
          <w:tcPr>
            <w:tcW w:w="2829" w:type="dxa"/>
            <w:shd w:val="clear" w:color="auto" w:fill="auto"/>
          </w:tcPr>
          <w:p w14:paraId="7E1B703C" w14:textId="77777777" w:rsidR="00534D18" w:rsidRPr="00A60C03" w:rsidRDefault="00534D18" w:rsidP="00534D18">
            <w:pPr>
              <w:jc w:val="center"/>
              <w:rPr>
                <w:sz w:val="24"/>
                <w:szCs w:val="24"/>
                <w:lang w:val="en-US"/>
              </w:rPr>
            </w:pPr>
            <w:r w:rsidRPr="00A60C03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2557" w:type="dxa"/>
            <w:shd w:val="clear" w:color="auto" w:fill="auto"/>
          </w:tcPr>
          <w:p w14:paraId="7DADB4D0" w14:textId="77777777" w:rsidR="00534D18" w:rsidRPr="00A60C03" w:rsidRDefault="00534D18" w:rsidP="00534D18">
            <w:pPr>
              <w:rPr>
                <w:sz w:val="24"/>
                <w:szCs w:val="24"/>
              </w:rPr>
            </w:pPr>
          </w:p>
        </w:tc>
      </w:tr>
      <w:tr w:rsidR="00534D18" w:rsidRPr="00A60C03" w14:paraId="10781DC4" w14:textId="77777777" w:rsidTr="00D84FDE">
        <w:tc>
          <w:tcPr>
            <w:tcW w:w="1134" w:type="dxa"/>
            <w:vAlign w:val="center"/>
          </w:tcPr>
          <w:p w14:paraId="41B58EBE" w14:textId="77777777" w:rsidR="00534D18" w:rsidRPr="00A60C03" w:rsidRDefault="00534D18" w:rsidP="00534D18">
            <w:pPr>
              <w:pStyle w:val="aff9"/>
              <w:numPr>
                <w:ilvl w:val="1"/>
                <w:numId w:val="25"/>
              </w:numPr>
              <w:spacing w:before="60" w:after="60"/>
              <w:ind w:left="454" w:hanging="425"/>
              <w:jc w:val="center"/>
            </w:pPr>
          </w:p>
        </w:tc>
        <w:tc>
          <w:tcPr>
            <w:tcW w:w="2977" w:type="dxa"/>
            <w:shd w:val="clear" w:color="auto" w:fill="auto"/>
          </w:tcPr>
          <w:p w14:paraId="6D31D7B4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Приемка оборудования</w:t>
            </w:r>
          </w:p>
        </w:tc>
        <w:tc>
          <w:tcPr>
            <w:tcW w:w="3119" w:type="dxa"/>
            <w:shd w:val="clear" w:color="auto" w:fill="auto"/>
          </w:tcPr>
          <w:p w14:paraId="2C2CF593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Документы для приемки оборудования на склад Заказчика:</w:t>
            </w:r>
          </w:p>
          <w:p w14:paraId="53D5D281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    • упаковочный лист на каждую партию отгруженного оборудования;</w:t>
            </w:r>
          </w:p>
          <w:p w14:paraId="4CF9915A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    • товарно-транспортные (или транспортные) накладные;</w:t>
            </w:r>
          </w:p>
          <w:p w14:paraId="1D4A1884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    • товарная накладная унифицированной формы ТОРГ-12.</w:t>
            </w:r>
          </w:p>
          <w:p w14:paraId="3E9B4C3B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Документация должна быть предоставлена Заказчику в </w:t>
            </w:r>
            <w:r w:rsidRPr="00A60C03">
              <w:rPr>
                <w:sz w:val="24"/>
                <w:szCs w:val="24"/>
              </w:rPr>
              <w:lastRenderedPageBreak/>
              <w:t>бумажном виде и на электронных носителях.</w:t>
            </w:r>
          </w:p>
          <w:p w14:paraId="66C849D3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В случае, когда принадлежности или документы, относящиеся к поставляемому оборудованию, не предоставлены с ним или не переданы Подрядчиком в срок, Заказчик вправе отказаться от приемки оборудования, а Подрядчик обязан не позднее 5 (пяти) рабочих дней с даты уведомления его Заказчиком об отказе в приемке оборудования заключить договор хранения с Заказчиком и возместить понесенные убытки.</w:t>
            </w:r>
          </w:p>
          <w:p w14:paraId="2CC50E0D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При приемке поставленного оборудования и комплекта ЗИП специалистами Филиала осуществляется внешний осмотр, проверяется сохранность тары и упаковки, проверка наличия сопроводительной документации, удостоверяющей качество, и правильность ее оформления. Приемка оборудования и комплекта ЗИП осуществляется специалистами </w:t>
            </w:r>
            <w:r w:rsidRPr="00A60C03">
              <w:rPr>
                <w:sz w:val="24"/>
                <w:szCs w:val="24"/>
              </w:rPr>
              <w:lastRenderedPageBreak/>
              <w:t>соответствующего подразделения Филиала в присутствии представителей Подрядчика.</w:t>
            </w:r>
          </w:p>
          <w:p w14:paraId="1EB8DFDE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Допускается отсутствие представителя Подрядчика при предоставлении письменного разрешения о проведении осмотра и проверки комплектности оборудования и комплекта ЗИП в его отсутствие.</w:t>
            </w:r>
          </w:p>
          <w:p w14:paraId="357104A4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Приемка оборудования и комплекта ЗИП со вскрытием упаковки производится Заказчиком в течение 10 (десяти) рабочих дней с даты подписания товарно - транспортной накладной по форме №1-Т. В случае отсутствия замечаний Заказчик подписывает товарную накладную унифицированной формы ТОРГ-12, либо направляет Подрядчику мотивированный отказ.</w:t>
            </w:r>
          </w:p>
          <w:p w14:paraId="4BCBDBDF" w14:textId="5127D17F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После проведения входного контроля поставленного оборудования и комплекта ЗИП восстановление упаковки, переконсервация производится силами Подрядчика.</w:t>
            </w:r>
          </w:p>
          <w:p w14:paraId="66BEE11C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lastRenderedPageBreak/>
              <w:t>При некомплектности, недопоставке, отсутствии необходимых принадлежностей или документов, относящихся к оборудованию, комплекту ЗИП, Заказчик вправе с одновременным направлением письменного уведомления Подрядчику прекратить приемку оборудования, ПО, комплекта ЗИП до устранения нарушений. Подрядчик обязан в течение 3 (трех) календарных дней с указанной даты представить необходимые комплектующие, документы или принадлежности, что не освобождает Подрядчика от ответственности за убытки, причиненные нарушением срока поставки.</w:t>
            </w:r>
          </w:p>
          <w:p w14:paraId="43CEECFA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В случае обнаружения внутри тары и упаковки недопоставки, некомплектности, недостатков, несоответствий и / или дефектов Товара, а также в случае отсутствия необходимых принадлежностей, </w:t>
            </w:r>
            <w:r w:rsidRPr="00A60C03">
              <w:rPr>
                <w:sz w:val="24"/>
                <w:szCs w:val="24"/>
              </w:rPr>
              <w:lastRenderedPageBreak/>
              <w:t xml:space="preserve">относящихся к Товару, Стороны составляют Акт рекламации. В Акте рекламации Сторонами указываются, в том числе, сроки и способ устранения недостатков (возврат, замена или ремонт оборудования, комплекта ЗИП, несоответствий и / или дефектов Товара. </w:t>
            </w:r>
          </w:p>
          <w:p w14:paraId="74660BAF" w14:textId="77777777" w:rsidR="00534D18" w:rsidRPr="00A60C03" w:rsidRDefault="00534D18" w:rsidP="00534D18">
            <w:pPr>
              <w:rPr>
                <w:sz w:val="24"/>
                <w:szCs w:val="24"/>
                <w:highlight w:val="yellow"/>
              </w:rPr>
            </w:pPr>
            <w:r w:rsidRPr="00A60C03">
              <w:rPr>
                <w:sz w:val="24"/>
                <w:szCs w:val="24"/>
              </w:rPr>
              <w:t xml:space="preserve">Подрядчик обязан своими силами и за свой счет устранить выявленные недостатки, несоответствия и / или дефекты Товара, в том числе путем его замены на новый, в течение 10 (десяти) календарных дней со дня составления Сторонами Акта рекламации, если иной способ и сроки не согласованы Сторонами. После устранения недостатков, несоответствий и / или дефектов Товара его приемка осуществляется в соответствии с настоящими ТТ. Право собственности и риск случайного повреждения, гибели оборудования переходит от Подрядчика к Заказчику с даты подписания Товарной </w:t>
            </w:r>
            <w:r w:rsidRPr="00A60C03">
              <w:rPr>
                <w:sz w:val="24"/>
                <w:szCs w:val="24"/>
              </w:rPr>
              <w:lastRenderedPageBreak/>
              <w:t>накладной унифицированной формы ТОРГ-12.</w:t>
            </w:r>
          </w:p>
        </w:tc>
        <w:tc>
          <w:tcPr>
            <w:tcW w:w="2835" w:type="dxa"/>
            <w:shd w:val="clear" w:color="auto" w:fill="auto"/>
          </w:tcPr>
          <w:p w14:paraId="09DB22C0" w14:textId="77777777" w:rsidR="00534D18" w:rsidRPr="00A60C03" w:rsidRDefault="00534D18" w:rsidP="00534D18">
            <w:pPr>
              <w:rPr>
                <w:i/>
                <w:iCs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lastRenderedPageBreak/>
              <w:t>Согласие с требованием</w:t>
            </w:r>
          </w:p>
        </w:tc>
        <w:tc>
          <w:tcPr>
            <w:tcW w:w="2829" w:type="dxa"/>
            <w:shd w:val="clear" w:color="auto" w:fill="auto"/>
          </w:tcPr>
          <w:p w14:paraId="36D0E210" w14:textId="77777777" w:rsidR="00534D18" w:rsidRPr="00A60C03" w:rsidRDefault="00534D18" w:rsidP="00534D18">
            <w:pPr>
              <w:jc w:val="center"/>
              <w:rPr>
                <w:sz w:val="24"/>
                <w:szCs w:val="24"/>
                <w:lang w:val="en-US"/>
              </w:rPr>
            </w:pPr>
            <w:r w:rsidRPr="00A60C03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2557" w:type="dxa"/>
            <w:shd w:val="clear" w:color="auto" w:fill="auto"/>
          </w:tcPr>
          <w:p w14:paraId="067D5024" w14:textId="77777777" w:rsidR="00534D18" w:rsidRPr="00A60C03" w:rsidRDefault="00534D18" w:rsidP="00534D18">
            <w:pPr>
              <w:rPr>
                <w:sz w:val="24"/>
                <w:szCs w:val="24"/>
              </w:rPr>
            </w:pPr>
          </w:p>
        </w:tc>
      </w:tr>
      <w:tr w:rsidR="00534D18" w:rsidRPr="00A60C03" w14:paraId="582F01F7" w14:textId="77777777" w:rsidTr="00D84FDE">
        <w:tc>
          <w:tcPr>
            <w:tcW w:w="1134" w:type="dxa"/>
            <w:vAlign w:val="center"/>
          </w:tcPr>
          <w:p w14:paraId="6B1AB3E1" w14:textId="77777777" w:rsidR="00534D18" w:rsidRPr="00A60C03" w:rsidRDefault="00534D18" w:rsidP="00534D18">
            <w:pPr>
              <w:pStyle w:val="aff9"/>
              <w:numPr>
                <w:ilvl w:val="0"/>
                <w:numId w:val="25"/>
              </w:numPr>
              <w:spacing w:before="60" w:after="60"/>
              <w:jc w:val="center"/>
            </w:pPr>
          </w:p>
        </w:tc>
        <w:tc>
          <w:tcPr>
            <w:tcW w:w="6096" w:type="dxa"/>
            <w:gridSpan w:val="2"/>
            <w:shd w:val="clear" w:color="auto" w:fill="auto"/>
            <w:vAlign w:val="center"/>
          </w:tcPr>
          <w:p w14:paraId="7A73AA1B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Требования к эксплуатации, обеспечению и утилизации</w:t>
            </w:r>
          </w:p>
        </w:tc>
        <w:tc>
          <w:tcPr>
            <w:tcW w:w="2835" w:type="dxa"/>
            <w:shd w:val="clear" w:color="auto" w:fill="auto"/>
          </w:tcPr>
          <w:p w14:paraId="4251D940" w14:textId="77777777" w:rsidR="00534D18" w:rsidRPr="00A60C03" w:rsidRDefault="00534D18" w:rsidP="00534D18">
            <w:pPr>
              <w:jc w:val="center"/>
              <w:rPr>
                <w:i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29" w:type="dxa"/>
            <w:shd w:val="clear" w:color="auto" w:fill="auto"/>
          </w:tcPr>
          <w:p w14:paraId="59084770" w14:textId="77777777" w:rsidR="00534D18" w:rsidRPr="00A60C03" w:rsidRDefault="00534D18" w:rsidP="00534D18">
            <w:pPr>
              <w:jc w:val="center"/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14:paraId="2DA96FB3" w14:textId="77777777" w:rsidR="00534D18" w:rsidRPr="00A60C03" w:rsidRDefault="00534D18" w:rsidP="00534D18">
            <w:pPr>
              <w:jc w:val="center"/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</w:tr>
      <w:tr w:rsidR="00534D18" w:rsidRPr="00A60C03" w14:paraId="7D66DB78" w14:textId="77777777" w:rsidTr="00D84FDE">
        <w:tc>
          <w:tcPr>
            <w:tcW w:w="1134" w:type="dxa"/>
            <w:vAlign w:val="center"/>
          </w:tcPr>
          <w:p w14:paraId="1E6B35B4" w14:textId="77777777" w:rsidR="00534D18" w:rsidRPr="00A60C03" w:rsidRDefault="00534D18" w:rsidP="00534D18">
            <w:pPr>
              <w:pStyle w:val="aff9"/>
              <w:numPr>
                <w:ilvl w:val="1"/>
                <w:numId w:val="25"/>
              </w:numPr>
              <w:spacing w:before="60" w:after="60"/>
              <w:ind w:left="454" w:hanging="425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14:paraId="11F7ED1F" w14:textId="77777777" w:rsidR="00534D18" w:rsidRPr="00A60C03" w:rsidRDefault="00534D18" w:rsidP="00534D18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Наличие возможности проводить обновление ПО устройства самостоятельно (без</w:t>
            </w:r>
          </w:p>
          <w:p w14:paraId="6F50709C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необходимости отправки устройства производителю)</w:t>
            </w:r>
          </w:p>
        </w:tc>
        <w:tc>
          <w:tcPr>
            <w:tcW w:w="3119" w:type="dxa"/>
            <w:shd w:val="clear" w:color="auto" w:fill="auto"/>
          </w:tcPr>
          <w:p w14:paraId="7BFD1345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Да</w:t>
            </w:r>
          </w:p>
        </w:tc>
        <w:tc>
          <w:tcPr>
            <w:tcW w:w="2835" w:type="dxa"/>
            <w:shd w:val="clear" w:color="auto" w:fill="auto"/>
          </w:tcPr>
          <w:p w14:paraId="36D92EFC" w14:textId="77777777" w:rsidR="00534D18" w:rsidRPr="00A60C03" w:rsidRDefault="00534D18" w:rsidP="00534D18">
            <w:pPr>
              <w:ind w:left="172" w:hanging="172"/>
              <w:rPr>
                <w:i/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2829" w:type="dxa"/>
            <w:shd w:val="clear" w:color="auto" w:fill="auto"/>
          </w:tcPr>
          <w:p w14:paraId="44EC4932" w14:textId="77777777" w:rsidR="00534D18" w:rsidRPr="00A60C03" w:rsidRDefault="00534D18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2557" w:type="dxa"/>
            <w:shd w:val="clear" w:color="auto" w:fill="auto"/>
          </w:tcPr>
          <w:p w14:paraId="37C0E03A" w14:textId="77777777" w:rsidR="00534D18" w:rsidRPr="00A60C03" w:rsidRDefault="00534D18" w:rsidP="00534D18">
            <w:pPr>
              <w:rPr>
                <w:sz w:val="24"/>
                <w:szCs w:val="24"/>
              </w:rPr>
            </w:pPr>
          </w:p>
        </w:tc>
      </w:tr>
      <w:tr w:rsidR="00534D18" w:rsidRPr="00A60C03" w14:paraId="3963F963" w14:textId="77777777" w:rsidTr="00D84FDE">
        <w:tc>
          <w:tcPr>
            <w:tcW w:w="1134" w:type="dxa"/>
            <w:vAlign w:val="center"/>
          </w:tcPr>
          <w:p w14:paraId="6DFE98F4" w14:textId="77777777" w:rsidR="00534D18" w:rsidRPr="00A60C03" w:rsidRDefault="00534D18" w:rsidP="00534D18">
            <w:pPr>
              <w:pStyle w:val="aff9"/>
              <w:numPr>
                <w:ilvl w:val="0"/>
                <w:numId w:val="25"/>
              </w:numPr>
              <w:spacing w:before="60" w:after="60"/>
              <w:jc w:val="center"/>
              <w:rPr>
                <w:lang w:val="en-US"/>
              </w:rPr>
            </w:pPr>
          </w:p>
        </w:tc>
        <w:tc>
          <w:tcPr>
            <w:tcW w:w="6096" w:type="dxa"/>
            <w:gridSpan w:val="2"/>
            <w:shd w:val="clear" w:color="auto" w:fill="auto"/>
          </w:tcPr>
          <w:p w14:paraId="5B3ECD56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b/>
                <w:bCs/>
                <w:sz w:val="24"/>
                <w:szCs w:val="24"/>
              </w:rPr>
              <w:t>Требования к гарантиям, гарантийному и послегарантийному обслуживанию</w:t>
            </w:r>
          </w:p>
        </w:tc>
        <w:tc>
          <w:tcPr>
            <w:tcW w:w="2835" w:type="dxa"/>
            <w:shd w:val="clear" w:color="auto" w:fill="auto"/>
          </w:tcPr>
          <w:p w14:paraId="13585076" w14:textId="77777777" w:rsidR="00534D18" w:rsidRPr="00A60C03" w:rsidRDefault="00534D18" w:rsidP="00534D18">
            <w:pPr>
              <w:jc w:val="center"/>
              <w:rPr>
                <w:i/>
                <w:iCs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29" w:type="dxa"/>
            <w:shd w:val="clear" w:color="auto" w:fill="auto"/>
          </w:tcPr>
          <w:p w14:paraId="3E1367C7" w14:textId="77777777" w:rsidR="00534D18" w:rsidRPr="00A60C03" w:rsidRDefault="00534D18" w:rsidP="00534D18">
            <w:pPr>
              <w:jc w:val="center"/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14:paraId="09811DE1" w14:textId="77777777" w:rsidR="00534D18" w:rsidRPr="00A60C03" w:rsidRDefault="00534D18" w:rsidP="00534D18">
            <w:pPr>
              <w:jc w:val="center"/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</w:tr>
      <w:tr w:rsidR="00534D18" w:rsidRPr="00A60C03" w14:paraId="0D39CA9D" w14:textId="77777777" w:rsidTr="00D84FDE">
        <w:tc>
          <w:tcPr>
            <w:tcW w:w="1134" w:type="dxa"/>
            <w:vAlign w:val="center"/>
          </w:tcPr>
          <w:p w14:paraId="4B630ABA" w14:textId="77777777" w:rsidR="00534D18" w:rsidRPr="00A60C03" w:rsidRDefault="00534D18" w:rsidP="00534D18">
            <w:pPr>
              <w:pStyle w:val="aff9"/>
              <w:numPr>
                <w:ilvl w:val="1"/>
                <w:numId w:val="25"/>
              </w:numPr>
              <w:spacing w:before="60" w:after="60"/>
              <w:ind w:left="454" w:hanging="425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14:paraId="319F7184" w14:textId="77777777" w:rsidR="00534D18" w:rsidRPr="00A60C03" w:rsidRDefault="00534D18" w:rsidP="00534D18">
            <w:pPr>
              <w:rPr>
                <w:b/>
                <w:bCs/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Срок гарантии</w:t>
            </w:r>
          </w:p>
        </w:tc>
        <w:tc>
          <w:tcPr>
            <w:tcW w:w="3119" w:type="dxa"/>
            <w:shd w:val="clear" w:color="auto" w:fill="auto"/>
          </w:tcPr>
          <w:p w14:paraId="4CD296AA" w14:textId="0C3D201A" w:rsidR="00534D18" w:rsidRPr="00A60C03" w:rsidRDefault="009C65A5" w:rsidP="00534D18">
            <w:pPr>
              <w:rPr>
                <w:b/>
                <w:sz w:val="24"/>
                <w:szCs w:val="24"/>
              </w:rPr>
            </w:pPr>
            <w:r w:rsidRPr="00C24DEA">
              <w:rPr>
                <w:sz w:val="24"/>
                <w:szCs w:val="24"/>
              </w:rPr>
              <w:t xml:space="preserve">не </w:t>
            </w:r>
            <w:r w:rsidR="00534D18" w:rsidRPr="00A60C03">
              <w:rPr>
                <w:sz w:val="24"/>
                <w:szCs w:val="24"/>
              </w:rPr>
              <w:t xml:space="preserve">менее 36 (тридцать шесть) месяцев </w:t>
            </w:r>
            <w:r w:rsidR="005D1375" w:rsidRPr="009C6F3F">
              <w:rPr>
                <w:sz w:val="24"/>
                <w:szCs w:val="24"/>
              </w:rPr>
              <w:t xml:space="preserve"> с даты подписания Сторонами </w:t>
            </w:r>
            <w:r w:rsidR="005D1375" w:rsidRPr="005D1375">
              <w:rPr>
                <w:sz w:val="24"/>
                <w:szCs w:val="24"/>
              </w:rPr>
              <w:t>Акта о приемке законченного строительством объекта (по форме КС-11)</w:t>
            </w:r>
            <w:r w:rsidR="005D1375" w:rsidRPr="009C6F3F">
              <w:rPr>
                <w:sz w:val="24"/>
                <w:szCs w:val="24"/>
              </w:rPr>
              <w:t xml:space="preserve"> </w:t>
            </w:r>
            <w:r w:rsidR="00534D18" w:rsidRPr="00A60C03">
              <w:rPr>
                <w:sz w:val="24"/>
                <w:szCs w:val="24"/>
              </w:rPr>
              <w:t>с обслуживанием в авторизованном сервисном центре.</w:t>
            </w:r>
          </w:p>
        </w:tc>
        <w:tc>
          <w:tcPr>
            <w:tcW w:w="2835" w:type="dxa"/>
            <w:shd w:val="clear" w:color="auto" w:fill="auto"/>
          </w:tcPr>
          <w:p w14:paraId="45EADD10" w14:textId="77777777" w:rsidR="00534D18" w:rsidRPr="00A60C03" w:rsidRDefault="00534D18" w:rsidP="00534D18">
            <w:pPr>
              <w:rPr>
                <w:i/>
                <w:iCs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t>Указание срока гарантийных обязательств</w:t>
            </w:r>
          </w:p>
        </w:tc>
        <w:tc>
          <w:tcPr>
            <w:tcW w:w="2829" w:type="dxa"/>
            <w:shd w:val="clear" w:color="auto" w:fill="auto"/>
          </w:tcPr>
          <w:p w14:paraId="5E2F7877" w14:textId="77777777" w:rsidR="00534D18" w:rsidRPr="00A60C03" w:rsidRDefault="00534D18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2557" w:type="dxa"/>
            <w:shd w:val="clear" w:color="auto" w:fill="auto"/>
          </w:tcPr>
          <w:p w14:paraId="5E2D5C46" w14:textId="77777777" w:rsidR="00534D18" w:rsidRPr="00A60C03" w:rsidRDefault="00534D18" w:rsidP="00534D18">
            <w:pPr>
              <w:rPr>
                <w:sz w:val="24"/>
                <w:szCs w:val="24"/>
              </w:rPr>
            </w:pPr>
          </w:p>
        </w:tc>
      </w:tr>
      <w:tr w:rsidR="00534D18" w:rsidRPr="00A60C03" w14:paraId="351086E6" w14:textId="77777777" w:rsidTr="00D84FDE">
        <w:tc>
          <w:tcPr>
            <w:tcW w:w="1134" w:type="dxa"/>
            <w:vAlign w:val="center"/>
          </w:tcPr>
          <w:p w14:paraId="7D1EB310" w14:textId="77777777" w:rsidR="00534D18" w:rsidRPr="00A60C03" w:rsidRDefault="00534D18" w:rsidP="00534D18">
            <w:pPr>
              <w:pStyle w:val="aff9"/>
              <w:numPr>
                <w:ilvl w:val="1"/>
                <w:numId w:val="25"/>
              </w:numPr>
              <w:spacing w:before="60" w:after="60"/>
              <w:ind w:left="454" w:hanging="425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14:paraId="1DC85856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Техническая поддержка</w:t>
            </w:r>
          </w:p>
        </w:tc>
        <w:tc>
          <w:tcPr>
            <w:tcW w:w="3119" w:type="dxa"/>
            <w:shd w:val="clear" w:color="auto" w:fill="auto"/>
          </w:tcPr>
          <w:p w14:paraId="29F1A7E5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Поддержка (диагностика и квалификация проблем с оборудованием) должна осуществляться в рабочие часы с 09.00 до 19.00 Московского времени 5 дней в неделю, кроме выходных и праздничных </w:t>
            </w:r>
            <w:r w:rsidRPr="00A60C03">
              <w:rPr>
                <w:sz w:val="24"/>
                <w:szCs w:val="24"/>
              </w:rPr>
              <w:lastRenderedPageBreak/>
              <w:t>дней. Регистрация обращений по электронной почте и телефону горячей линии – круглосуточно.</w:t>
            </w:r>
          </w:p>
        </w:tc>
        <w:tc>
          <w:tcPr>
            <w:tcW w:w="2835" w:type="dxa"/>
            <w:shd w:val="clear" w:color="auto" w:fill="auto"/>
          </w:tcPr>
          <w:p w14:paraId="36C2CF10" w14:textId="77777777" w:rsidR="00534D18" w:rsidRPr="00A60C03" w:rsidRDefault="00534D18" w:rsidP="00534D18">
            <w:pPr>
              <w:rPr>
                <w:i/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lastRenderedPageBreak/>
              <w:t>Согласие с требованием</w:t>
            </w:r>
          </w:p>
        </w:tc>
        <w:tc>
          <w:tcPr>
            <w:tcW w:w="2829" w:type="dxa"/>
            <w:shd w:val="clear" w:color="auto" w:fill="auto"/>
          </w:tcPr>
          <w:p w14:paraId="6A8E6E9A" w14:textId="77777777" w:rsidR="00534D18" w:rsidRPr="00A60C03" w:rsidRDefault="00534D18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2557" w:type="dxa"/>
            <w:shd w:val="clear" w:color="auto" w:fill="auto"/>
          </w:tcPr>
          <w:p w14:paraId="75360952" w14:textId="77777777" w:rsidR="00534D18" w:rsidRPr="00A60C03" w:rsidRDefault="00534D18" w:rsidP="00534D18">
            <w:pPr>
              <w:rPr>
                <w:sz w:val="24"/>
                <w:szCs w:val="24"/>
              </w:rPr>
            </w:pPr>
          </w:p>
        </w:tc>
      </w:tr>
      <w:tr w:rsidR="00534D18" w:rsidRPr="00A60C03" w14:paraId="4DE42DB4" w14:textId="77777777" w:rsidTr="00D84FDE">
        <w:tc>
          <w:tcPr>
            <w:tcW w:w="1134" w:type="dxa"/>
            <w:vAlign w:val="center"/>
          </w:tcPr>
          <w:p w14:paraId="561405FD" w14:textId="77777777" w:rsidR="00534D18" w:rsidRPr="00A60C03" w:rsidRDefault="00534D18" w:rsidP="00534D18">
            <w:pPr>
              <w:pStyle w:val="aff9"/>
              <w:numPr>
                <w:ilvl w:val="1"/>
                <w:numId w:val="25"/>
              </w:numPr>
              <w:spacing w:before="60" w:after="60"/>
              <w:ind w:left="454" w:hanging="425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14:paraId="59368BFB" w14:textId="77777777" w:rsidR="00534D18" w:rsidRPr="00A60C03" w:rsidRDefault="00534D18" w:rsidP="00534D18">
            <w:pPr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Гарантийный ремонт оборудования</w:t>
            </w:r>
          </w:p>
        </w:tc>
        <w:tc>
          <w:tcPr>
            <w:tcW w:w="3119" w:type="dxa"/>
            <w:shd w:val="clear" w:color="auto" w:fill="auto"/>
          </w:tcPr>
          <w:p w14:paraId="1CA50A8E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При наступлении гарантийного случая производитель должен обеспечить бесплатную замену или ремонт неисправных компонентов оборудования. В рамках гарантийного обслуживания оборудования обеспечивается бесплатная диагностика, замена, ремонт или предоставление эквивалентных аналогов неисправных компонентов. Доставка неисправного оборудования и компонентов в сервисный центр и обратно осуществляется силами и за счет Поставщика</w:t>
            </w:r>
          </w:p>
        </w:tc>
        <w:tc>
          <w:tcPr>
            <w:tcW w:w="2835" w:type="dxa"/>
            <w:shd w:val="clear" w:color="auto" w:fill="auto"/>
          </w:tcPr>
          <w:p w14:paraId="0292B26C" w14:textId="77777777" w:rsidR="00534D18" w:rsidRPr="00A60C03" w:rsidRDefault="00534D18" w:rsidP="00534D18">
            <w:pPr>
              <w:rPr>
                <w:i/>
                <w:iCs/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2829" w:type="dxa"/>
            <w:shd w:val="clear" w:color="auto" w:fill="auto"/>
          </w:tcPr>
          <w:p w14:paraId="50D37BA0" w14:textId="77777777" w:rsidR="00534D18" w:rsidRPr="00A60C03" w:rsidRDefault="00534D18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2557" w:type="dxa"/>
            <w:shd w:val="clear" w:color="auto" w:fill="auto"/>
          </w:tcPr>
          <w:p w14:paraId="5C3A9147" w14:textId="77777777" w:rsidR="00534D18" w:rsidRPr="00A60C03" w:rsidRDefault="00534D18" w:rsidP="00534D18">
            <w:pPr>
              <w:rPr>
                <w:sz w:val="24"/>
                <w:szCs w:val="24"/>
              </w:rPr>
            </w:pPr>
          </w:p>
        </w:tc>
      </w:tr>
      <w:tr w:rsidR="00534D18" w:rsidRPr="00A60C03" w14:paraId="6F525C8A" w14:textId="77777777" w:rsidTr="00D84FDE">
        <w:tc>
          <w:tcPr>
            <w:tcW w:w="1134" w:type="dxa"/>
            <w:vAlign w:val="center"/>
          </w:tcPr>
          <w:p w14:paraId="45BA3539" w14:textId="77777777" w:rsidR="00534D18" w:rsidRPr="00A60C03" w:rsidRDefault="00534D18" w:rsidP="00534D18">
            <w:pPr>
              <w:pStyle w:val="aff9"/>
              <w:numPr>
                <w:ilvl w:val="1"/>
                <w:numId w:val="25"/>
              </w:numPr>
              <w:spacing w:before="60" w:after="60"/>
              <w:ind w:left="454" w:hanging="425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14:paraId="13989597" w14:textId="77777777" w:rsidR="00534D18" w:rsidRPr="00A60C03" w:rsidRDefault="00534D18" w:rsidP="00534D18">
            <w:pPr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Срок гарантийного ремонта</w:t>
            </w:r>
          </w:p>
        </w:tc>
        <w:tc>
          <w:tcPr>
            <w:tcW w:w="3119" w:type="dxa"/>
            <w:shd w:val="clear" w:color="auto" w:fill="auto"/>
          </w:tcPr>
          <w:p w14:paraId="5FAF7913" w14:textId="77777777" w:rsidR="00534D18" w:rsidRPr="00A60C03" w:rsidRDefault="00534D18" w:rsidP="00534D1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Ремонт (замена) неисправного оборудования должна производиться в течение не более 15 (пятнадцати) рабочих дней с момента доставки неисправного оборудования в сервисный центр. Возврат восстановленного оборудования выполняется </w:t>
            </w:r>
            <w:r w:rsidRPr="00A60C03">
              <w:rPr>
                <w:sz w:val="24"/>
                <w:szCs w:val="24"/>
              </w:rPr>
              <w:lastRenderedPageBreak/>
              <w:t>силами и за счет Поставщика.</w:t>
            </w:r>
          </w:p>
        </w:tc>
        <w:tc>
          <w:tcPr>
            <w:tcW w:w="2835" w:type="dxa"/>
            <w:shd w:val="clear" w:color="auto" w:fill="auto"/>
          </w:tcPr>
          <w:p w14:paraId="69C4C915" w14:textId="77777777" w:rsidR="00534D18" w:rsidRPr="00A60C03" w:rsidRDefault="00534D18" w:rsidP="00534D18">
            <w:pPr>
              <w:rPr>
                <w:i/>
                <w:iCs/>
                <w:sz w:val="24"/>
                <w:szCs w:val="24"/>
              </w:rPr>
            </w:pPr>
            <w:r w:rsidRPr="00A60C03">
              <w:rPr>
                <w:i/>
                <w:sz w:val="24"/>
                <w:szCs w:val="24"/>
              </w:rPr>
              <w:lastRenderedPageBreak/>
              <w:t>Указание характеристик</w:t>
            </w:r>
          </w:p>
        </w:tc>
        <w:tc>
          <w:tcPr>
            <w:tcW w:w="2829" w:type="dxa"/>
            <w:shd w:val="clear" w:color="auto" w:fill="auto"/>
          </w:tcPr>
          <w:p w14:paraId="3D631C25" w14:textId="77777777" w:rsidR="00534D18" w:rsidRPr="00A60C03" w:rsidRDefault="00534D18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2557" w:type="dxa"/>
            <w:shd w:val="clear" w:color="auto" w:fill="auto"/>
          </w:tcPr>
          <w:p w14:paraId="1E3B9867" w14:textId="77777777" w:rsidR="00534D18" w:rsidRPr="00A60C03" w:rsidRDefault="00534D18" w:rsidP="00534D18">
            <w:pPr>
              <w:rPr>
                <w:sz w:val="24"/>
                <w:szCs w:val="24"/>
              </w:rPr>
            </w:pPr>
          </w:p>
        </w:tc>
      </w:tr>
    </w:tbl>
    <w:p w14:paraId="45B51205" w14:textId="77777777" w:rsidR="00493768" w:rsidRPr="00A60C03" w:rsidRDefault="00493768" w:rsidP="00F05846">
      <w:pPr>
        <w:jc w:val="center"/>
        <w:rPr>
          <w:b/>
          <w:i/>
          <w:sz w:val="24"/>
          <w:szCs w:val="24"/>
        </w:rPr>
      </w:pPr>
    </w:p>
    <w:p w14:paraId="4E811545" w14:textId="77777777" w:rsidR="00E02D85" w:rsidRPr="00A60C03" w:rsidRDefault="00E02D85" w:rsidP="00FC3AC6">
      <w:pPr>
        <w:ind w:right="820"/>
        <w:jc w:val="both"/>
        <w:rPr>
          <w:b/>
          <w:i/>
          <w:sz w:val="24"/>
          <w:szCs w:val="24"/>
        </w:rPr>
      </w:pPr>
      <w:r w:rsidRPr="00A60C03">
        <w:rPr>
          <w:bCs/>
          <w:iCs/>
          <w:sz w:val="24"/>
          <w:szCs w:val="24"/>
        </w:rPr>
        <w:t>Этап поставка программного обеспечения (Таблица 2.3):</w:t>
      </w:r>
    </w:p>
    <w:tbl>
      <w:tblPr>
        <w:tblStyle w:val="af0"/>
        <w:tblW w:w="1530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813"/>
        <w:gridCol w:w="3857"/>
        <w:gridCol w:w="2693"/>
        <w:gridCol w:w="2687"/>
        <w:gridCol w:w="3408"/>
      </w:tblGrid>
      <w:tr w:rsidR="00E02D85" w:rsidRPr="00A60C03" w14:paraId="5A1FE5FF" w14:textId="77777777" w:rsidTr="004A3698">
        <w:tc>
          <w:tcPr>
            <w:tcW w:w="851" w:type="dxa"/>
            <w:vMerge w:val="restart"/>
            <w:vAlign w:val="center"/>
          </w:tcPr>
          <w:p w14:paraId="4919CE89" w14:textId="77777777" w:rsidR="00E02D85" w:rsidRPr="00A60C03" w:rsidRDefault="00E02D85" w:rsidP="004A3698">
            <w:pPr>
              <w:jc w:val="center"/>
              <w:rPr>
                <w:b/>
                <w:bCs/>
                <w:sz w:val="24"/>
                <w:szCs w:val="24"/>
              </w:rPr>
            </w:pPr>
            <w:r w:rsidRPr="00A60C03">
              <w:rPr>
                <w:b/>
                <w:bCs/>
                <w:sz w:val="24"/>
                <w:szCs w:val="24"/>
              </w:rPr>
              <w:t>№ п/п</w:t>
            </w:r>
          </w:p>
        </w:tc>
        <w:tc>
          <w:tcPr>
            <w:tcW w:w="1813" w:type="dxa"/>
            <w:vMerge w:val="restart"/>
            <w:vAlign w:val="center"/>
          </w:tcPr>
          <w:p w14:paraId="7E1528C5" w14:textId="77777777" w:rsidR="00E02D85" w:rsidRPr="00A60C03" w:rsidRDefault="00E02D85" w:rsidP="004A3698">
            <w:pPr>
              <w:jc w:val="center"/>
              <w:rPr>
                <w:b/>
                <w:bCs/>
                <w:sz w:val="24"/>
                <w:szCs w:val="24"/>
              </w:rPr>
            </w:pPr>
            <w:r w:rsidRPr="00A60C03">
              <w:rPr>
                <w:b/>
                <w:bCs/>
                <w:sz w:val="24"/>
                <w:szCs w:val="24"/>
              </w:rPr>
              <w:t>Наименование параметра</w:t>
            </w:r>
          </w:p>
        </w:tc>
        <w:tc>
          <w:tcPr>
            <w:tcW w:w="3857" w:type="dxa"/>
            <w:vMerge w:val="restart"/>
            <w:vAlign w:val="center"/>
          </w:tcPr>
          <w:p w14:paraId="0CCA06F4" w14:textId="77777777" w:rsidR="00E02D85" w:rsidRPr="00A60C03" w:rsidRDefault="00E02D85" w:rsidP="004A3698">
            <w:pPr>
              <w:jc w:val="center"/>
              <w:rPr>
                <w:b/>
                <w:bCs/>
                <w:sz w:val="24"/>
                <w:szCs w:val="24"/>
              </w:rPr>
            </w:pPr>
            <w:r w:rsidRPr="00A60C03">
              <w:rPr>
                <w:b/>
                <w:bCs/>
                <w:sz w:val="24"/>
                <w:szCs w:val="24"/>
              </w:rPr>
              <w:t>Требование заказчика</w:t>
            </w:r>
          </w:p>
        </w:tc>
        <w:tc>
          <w:tcPr>
            <w:tcW w:w="5380" w:type="dxa"/>
            <w:gridSpan w:val="2"/>
            <w:vAlign w:val="center"/>
          </w:tcPr>
          <w:p w14:paraId="3D797C02" w14:textId="77777777" w:rsidR="00E02D85" w:rsidRPr="00A60C03" w:rsidRDefault="00E02D85" w:rsidP="004A3698">
            <w:pPr>
              <w:jc w:val="center"/>
              <w:rPr>
                <w:b/>
                <w:bCs/>
                <w:sz w:val="24"/>
                <w:szCs w:val="24"/>
              </w:rPr>
            </w:pPr>
            <w:r w:rsidRPr="00A60C03">
              <w:rPr>
                <w:b/>
                <w:bCs/>
                <w:sz w:val="24"/>
                <w:szCs w:val="24"/>
              </w:rPr>
              <w:t>Способ подтверждения участником соответствия требованиям</w:t>
            </w:r>
          </w:p>
        </w:tc>
        <w:tc>
          <w:tcPr>
            <w:tcW w:w="3408" w:type="dxa"/>
            <w:vMerge w:val="restart"/>
            <w:vAlign w:val="center"/>
          </w:tcPr>
          <w:p w14:paraId="7897297F" w14:textId="77777777" w:rsidR="00E02D85" w:rsidRPr="00A60C03" w:rsidRDefault="00E02D85" w:rsidP="004A3698">
            <w:pPr>
              <w:jc w:val="center"/>
              <w:rPr>
                <w:b/>
                <w:bCs/>
                <w:sz w:val="24"/>
                <w:szCs w:val="24"/>
              </w:rPr>
            </w:pPr>
            <w:r w:rsidRPr="00A60C03">
              <w:rPr>
                <w:b/>
                <w:bCs/>
                <w:sz w:val="24"/>
                <w:szCs w:val="24"/>
              </w:rPr>
              <w:t>Предложение участника по характеристикам и параметрам</w:t>
            </w:r>
          </w:p>
        </w:tc>
      </w:tr>
      <w:tr w:rsidR="00E02D85" w:rsidRPr="00A60C03" w14:paraId="72610C3B" w14:textId="77777777" w:rsidTr="004A3698">
        <w:tc>
          <w:tcPr>
            <w:tcW w:w="851" w:type="dxa"/>
            <w:vMerge/>
            <w:vAlign w:val="center"/>
          </w:tcPr>
          <w:p w14:paraId="14C74107" w14:textId="77777777" w:rsidR="00E02D85" w:rsidRPr="00A60C03" w:rsidRDefault="00E02D85" w:rsidP="004A3698">
            <w:pPr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813" w:type="dxa"/>
            <w:vMerge/>
            <w:vAlign w:val="center"/>
          </w:tcPr>
          <w:p w14:paraId="3B1677C5" w14:textId="77777777" w:rsidR="00E02D85" w:rsidRPr="00A60C03" w:rsidRDefault="00E02D85" w:rsidP="004A3698">
            <w:pPr>
              <w:rPr>
                <w:b/>
                <w:bCs/>
                <w:sz w:val="24"/>
                <w:szCs w:val="24"/>
              </w:rPr>
            </w:pPr>
          </w:p>
        </w:tc>
        <w:tc>
          <w:tcPr>
            <w:tcW w:w="3857" w:type="dxa"/>
            <w:vMerge/>
            <w:vAlign w:val="center"/>
          </w:tcPr>
          <w:p w14:paraId="67FD8C51" w14:textId="77777777" w:rsidR="00E02D85" w:rsidRPr="00A60C03" w:rsidRDefault="00E02D85" w:rsidP="004A3698">
            <w:pPr>
              <w:rPr>
                <w:b/>
                <w:bCs/>
                <w:sz w:val="24"/>
                <w:szCs w:val="24"/>
              </w:rPr>
            </w:pPr>
          </w:p>
        </w:tc>
        <w:tc>
          <w:tcPr>
            <w:tcW w:w="2693" w:type="dxa"/>
            <w:vAlign w:val="center"/>
          </w:tcPr>
          <w:p w14:paraId="04FCF1C5" w14:textId="77777777" w:rsidR="00E02D85" w:rsidRPr="00A60C03" w:rsidRDefault="00E02D85" w:rsidP="004A3698">
            <w:pPr>
              <w:jc w:val="center"/>
              <w:rPr>
                <w:b/>
                <w:bCs/>
                <w:sz w:val="24"/>
                <w:szCs w:val="24"/>
              </w:rPr>
            </w:pPr>
            <w:r w:rsidRPr="00A60C03">
              <w:rPr>
                <w:b/>
                <w:bCs/>
                <w:sz w:val="24"/>
                <w:szCs w:val="24"/>
              </w:rPr>
              <w:t>Согласие с требованием/ указание характеристик</w:t>
            </w:r>
          </w:p>
        </w:tc>
        <w:tc>
          <w:tcPr>
            <w:tcW w:w="2687" w:type="dxa"/>
            <w:vAlign w:val="center"/>
          </w:tcPr>
          <w:p w14:paraId="76D3CD15" w14:textId="77777777" w:rsidR="00E02D85" w:rsidRPr="00A60C03" w:rsidRDefault="00E02D85" w:rsidP="004A3698">
            <w:pPr>
              <w:jc w:val="center"/>
              <w:rPr>
                <w:b/>
                <w:bCs/>
                <w:sz w:val="24"/>
                <w:szCs w:val="24"/>
              </w:rPr>
            </w:pPr>
            <w:r w:rsidRPr="00A60C03">
              <w:rPr>
                <w:b/>
                <w:bCs/>
                <w:sz w:val="24"/>
                <w:szCs w:val="24"/>
              </w:rPr>
              <w:t>Предоставление подтверждающего документа или иной способ подтверждения</w:t>
            </w:r>
          </w:p>
        </w:tc>
        <w:tc>
          <w:tcPr>
            <w:tcW w:w="3408" w:type="dxa"/>
            <w:vMerge/>
            <w:vAlign w:val="center"/>
          </w:tcPr>
          <w:p w14:paraId="366F9983" w14:textId="77777777" w:rsidR="00E02D85" w:rsidRPr="00A60C03" w:rsidRDefault="00E02D85" w:rsidP="004A3698">
            <w:pPr>
              <w:rPr>
                <w:b/>
                <w:bCs/>
                <w:sz w:val="24"/>
                <w:szCs w:val="24"/>
              </w:rPr>
            </w:pPr>
          </w:p>
        </w:tc>
      </w:tr>
      <w:tr w:rsidR="00E02D85" w:rsidRPr="00A60C03" w14:paraId="2A572A8D" w14:textId="77777777" w:rsidTr="004A3698">
        <w:tc>
          <w:tcPr>
            <w:tcW w:w="851" w:type="dxa"/>
            <w:vAlign w:val="center"/>
          </w:tcPr>
          <w:p w14:paraId="101F24E1" w14:textId="77777777" w:rsidR="00E02D85" w:rsidRPr="00A60C03" w:rsidRDefault="00E02D85" w:rsidP="004A3698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1</w:t>
            </w:r>
          </w:p>
        </w:tc>
        <w:tc>
          <w:tcPr>
            <w:tcW w:w="1813" w:type="dxa"/>
            <w:vAlign w:val="center"/>
          </w:tcPr>
          <w:p w14:paraId="15D67F84" w14:textId="77777777" w:rsidR="00E02D85" w:rsidRPr="00A60C03" w:rsidRDefault="00E02D85" w:rsidP="004A3698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2</w:t>
            </w:r>
          </w:p>
        </w:tc>
        <w:tc>
          <w:tcPr>
            <w:tcW w:w="3857" w:type="dxa"/>
            <w:vAlign w:val="center"/>
          </w:tcPr>
          <w:p w14:paraId="60E6B222" w14:textId="77777777" w:rsidR="00E02D85" w:rsidRPr="00A60C03" w:rsidRDefault="00E02D85" w:rsidP="004A3698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3</w:t>
            </w:r>
          </w:p>
        </w:tc>
        <w:tc>
          <w:tcPr>
            <w:tcW w:w="2693" w:type="dxa"/>
            <w:vAlign w:val="center"/>
          </w:tcPr>
          <w:p w14:paraId="0D4CB1A0" w14:textId="77777777" w:rsidR="00E02D85" w:rsidRPr="00A60C03" w:rsidRDefault="00E02D85" w:rsidP="004A3698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4</w:t>
            </w:r>
          </w:p>
        </w:tc>
        <w:tc>
          <w:tcPr>
            <w:tcW w:w="2687" w:type="dxa"/>
            <w:vAlign w:val="center"/>
          </w:tcPr>
          <w:p w14:paraId="5246F07C" w14:textId="77777777" w:rsidR="00E02D85" w:rsidRPr="00A60C03" w:rsidRDefault="00E02D85" w:rsidP="004A3698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5</w:t>
            </w:r>
          </w:p>
        </w:tc>
        <w:tc>
          <w:tcPr>
            <w:tcW w:w="3408" w:type="dxa"/>
            <w:vAlign w:val="center"/>
          </w:tcPr>
          <w:p w14:paraId="0684A914" w14:textId="77777777" w:rsidR="00E02D85" w:rsidRPr="00A60C03" w:rsidRDefault="00E02D85" w:rsidP="004A3698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6</w:t>
            </w:r>
          </w:p>
        </w:tc>
      </w:tr>
      <w:tr w:rsidR="00E02D85" w:rsidRPr="00A60C03" w14:paraId="6AF38A75" w14:textId="77777777" w:rsidTr="004A3698">
        <w:tc>
          <w:tcPr>
            <w:tcW w:w="851" w:type="dxa"/>
            <w:vAlign w:val="center"/>
          </w:tcPr>
          <w:p w14:paraId="6D08253B" w14:textId="77777777" w:rsidR="00E02D85" w:rsidRPr="00A60C03" w:rsidRDefault="00E02D85" w:rsidP="006C24BF">
            <w:pPr>
              <w:pStyle w:val="aff9"/>
              <w:numPr>
                <w:ilvl w:val="0"/>
                <w:numId w:val="58"/>
              </w:numPr>
              <w:spacing w:before="60" w:after="60"/>
              <w:jc w:val="center"/>
            </w:pPr>
          </w:p>
        </w:tc>
        <w:tc>
          <w:tcPr>
            <w:tcW w:w="5670" w:type="dxa"/>
            <w:gridSpan w:val="2"/>
            <w:vAlign w:val="center"/>
          </w:tcPr>
          <w:p w14:paraId="6C89499C" w14:textId="77777777" w:rsidR="00E02D85" w:rsidRPr="00A60C03" w:rsidRDefault="00E02D85" w:rsidP="004A3698">
            <w:pPr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Требования к техническим и функциональным характеристикам (включая гарантируемые показатели)</w:t>
            </w:r>
          </w:p>
        </w:tc>
        <w:tc>
          <w:tcPr>
            <w:tcW w:w="2693" w:type="dxa"/>
          </w:tcPr>
          <w:p w14:paraId="69D9C534" w14:textId="77777777" w:rsidR="00E02D85" w:rsidRPr="00A60C03" w:rsidRDefault="00E02D85" w:rsidP="004A3698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687" w:type="dxa"/>
          </w:tcPr>
          <w:p w14:paraId="626F4C82" w14:textId="77777777" w:rsidR="00E02D85" w:rsidRPr="00A60C03" w:rsidRDefault="00E02D85" w:rsidP="004A3698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3408" w:type="dxa"/>
          </w:tcPr>
          <w:p w14:paraId="62D6F14A" w14:textId="77777777" w:rsidR="00E02D85" w:rsidRPr="00A60C03" w:rsidRDefault="00E02D85" w:rsidP="004A3698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</w:tr>
      <w:tr w:rsidR="00E02D85" w:rsidRPr="00A60C03" w14:paraId="6CA53991" w14:textId="77777777" w:rsidTr="004A3698">
        <w:tc>
          <w:tcPr>
            <w:tcW w:w="851" w:type="dxa"/>
            <w:vAlign w:val="center"/>
          </w:tcPr>
          <w:p w14:paraId="1C139DE5" w14:textId="77777777" w:rsidR="00E02D85" w:rsidRPr="00A60C03" w:rsidRDefault="00E02D85" w:rsidP="006C24BF">
            <w:pPr>
              <w:pStyle w:val="aff9"/>
              <w:numPr>
                <w:ilvl w:val="1"/>
                <w:numId w:val="58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5670" w:type="dxa"/>
            <w:gridSpan w:val="2"/>
            <w:shd w:val="clear" w:color="auto" w:fill="auto"/>
          </w:tcPr>
          <w:p w14:paraId="379D298B" w14:textId="6B80DBF8" w:rsidR="00E02D85" w:rsidRPr="00A60C03" w:rsidRDefault="00E02D85" w:rsidP="000A742A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В соответствии с требованиями спецификации</w:t>
            </w:r>
            <w:r w:rsidR="00FC3AC6" w:rsidRPr="00A60C03">
              <w:rPr>
                <w:sz w:val="24"/>
                <w:szCs w:val="24"/>
              </w:rPr>
              <w:t xml:space="preserve">, представленной в </w:t>
            </w:r>
            <w:r w:rsidR="00FC3AC6" w:rsidRPr="00A60C03">
              <w:rPr>
                <w:sz w:val="24"/>
                <w:szCs w:val="24"/>
                <w:highlight w:val="yellow"/>
              </w:rPr>
              <w:t>Приложении №</w:t>
            </w:r>
            <w:r w:rsidR="000A742A" w:rsidRPr="00A60C03">
              <w:rPr>
                <w:sz w:val="24"/>
                <w:szCs w:val="24"/>
              </w:rPr>
              <w:t>4</w:t>
            </w:r>
            <w:r w:rsidRPr="00A60C03">
              <w:rPr>
                <w:sz w:val="24"/>
                <w:szCs w:val="24"/>
              </w:rPr>
              <w:t xml:space="preserve"> </w:t>
            </w:r>
            <w:r w:rsidR="00E25BE7">
              <w:rPr>
                <w:sz w:val="24"/>
                <w:szCs w:val="24"/>
              </w:rPr>
              <w:t>к ТТ</w:t>
            </w:r>
          </w:p>
        </w:tc>
        <w:tc>
          <w:tcPr>
            <w:tcW w:w="2693" w:type="dxa"/>
            <w:shd w:val="clear" w:color="auto" w:fill="auto"/>
          </w:tcPr>
          <w:p w14:paraId="234F7AB0" w14:textId="77777777" w:rsidR="00E02D85" w:rsidRPr="00A60C03" w:rsidRDefault="00E02D85" w:rsidP="004A3698">
            <w:pPr>
              <w:rPr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2687" w:type="dxa"/>
            <w:shd w:val="clear" w:color="auto" w:fill="auto"/>
          </w:tcPr>
          <w:p w14:paraId="3B226676" w14:textId="77777777" w:rsidR="00E02D85" w:rsidRPr="00A60C03" w:rsidRDefault="00F72B25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3408" w:type="dxa"/>
            <w:shd w:val="clear" w:color="auto" w:fill="auto"/>
          </w:tcPr>
          <w:p w14:paraId="31C1A35F" w14:textId="77777777" w:rsidR="00E02D85" w:rsidRPr="00A60C03" w:rsidRDefault="00E02D85" w:rsidP="004A3698">
            <w:pPr>
              <w:rPr>
                <w:sz w:val="24"/>
                <w:szCs w:val="24"/>
              </w:rPr>
            </w:pPr>
          </w:p>
        </w:tc>
      </w:tr>
      <w:tr w:rsidR="00E02D85" w:rsidRPr="00A60C03" w14:paraId="7AFB0FC6" w14:textId="77777777" w:rsidTr="004A3698">
        <w:tc>
          <w:tcPr>
            <w:tcW w:w="851" w:type="dxa"/>
            <w:vAlign w:val="center"/>
          </w:tcPr>
          <w:p w14:paraId="199E6983" w14:textId="77777777" w:rsidR="00E02D85" w:rsidRPr="00A60C03" w:rsidRDefault="00E02D85" w:rsidP="006C24BF">
            <w:pPr>
              <w:pStyle w:val="aff9"/>
              <w:numPr>
                <w:ilvl w:val="1"/>
                <w:numId w:val="58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5670" w:type="dxa"/>
            <w:gridSpan w:val="2"/>
            <w:shd w:val="clear" w:color="auto" w:fill="auto"/>
          </w:tcPr>
          <w:p w14:paraId="6D42878D" w14:textId="77777777" w:rsidR="00E02D85" w:rsidRPr="00A60C03" w:rsidRDefault="00E02D85" w:rsidP="004A3698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Поставляемое </w:t>
            </w:r>
            <w:r w:rsidRPr="00A60C03">
              <w:rPr>
                <w:sz w:val="24"/>
                <w:szCs w:val="24"/>
                <w:lang w:val="x-none"/>
              </w:rPr>
              <w:t>программное обеспечение</w:t>
            </w:r>
            <w:r w:rsidRPr="00A60C03">
              <w:rPr>
                <w:sz w:val="24"/>
                <w:szCs w:val="24"/>
              </w:rPr>
              <w:t xml:space="preserve"> </w:t>
            </w:r>
            <w:r w:rsidRPr="00A60C03">
              <w:rPr>
                <w:sz w:val="24"/>
                <w:szCs w:val="24"/>
                <w:lang w:val="x-none"/>
              </w:rPr>
              <w:t>должн</w:t>
            </w:r>
            <w:r w:rsidRPr="00A60C03">
              <w:rPr>
                <w:sz w:val="24"/>
                <w:szCs w:val="24"/>
              </w:rPr>
              <w:t>о</w:t>
            </w:r>
            <w:r w:rsidRPr="00A60C03">
              <w:rPr>
                <w:sz w:val="24"/>
                <w:szCs w:val="24"/>
                <w:lang w:val="x-none"/>
              </w:rPr>
              <w:t xml:space="preserve"> быть </w:t>
            </w:r>
            <w:r w:rsidRPr="00A60C03">
              <w:rPr>
                <w:sz w:val="24"/>
                <w:szCs w:val="24"/>
              </w:rPr>
              <w:t xml:space="preserve">включено в Единый реестр российских программ для электронных вычислительных машин и баз данных </w:t>
            </w:r>
            <w:hyperlink r:id="rId12" w:history="1">
              <w:r w:rsidRPr="00A60C03">
                <w:rPr>
                  <w:rStyle w:val="af8"/>
                  <w:color w:val="auto"/>
                  <w:sz w:val="24"/>
                  <w:szCs w:val="24"/>
                </w:rPr>
                <w:t>https://reestr.digital.gov.ru/</w:t>
              </w:r>
            </w:hyperlink>
          </w:p>
        </w:tc>
        <w:tc>
          <w:tcPr>
            <w:tcW w:w="2693" w:type="dxa"/>
            <w:shd w:val="clear" w:color="auto" w:fill="auto"/>
          </w:tcPr>
          <w:p w14:paraId="2C571892" w14:textId="77777777" w:rsidR="00E02D85" w:rsidRPr="00A60C03" w:rsidRDefault="00E02D85" w:rsidP="004A3698">
            <w:pPr>
              <w:rPr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2687" w:type="dxa"/>
            <w:shd w:val="clear" w:color="auto" w:fill="auto"/>
          </w:tcPr>
          <w:p w14:paraId="245665B1" w14:textId="77777777" w:rsidR="00E02D85" w:rsidRPr="00A60C03" w:rsidRDefault="00F72B25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3408" w:type="dxa"/>
            <w:shd w:val="clear" w:color="auto" w:fill="auto"/>
          </w:tcPr>
          <w:p w14:paraId="21880A2C" w14:textId="77777777" w:rsidR="00E02D85" w:rsidRPr="00A60C03" w:rsidRDefault="00E02D85" w:rsidP="004A3698">
            <w:pPr>
              <w:rPr>
                <w:sz w:val="24"/>
                <w:szCs w:val="24"/>
              </w:rPr>
            </w:pPr>
          </w:p>
        </w:tc>
      </w:tr>
      <w:tr w:rsidR="00E02D85" w:rsidRPr="00A60C03" w14:paraId="28B4BF62" w14:textId="77777777" w:rsidTr="004A3698">
        <w:tc>
          <w:tcPr>
            <w:tcW w:w="851" w:type="dxa"/>
            <w:vAlign w:val="center"/>
          </w:tcPr>
          <w:p w14:paraId="0C991E50" w14:textId="77777777" w:rsidR="00E02D85" w:rsidRPr="00A60C03" w:rsidRDefault="00E02D85" w:rsidP="006C24BF">
            <w:pPr>
              <w:pStyle w:val="aff9"/>
              <w:numPr>
                <w:ilvl w:val="0"/>
                <w:numId w:val="58"/>
              </w:numPr>
              <w:spacing w:before="60" w:after="60"/>
              <w:jc w:val="center"/>
            </w:pPr>
          </w:p>
        </w:tc>
        <w:tc>
          <w:tcPr>
            <w:tcW w:w="5670" w:type="dxa"/>
            <w:gridSpan w:val="2"/>
            <w:vAlign w:val="center"/>
          </w:tcPr>
          <w:p w14:paraId="692C8E72" w14:textId="77777777" w:rsidR="00E02D85" w:rsidRPr="00A60C03" w:rsidRDefault="00E02D85" w:rsidP="004A3698">
            <w:pPr>
              <w:rPr>
                <w:b/>
                <w:bCs/>
                <w:sz w:val="24"/>
                <w:szCs w:val="24"/>
              </w:rPr>
            </w:pPr>
            <w:r w:rsidRPr="00A60C03">
              <w:rPr>
                <w:b/>
                <w:bCs/>
                <w:sz w:val="24"/>
                <w:szCs w:val="24"/>
              </w:rPr>
              <w:t>Требования к доставке, маркировке, упаковке, транспортировке, перемещению, условиям хранения, приемке и испытаниям</w:t>
            </w:r>
          </w:p>
        </w:tc>
        <w:tc>
          <w:tcPr>
            <w:tcW w:w="2693" w:type="dxa"/>
          </w:tcPr>
          <w:p w14:paraId="6D618BC5" w14:textId="77777777" w:rsidR="00E02D85" w:rsidRPr="00A60C03" w:rsidRDefault="00E02D85" w:rsidP="004A3698">
            <w:pPr>
              <w:jc w:val="center"/>
              <w:rPr>
                <w:b/>
                <w:bCs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687" w:type="dxa"/>
          </w:tcPr>
          <w:p w14:paraId="523BF508" w14:textId="77777777" w:rsidR="00E02D85" w:rsidRPr="00A60C03" w:rsidRDefault="00E02D85" w:rsidP="004A3698">
            <w:pPr>
              <w:jc w:val="center"/>
              <w:rPr>
                <w:b/>
                <w:bCs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3408" w:type="dxa"/>
          </w:tcPr>
          <w:p w14:paraId="61342678" w14:textId="77777777" w:rsidR="00E02D85" w:rsidRPr="00A60C03" w:rsidRDefault="00E02D85" w:rsidP="004A3698">
            <w:pPr>
              <w:jc w:val="center"/>
              <w:rPr>
                <w:b/>
                <w:bCs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-//-</w:t>
            </w:r>
          </w:p>
        </w:tc>
      </w:tr>
      <w:tr w:rsidR="00E02D85" w:rsidRPr="00A60C03" w14:paraId="0A717176" w14:textId="77777777" w:rsidTr="004A3698">
        <w:tc>
          <w:tcPr>
            <w:tcW w:w="851" w:type="dxa"/>
            <w:vAlign w:val="center"/>
          </w:tcPr>
          <w:p w14:paraId="391EDAC2" w14:textId="77777777" w:rsidR="00E02D85" w:rsidRPr="00A60C03" w:rsidRDefault="00E02D85" w:rsidP="006C24BF">
            <w:pPr>
              <w:pStyle w:val="aff9"/>
              <w:numPr>
                <w:ilvl w:val="1"/>
                <w:numId w:val="58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5670" w:type="dxa"/>
            <w:gridSpan w:val="2"/>
          </w:tcPr>
          <w:p w14:paraId="6FBB1B3E" w14:textId="77777777" w:rsidR="00E02D85" w:rsidRPr="00A60C03" w:rsidRDefault="00E02D85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Исполнитель своими силами осуществляет поставку ПО по адресу</w:t>
            </w:r>
            <w:r w:rsidR="00F72B25" w:rsidRPr="00A60C03">
              <w:rPr>
                <w:sz w:val="24"/>
                <w:szCs w:val="24"/>
              </w:rPr>
              <w:t xml:space="preserve"> Объектов внедрения, указанному в Таблице 1</w:t>
            </w:r>
            <w:r w:rsidRPr="00A60C03">
              <w:rPr>
                <w:sz w:val="24"/>
                <w:szCs w:val="24"/>
              </w:rPr>
              <w:t>.</w:t>
            </w:r>
          </w:p>
        </w:tc>
        <w:tc>
          <w:tcPr>
            <w:tcW w:w="2693" w:type="dxa"/>
          </w:tcPr>
          <w:p w14:paraId="78110066" w14:textId="77777777" w:rsidR="00E02D85" w:rsidRPr="00A60C03" w:rsidRDefault="00E02D85" w:rsidP="004A3698">
            <w:pPr>
              <w:rPr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2687" w:type="dxa"/>
          </w:tcPr>
          <w:p w14:paraId="3F493208" w14:textId="77777777" w:rsidR="00E02D85" w:rsidRPr="00A60C03" w:rsidRDefault="00D1480D" w:rsidP="006C24BF">
            <w:pPr>
              <w:pStyle w:val="afff8"/>
              <w:keepNext w:val="0"/>
              <w:spacing w:before="0"/>
              <w:outlineLvl w:val="2"/>
              <w:rPr>
                <w:rFonts w:eastAsia="Times New Roman"/>
                <w:b w:val="0"/>
                <w:lang w:val="ru-RU" w:eastAsia="ru-RU"/>
              </w:rPr>
            </w:pPr>
            <w:r w:rsidRPr="00A60C03">
              <w:rPr>
                <w:rFonts w:eastAsia="Times New Roman"/>
                <w:b w:val="0"/>
                <w:lang w:val="ru-RU" w:eastAsia="ru-RU"/>
              </w:rPr>
              <w:t>-</w:t>
            </w:r>
          </w:p>
        </w:tc>
        <w:tc>
          <w:tcPr>
            <w:tcW w:w="3408" w:type="dxa"/>
          </w:tcPr>
          <w:p w14:paraId="761122D0" w14:textId="77777777" w:rsidR="00E02D85" w:rsidRPr="00A60C03" w:rsidRDefault="00E02D85" w:rsidP="004A3698">
            <w:pPr>
              <w:rPr>
                <w:sz w:val="24"/>
                <w:szCs w:val="24"/>
              </w:rPr>
            </w:pPr>
          </w:p>
        </w:tc>
      </w:tr>
      <w:tr w:rsidR="00E02D85" w:rsidRPr="00A60C03" w14:paraId="5174EE87" w14:textId="77777777" w:rsidTr="004A3698">
        <w:tc>
          <w:tcPr>
            <w:tcW w:w="851" w:type="dxa"/>
            <w:vAlign w:val="center"/>
          </w:tcPr>
          <w:p w14:paraId="3D1A84EC" w14:textId="77777777" w:rsidR="00E02D85" w:rsidRPr="00A60C03" w:rsidRDefault="00E02D85" w:rsidP="006C24BF">
            <w:pPr>
              <w:pStyle w:val="aff9"/>
              <w:numPr>
                <w:ilvl w:val="1"/>
                <w:numId w:val="58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5670" w:type="dxa"/>
            <w:gridSpan w:val="2"/>
          </w:tcPr>
          <w:p w14:paraId="3D6A2F65" w14:textId="77777777" w:rsidR="00E02D85" w:rsidRPr="00A60C03" w:rsidRDefault="00E02D85" w:rsidP="004A3698">
            <w:pPr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В случае если ПО представляет собой электронные экземпляры, такие экземпляры направляются Заказчику средствами электронной связи, либо путем направления уведомления о возможности Заказчику самостоятельно скачать электронные экземпляры с Интернет-ресурса, указанного в уведомлении. Дополнительно Исполнитель поставляет распечатанную версию, а также оригиналы документов/писем от правообладателя при наличии.</w:t>
            </w:r>
          </w:p>
        </w:tc>
        <w:tc>
          <w:tcPr>
            <w:tcW w:w="2693" w:type="dxa"/>
          </w:tcPr>
          <w:p w14:paraId="2DA9117B" w14:textId="77777777" w:rsidR="00E02D85" w:rsidRPr="00A60C03" w:rsidRDefault="00E02D85" w:rsidP="004A3698">
            <w:pPr>
              <w:rPr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2687" w:type="dxa"/>
          </w:tcPr>
          <w:p w14:paraId="4A1062B7" w14:textId="77777777" w:rsidR="00E02D85" w:rsidRPr="00A60C03" w:rsidRDefault="00D1480D" w:rsidP="006C24BF">
            <w:pPr>
              <w:pStyle w:val="afff8"/>
              <w:keepNext w:val="0"/>
              <w:spacing w:before="0"/>
              <w:outlineLvl w:val="2"/>
              <w:rPr>
                <w:rFonts w:eastAsia="Times New Roman"/>
                <w:b w:val="0"/>
                <w:lang w:val="ru-RU" w:eastAsia="ru-RU"/>
              </w:rPr>
            </w:pPr>
            <w:r w:rsidRPr="00A60C03">
              <w:rPr>
                <w:rFonts w:eastAsia="Times New Roman"/>
                <w:b w:val="0"/>
                <w:lang w:val="ru-RU" w:eastAsia="ru-RU"/>
              </w:rPr>
              <w:t>-</w:t>
            </w:r>
          </w:p>
        </w:tc>
        <w:tc>
          <w:tcPr>
            <w:tcW w:w="3408" w:type="dxa"/>
          </w:tcPr>
          <w:p w14:paraId="71A7E7CF" w14:textId="77777777" w:rsidR="00E02D85" w:rsidRPr="00A60C03" w:rsidRDefault="00E02D85" w:rsidP="004A3698">
            <w:pPr>
              <w:rPr>
                <w:sz w:val="24"/>
                <w:szCs w:val="24"/>
              </w:rPr>
            </w:pPr>
          </w:p>
        </w:tc>
      </w:tr>
      <w:tr w:rsidR="00E02D85" w:rsidRPr="00A60C03" w14:paraId="28DAF455" w14:textId="77777777" w:rsidTr="004A3698">
        <w:tc>
          <w:tcPr>
            <w:tcW w:w="851" w:type="dxa"/>
            <w:vAlign w:val="center"/>
          </w:tcPr>
          <w:p w14:paraId="0DEF947A" w14:textId="77777777" w:rsidR="00E02D85" w:rsidRPr="00A60C03" w:rsidRDefault="00E02D85" w:rsidP="006C24BF">
            <w:pPr>
              <w:pStyle w:val="aff9"/>
              <w:numPr>
                <w:ilvl w:val="1"/>
                <w:numId w:val="58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5670" w:type="dxa"/>
            <w:gridSpan w:val="2"/>
          </w:tcPr>
          <w:p w14:paraId="3B1FC138" w14:textId="77777777" w:rsidR="00E02D85" w:rsidRPr="00A60C03" w:rsidRDefault="00E02D85" w:rsidP="004A3698">
            <w:pPr>
              <w:tabs>
                <w:tab w:val="num" w:pos="432"/>
                <w:tab w:val="left" w:pos="459"/>
              </w:tabs>
              <w:ind w:left="72"/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Стоимость ПО должна включать все налоги, расходы по доставке, страховке и транспортировке до указанного адреса.</w:t>
            </w:r>
          </w:p>
        </w:tc>
        <w:tc>
          <w:tcPr>
            <w:tcW w:w="2693" w:type="dxa"/>
          </w:tcPr>
          <w:p w14:paraId="4C446453" w14:textId="77777777" w:rsidR="00E02D85" w:rsidRPr="00A60C03" w:rsidRDefault="00E02D85" w:rsidP="004A3698">
            <w:pPr>
              <w:rPr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2687" w:type="dxa"/>
          </w:tcPr>
          <w:p w14:paraId="76C99BF7" w14:textId="77777777" w:rsidR="00E02D85" w:rsidRPr="00A60C03" w:rsidRDefault="00D1480D" w:rsidP="006C24BF">
            <w:pPr>
              <w:widowControl w:val="0"/>
              <w:tabs>
                <w:tab w:val="left" w:pos="426"/>
              </w:tabs>
              <w:spacing w:before="60"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3408" w:type="dxa"/>
          </w:tcPr>
          <w:p w14:paraId="2F714E70" w14:textId="77777777" w:rsidR="00E02D85" w:rsidRPr="00A60C03" w:rsidRDefault="00E02D85" w:rsidP="004A3698">
            <w:pPr>
              <w:widowControl w:val="0"/>
              <w:tabs>
                <w:tab w:val="left" w:pos="426"/>
              </w:tabs>
              <w:spacing w:before="60"/>
              <w:rPr>
                <w:sz w:val="24"/>
                <w:szCs w:val="24"/>
              </w:rPr>
            </w:pPr>
          </w:p>
        </w:tc>
      </w:tr>
      <w:tr w:rsidR="00E02D85" w:rsidRPr="00A60C03" w14:paraId="5C0844FB" w14:textId="77777777" w:rsidTr="004A3698">
        <w:tc>
          <w:tcPr>
            <w:tcW w:w="851" w:type="dxa"/>
            <w:vAlign w:val="center"/>
          </w:tcPr>
          <w:p w14:paraId="72DC2BF4" w14:textId="77777777" w:rsidR="00E02D85" w:rsidRPr="00A60C03" w:rsidRDefault="00E02D85" w:rsidP="006C24BF">
            <w:pPr>
              <w:pStyle w:val="aff9"/>
              <w:numPr>
                <w:ilvl w:val="1"/>
                <w:numId w:val="58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5670" w:type="dxa"/>
            <w:gridSpan w:val="2"/>
          </w:tcPr>
          <w:p w14:paraId="038F2FFF" w14:textId="77777777" w:rsidR="00E02D85" w:rsidRPr="00A60C03" w:rsidRDefault="00E02D85" w:rsidP="004A3698">
            <w:pPr>
              <w:tabs>
                <w:tab w:val="num" w:pos="432"/>
                <w:tab w:val="left" w:pos="459"/>
              </w:tabs>
              <w:ind w:left="72"/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До заключения договора поставщик обязан предоставить 1-го выделенного на проект менеджера по работе с Заказчиком, имеющего высшее образование в сфере ИТ технологий</w:t>
            </w:r>
          </w:p>
        </w:tc>
        <w:tc>
          <w:tcPr>
            <w:tcW w:w="2693" w:type="dxa"/>
          </w:tcPr>
          <w:p w14:paraId="273102F5" w14:textId="77777777" w:rsidR="00E02D85" w:rsidRPr="00A60C03" w:rsidRDefault="00E02D85" w:rsidP="004A3698">
            <w:pPr>
              <w:rPr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2687" w:type="dxa"/>
          </w:tcPr>
          <w:p w14:paraId="1E4B491F" w14:textId="77777777" w:rsidR="00E02D85" w:rsidRPr="00A60C03" w:rsidRDefault="00D1480D" w:rsidP="006C24BF">
            <w:pPr>
              <w:widowControl w:val="0"/>
              <w:tabs>
                <w:tab w:val="left" w:pos="426"/>
              </w:tabs>
              <w:spacing w:before="60"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3408" w:type="dxa"/>
          </w:tcPr>
          <w:p w14:paraId="4940F51D" w14:textId="77777777" w:rsidR="00E02D85" w:rsidRPr="00A60C03" w:rsidRDefault="00E02D85" w:rsidP="004A3698">
            <w:pPr>
              <w:widowControl w:val="0"/>
              <w:tabs>
                <w:tab w:val="left" w:pos="426"/>
              </w:tabs>
              <w:spacing w:before="60"/>
              <w:rPr>
                <w:sz w:val="24"/>
                <w:szCs w:val="24"/>
              </w:rPr>
            </w:pPr>
          </w:p>
        </w:tc>
      </w:tr>
      <w:tr w:rsidR="00E02D85" w:rsidRPr="00A60C03" w14:paraId="7F4A70EA" w14:textId="77777777" w:rsidTr="004A3698">
        <w:tc>
          <w:tcPr>
            <w:tcW w:w="851" w:type="dxa"/>
            <w:vAlign w:val="center"/>
          </w:tcPr>
          <w:p w14:paraId="444B3D28" w14:textId="77777777" w:rsidR="00E02D85" w:rsidRPr="00A60C03" w:rsidRDefault="00E02D85" w:rsidP="006C24BF">
            <w:pPr>
              <w:pStyle w:val="aff9"/>
              <w:numPr>
                <w:ilvl w:val="1"/>
                <w:numId w:val="58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5670" w:type="dxa"/>
            <w:gridSpan w:val="2"/>
          </w:tcPr>
          <w:p w14:paraId="1575F78F" w14:textId="77777777" w:rsidR="00E02D85" w:rsidRPr="00A60C03" w:rsidRDefault="00E02D85" w:rsidP="004A3698">
            <w:pPr>
              <w:tabs>
                <w:tab w:val="num" w:pos="432"/>
                <w:tab w:val="left" w:pos="459"/>
              </w:tabs>
              <w:ind w:left="72"/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Требования к информационной безопасности должны обеспечиваться на всех стадиях жизненного цикла систем, с учетом всех сторон, вовлеченных в процессы жизненного цикла (разработчиков заказчиков, поставщиков продуктов и услуг, эксплуатирующих и надзорных подразделений Общества и подконтрольных организаций).</w:t>
            </w:r>
          </w:p>
        </w:tc>
        <w:tc>
          <w:tcPr>
            <w:tcW w:w="2693" w:type="dxa"/>
          </w:tcPr>
          <w:p w14:paraId="69A6DC1F" w14:textId="77777777" w:rsidR="00E02D85" w:rsidRPr="00A60C03" w:rsidRDefault="00E02D85" w:rsidP="004A3698">
            <w:pPr>
              <w:rPr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2687" w:type="dxa"/>
          </w:tcPr>
          <w:p w14:paraId="415793C9" w14:textId="77777777" w:rsidR="00E02D85" w:rsidRPr="00A60C03" w:rsidRDefault="00D1480D" w:rsidP="006C24BF">
            <w:pPr>
              <w:widowControl w:val="0"/>
              <w:tabs>
                <w:tab w:val="left" w:pos="426"/>
              </w:tabs>
              <w:spacing w:before="60"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3408" w:type="dxa"/>
          </w:tcPr>
          <w:p w14:paraId="57CD6FE4" w14:textId="77777777" w:rsidR="00E02D85" w:rsidRPr="00A60C03" w:rsidRDefault="00E02D85" w:rsidP="004A3698">
            <w:pPr>
              <w:widowControl w:val="0"/>
              <w:tabs>
                <w:tab w:val="left" w:pos="426"/>
              </w:tabs>
              <w:spacing w:before="60"/>
              <w:rPr>
                <w:sz w:val="24"/>
                <w:szCs w:val="24"/>
              </w:rPr>
            </w:pPr>
          </w:p>
        </w:tc>
      </w:tr>
      <w:tr w:rsidR="00E02D85" w:rsidRPr="00A60C03" w14:paraId="5E19535D" w14:textId="77777777" w:rsidTr="004A3698">
        <w:tc>
          <w:tcPr>
            <w:tcW w:w="851" w:type="dxa"/>
            <w:vAlign w:val="center"/>
          </w:tcPr>
          <w:p w14:paraId="65DAC135" w14:textId="77777777" w:rsidR="00E02D85" w:rsidRPr="00A60C03" w:rsidRDefault="00E02D85" w:rsidP="006C24BF">
            <w:pPr>
              <w:pStyle w:val="aff9"/>
              <w:numPr>
                <w:ilvl w:val="1"/>
                <w:numId w:val="58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5670" w:type="dxa"/>
            <w:gridSpan w:val="2"/>
          </w:tcPr>
          <w:p w14:paraId="1433065E" w14:textId="77777777" w:rsidR="00E02D85" w:rsidRPr="00A60C03" w:rsidRDefault="00E02D85" w:rsidP="004A3698">
            <w:pPr>
              <w:spacing w:before="60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Требования к гарантиям, гарантийному и послегарантийному обслуживанию</w:t>
            </w:r>
          </w:p>
        </w:tc>
        <w:tc>
          <w:tcPr>
            <w:tcW w:w="2693" w:type="dxa"/>
          </w:tcPr>
          <w:p w14:paraId="0487FE26" w14:textId="77777777" w:rsidR="00E02D85" w:rsidRPr="00A60C03" w:rsidRDefault="00E02D85" w:rsidP="004A3698">
            <w:pPr>
              <w:rPr>
                <w:i/>
                <w:iCs/>
                <w:sz w:val="24"/>
                <w:szCs w:val="24"/>
              </w:rPr>
            </w:pPr>
          </w:p>
        </w:tc>
        <w:tc>
          <w:tcPr>
            <w:tcW w:w="2687" w:type="dxa"/>
          </w:tcPr>
          <w:p w14:paraId="702D9B8B" w14:textId="77777777" w:rsidR="00E02D85" w:rsidRPr="00A60C03" w:rsidRDefault="00E02D85" w:rsidP="004A3698">
            <w:pPr>
              <w:widowControl w:val="0"/>
              <w:tabs>
                <w:tab w:val="left" w:pos="426"/>
              </w:tabs>
              <w:spacing w:before="60"/>
              <w:rPr>
                <w:sz w:val="24"/>
                <w:szCs w:val="24"/>
              </w:rPr>
            </w:pPr>
          </w:p>
        </w:tc>
        <w:tc>
          <w:tcPr>
            <w:tcW w:w="3408" w:type="dxa"/>
          </w:tcPr>
          <w:p w14:paraId="20B515FD" w14:textId="77777777" w:rsidR="00E02D85" w:rsidRPr="00A60C03" w:rsidRDefault="00E02D85" w:rsidP="004A3698">
            <w:pPr>
              <w:widowControl w:val="0"/>
              <w:tabs>
                <w:tab w:val="left" w:pos="426"/>
              </w:tabs>
              <w:spacing w:before="60"/>
              <w:rPr>
                <w:sz w:val="24"/>
                <w:szCs w:val="24"/>
              </w:rPr>
            </w:pPr>
          </w:p>
        </w:tc>
      </w:tr>
      <w:tr w:rsidR="00E02D85" w:rsidRPr="00A60C03" w14:paraId="01E7FB00" w14:textId="77777777" w:rsidTr="004A3698">
        <w:tc>
          <w:tcPr>
            <w:tcW w:w="851" w:type="dxa"/>
            <w:vAlign w:val="center"/>
          </w:tcPr>
          <w:p w14:paraId="0CA0096E" w14:textId="77777777" w:rsidR="00E02D85" w:rsidRPr="00A60C03" w:rsidRDefault="00E02D85" w:rsidP="006C24BF">
            <w:pPr>
              <w:pStyle w:val="aff9"/>
              <w:numPr>
                <w:ilvl w:val="1"/>
                <w:numId w:val="58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5670" w:type="dxa"/>
            <w:gridSpan w:val="2"/>
          </w:tcPr>
          <w:p w14:paraId="729670FD" w14:textId="77777777" w:rsidR="00E02D85" w:rsidRPr="00A60C03" w:rsidRDefault="00E02D85" w:rsidP="004A3698">
            <w:pPr>
              <w:tabs>
                <w:tab w:val="num" w:pos="432"/>
                <w:tab w:val="left" w:pos="459"/>
              </w:tabs>
              <w:ind w:left="72"/>
              <w:jc w:val="both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Подрядчик должен обладать действующими полномочиями от производителя на поставку программных продуктов. </w:t>
            </w:r>
          </w:p>
          <w:p w14:paraId="10798450" w14:textId="77777777" w:rsidR="00E02D85" w:rsidRPr="00A60C03" w:rsidRDefault="00E02D85" w:rsidP="004A3698">
            <w:pPr>
              <w:tabs>
                <w:tab w:val="num" w:pos="432"/>
                <w:tab w:val="left" w:pos="459"/>
              </w:tabs>
              <w:ind w:left="72"/>
              <w:jc w:val="both"/>
              <w:rPr>
                <w:sz w:val="24"/>
                <w:szCs w:val="24"/>
              </w:rPr>
            </w:pPr>
            <w:r w:rsidRPr="00A60C03">
              <w:rPr>
                <w:iCs/>
                <w:sz w:val="24"/>
                <w:szCs w:val="24"/>
              </w:rPr>
              <w:t>До начала проведения работ в рамках исполнения договора после его заключения Подрядчик предоставляет</w:t>
            </w:r>
            <w:r w:rsidRPr="00A60C03">
              <w:rPr>
                <w:sz w:val="24"/>
                <w:szCs w:val="24"/>
              </w:rPr>
              <w:t xml:space="preserve"> письма/сертификаты партнера от производителей программного обеспечения/официальных дистрибьютеров о праве распространения Подрядчиком соответствующего лицензионного программного обеспечения конечным пользователям</w:t>
            </w:r>
          </w:p>
        </w:tc>
        <w:tc>
          <w:tcPr>
            <w:tcW w:w="2693" w:type="dxa"/>
          </w:tcPr>
          <w:p w14:paraId="20D5A1D8" w14:textId="77777777" w:rsidR="00E02D85" w:rsidRPr="00A60C03" w:rsidRDefault="00E02D85" w:rsidP="004A3698">
            <w:pPr>
              <w:rPr>
                <w:i/>
                <w:iCs/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2687" w:type="dxa"/>
          </w:tcPr>
          <w:p w14:paraId="3EAE9876" w14:textId="77777777" w:rsidR="00E02D85" w:rsidRPr="00A60C03" w:rsidRDefault="00D1480D" w:rsidP="006C24BF">
            <w:pPr>
              <w:widowControl w:val="0"/>
              <w:tabs>
                <w:tab w:val="left" w:pos="426"/>
              </w:tabs>
              <w:spacing w:before="60"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3408" w:type="dxa"/>
          </w:tcPr>
          <w:p w14:paraId="4B1BBB29" w14:textId="77777777" w:rsidR="00E02D85" w:rsidRPr="00A60C03" w:rsidRDefault="00E02D85" w:rsidP="004A3698">
            <w:pPr>
              <w:widowControl w:val="0"/>
              <w:tabs>
                <w:tab w:val="left" w:pos="426"/>
              </w:tabs>
              <w:spacing w:before="60"/>
              <w:rPr>
                <w:sz w:val="24"/>
                <w:szCs w:val="24"/>
              </w:rPr>
            </w:pPr>
          </w:p>
        </w:tc>
      </w:tr>
      <w:tr w:rsidR="00E02D85" w:rsidRPr="00A60C03" w14:paraId="670C877F" w14:textId="77777777" w:rsidTr="004A3698">
        <w:tc>
          <w:tcPr>
            <w:tcW w:w="851" w:type="dxa"/>
            <w:vAlign w:val="center"/>
          </w:tcPr>
          <w:p w14:paraId="3B94E014" w14:textId="77777777" w:rsidR="00E02D85" w:rsidRPr="00A60C03" w:rsidRDefault="00E02D85" w:rsidP="006C24BF">
            <w:pPr>
              <w:pStyle w:val="aff9"/>
              <w:numPr>
                <w:ilvl w:val="1"/>
                <w:numId w:val="58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5670" w:type="dxa"/>
            <w:gridSpan w:val="2"/>
          </w:tcPr>
          <w:p w14:paraId="59653822" w14:textId="77777777" w:rsidR="00E02D85" w:rsidRPr="00A60C03" w:rsidRDefault="00E02D85" w:rsidP="004A369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Подтверждения технической совместимости поставляемого ПО с устройством однонаправленной передачи данных АПК InfoDiode SMART производства компании АМТ-ГРУП.</w:t>
            </w:r>
          </w:p>
          <w:p w14:paraId="1B274B2B" w14:textId="77777777" w:rsidR="00E02D85" w:rsidRPr="00A60C03" w:rsidRDefault="00E02D85" w:rsidP="004A3698">
            <w:pPr>
              <w:rPr>
                <w:sz w:val="24"/>
                <w:szCs w:val="24"/>
              </w:rPr>
            </w:pPr>
            <w:r w:rsidRPr="00A60C03">
              <w:rPr>
                <w:iCs/>
                <w:sz w:val="24"/>
                <w:szCs w:val="24"/>
              </w:rPr>
              <w:t>До начала проведения работ в рамках исполнения договора после его заключения Подрядчик предоставляет</w:t>
            </w:r>
            <w:r w:rsidRPr="00A60C03">
              <w:rPr>
                <w:sz w:val="24"/>
                <w:szCs w:val="24"/>
              </w:rPr>
              <w:t xml:space="preserve"> протокол успешных испытаний информационного обмена, подписанный </w:t>
            </w:r>
            <w:r w:rsidRPr="00A60C03">
              <w:rPr>
                <w:sz w:val="24"/>
                <w:szCs w:val="24"/>
              </w:rPr>
              <w:lastRenderedPageBreak/>
              <w:t>производителем устройства однонаправленной передачи данных АПК InfoDiode SMART.</w:t>
            </w:r>
          </w:p>
        </w:tc>
        <w:tc>
          <w:tcPr>
            <w:tcW w:w="2693" w:type="dxa"/>
          </w:tcPr>
          <w:p w14:paraId="4D7B69CA" w14:textId="77777777" w:rsidR="00E02D85" w:rsidRPr="00A60C03" w:rsidRDefault="00E02D85" w:rsidP="004A3698">
            <w:pPr>
              <w:rPr>
                <w:i/>
                <w:iCs/>
                <w:sz w:val="24"/>
                <w:szCs w:val="24"/>
              </w:rPr>
            </w:pPr>
            <w:r w:rsidRPr="00A60C03">
              <w:rPr>
                <w:i/>
                <w:iCs/>
                <w:sz w:val="24"/>
                <w:szCs w:val="24"/>
              </w:rPr>
              <w:lastRenderedPageBreak/>
              <w:t>Согласие с требованием</w:t>
            </w:r>
          </w:p>
        </w:tc>
        <w:tc>
          <w:tcPr>
            <w:tcW w:w="2687" w:type="dxa"/>
          </w:tcPr>
          <w:p w14:paraId="12965AEE" w14:textId="77777777" w:rsidR="00E02D85" w:rsidRPr="00A60C03" w:rsidRDefault="00D1480D" w:rsidP="006C24BF">
            <w:pPr>
              <w:widowControl w:val="0"/>
              <w:tabs>
                <w:tab w:val="left" w:pos="426"/>
              </w:tabs>
              <w:spacing w:before="60"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</w:t>
            </w:r>
          </w:p>
        </w:tc>
        <w:tc>
          <w:tcPr>
            <w:tcW w:w="3408" w:type="dxa"/>
          </w:tcPr>
          <w:p w14:paraId="2D2B0932" w14:textId="77777777" w:rsidR="00E02D85" w:rsidRPr="00A60C03" w:rsidRDefault="00E02D85" w:rsidP="004A3698">
            <w:pPr>
              <w:widowControl w:val="0"/>
              <w:tabs>
                <w:tab w:val="left" w:pos="426"/>
              </w:tabs>
              <w:spacing w:before="60"/>
              <w:rPr>
                <w:sz w:val="24"/>
                <w:szCs w:val="24"/>
              </w:rPr>
            </w:pPr>
          </w:p>
        </w:tc>
      </w:tr>
      <w:bookmarkEnd w:id="22"/>
    </w:tbl>
    <w:p w14:paraId="66B70626" w14:textId="77777777" w:rsidR="00E02D85" w:rsidRPr="00A60C03" w:rsidRDefault="00E02D85" w:rsidP="00F05846">
      <w:pPr>
        <w:jc w:val="center"/>
        <w:rPr>
          <w:b/>
          <w:i/>
          <w:sz w:val="24"/>
          <w:szCs w:val="24"/>
        </w:rPr>
      </w:pPr>
    </w:p>
    <w:p w14:paraId="1673D90B" w14:textId="77777777" w:rsidR="00813847" w:rsidRPr="00A60C03" w:rsidRDefault="00813847" w:rsidP="00F05846">
      <w:pPr>
        <w:jc w:val="center"/>
        <w:rPr>
          <w:b/>
          <w:i/>
          <w:sz w:val="24"/>
          <w:szCs w:val="24"/>
        </w:rPr>
        <w:sectPr w:rsidR="00813847" w:rsidRPr="00A60C03" w:rsidSect="009D2484">
          <w:headerReference w:type="even" r:id="rId13"/>
          <w:headerReference w:type="default" r:id="rId14"/>
          <w:headerReference w:type="first" r:id="rId15"/>
          <w:pgSz w:w="16838" w:h="11906" w:orient="landscape" w:code="9"/>
          <w:pgMar w:top="851" w:right="567" w:bottom="851" w:left="992" w:header="680" w:footer="737" w:gutter="0"/>
          <w:cols w:space="708"/>
          <w:titlePg/>
          <w:docGrid w:linePitch="381"/>
        </w:sectPr>
      </w:pPr>
    </w:p>
    <w:p w14:paraId="67F8A143" w14:textId="3576C384" w:rsidR="00D24238" w:rsidRPr="00C24DEA" w:rsidRDefault="00D24238" w:rsidP="00C24DEA">
      <w:pPr>
        <w:pStyle w:val="aff9"/>
        <w:keepNext/>
        <w:keepLines/>
        <w:numPr>
          <w:ilvl w:val="0"/>
          <w:numId w:val="58"/>
        </w:numPr>
        <w:suppressAutoHyphens/>
        <w:spacing w:before="120" w:after="60"/>
        <w:jc w:val="both"/>
        <w:outlineLvl w:val="0"/>
        <w:rPr>
          <w:b/>
          <w:lang w:eastAsia="x-none"/>
        </w:rPr>
      </w:pPr>
      <w:bookmarkStart w:id="46" w:name="_Toc53393312"/>
      <w:bookmarkStart w:id="47" w:name="_Toc140494138"/>
      <w:bookmarkStart w:id="48" w:name="_Toc170144941"/>
      <w:bookmarkStart w:id="49" w:name="_Toc46743519"/>
      <w:bookmarkStart w:id="50" w:name="_Toc51339699"/>
      <w:r w:rsidRPr="00C24DEA">
        <w:rPr>
          <w:b/>
          <w:lang w:eastAsia="x-none"/>
        </w:rPr>
        <w:lastRenderedPageBreak/>
        <w:t>Требования к документации по ценообразованию</w:t>
      </w:r>
      <w:bookmarkEnd w:id="46"/>
      <w:r w:rsidRPr="00C24DEA">
        <w:rPr>
          <w:b/>
          <w:lang w:eastAsia="x-none"/>
        </w:rPr>
        <w:t xml:space="preserve"> на этапе закупки</w:t>
      </w:r>
      <w:bookmarkEnd w:id="47"/>
    </w:p>
    <w:p w14:paraId="484F6FCA" w14:textId="77777777" w:rsidR="00D24238" w:rsidRPr="00EB0984" w:rsidRDefault="00D24238" w:rsidP="00C24DEA">
      <w:pPr>
        <w:numPr>
          <w:ilvl w:val="1"/>
          <w:numId w:val="58"/>
        </w:numPr>
        <w:tabs>
          <w:tab w:val="left" w:pos="993"/>
        </w:tabs>
        <w:suppressAutoHyphens/>
        <w:ind w:left="0" w:firstLine="432"/>
        <w:jc w:val="both"/>
        <w:rPr>
          <w:b/>
          <w:bCs/>
          <w:sz w:val="24"/>
          <w:szCs w:val="24"/>
        </w:rPr>
      </w:pPr>
      <w:bookmarkStart w:id="51" w:name="_Toc140228866"/>
      <w:bookmarkStart w:id="52" w:name="_Toc139578169"/>
      <w:bookmarkStart w:id="53" w:name="_Toc138959775"/>
      <w:bookmarkStart w:id="54" w:name="_Toc124779662"/>
      <w:r w:rsidRPr="00E07226">
        <w:rPr>
          <w:bCs/>
          <w:iCs/>
          <w:sz w:val="24"/>
          <w:szCs w:val="24"/>
        </w:rPr>
        <w:t>В обоснование стоимости своей заявки Участник предоставляет Коммерческое предложение по форме (с учетом прилагаемой к ней инструкции по заполнению), приведенной в Документации о закупке. Дополнительные документы по ценообразованию (сметная документация) в состав заявки Участника не включаются</w:t>
      </w:r>
      <w:r w:rsidRPr="00757550">
        <w:rPr>
          <w:bCs/>
          <w:sz w:val="24"/>
          <w:szCs w:val="24"/>
        </w:rPr>
        <w:t xml:space="preserve">. </w:t>
      </w:r>
      <w:bookmarkStart w:id="55" w:name="_Toc139578172"/>
      <w:bookmarkStart w:id="56" w:name="_Toc138959778"/>
      <w:bookmarkStart w:id="57" w:name="_Toc124779665"/>
      <w:bookmarkEnd w:id="51"/>
      <w:bookmarkEnd w:id="52"/>
      <w:bookmarkEnd w:id="53"/>
      <w:bookmarkEnd w:id="54"/>
    </w:p>
    <w:bookmarkEnd w:id="55"/>
    <w:bookmarkEnd w:id="56"/>
    <w:bookmarkEnd w:id="57"/>
    <w:p w14:paraId="1E01D965" w14:textId="77777777" w:rsidR="00D24238" w:rsidRDefault="00D24238" w:rsidP="00C24DEA">
      <w:pPr>
        <w:pStyle w:val="1"/>
        <w:numPr>
          <w:ilvl w:val="0"/>
          <w:numId w:val="0"/>
        </w:numPr>
        <w:ind w:left="426"/>
        <w:rPr>
          <w:sz w:val="24"/>
          <w:szCs w:val="24"/>
        </w:rPr>
      </w:pPr>
    </w:p>
    <w:p w14:paraId="5CE0C103" w14:textId="2A2984C5" w:rsidR="00CE1835" w:rsidRPr="00A60C03" w:rsidRDefault="00D24238" w:rsidP="00C24DEA">
      <w:pPr>
        <w:pStyle w:val="1"/>
        <w:numPr>
          <w:ilvl w:val="0"/>
          <w:numId w:val="0"/>
        </w:numPr>
        <w:rPr>
          <w:sz w:val="24"/>
          <w:szCs w:val="24"/>
        </w:rPr>
      </w:pPr>
      <w:r w:rsidRPr="00C24DEA">
        <w:rPr>
          <w:sz w:val="24"/>
          <w:szCs w:val="24"/>
          <w:lang w:val="ru-RU"/>
        </w:rPr>
        <w:t xml:space="preserve">4. </w:t>
      </w:r>
      <w:r w:rsidR="00CE1835" w:rsidRPr="00A60C03">
        <w:rPr>
          <w:sz w:val="24"/>
          <w:szCs w:val="24"/>
        </w:rPr>
        <w:t xml:space="preserve">Требования к документации по ценообразованию на этапе заключения </w:t>
      </w:r>
      <w:r w:rsidR="001567AF" w:rsidRPr="00A60C03">
        <w:rPr>
          <w:sz w:val="24"/>
          <w:szCs w:val="24"/>
        </w:rPr>
        <w:t xml:space="preserve">(исполнения) </w:t>
      </w:r>
      <w:r w:rsidR="00CE1835" w:rsidRPr="00A60C03">
        <w:rPr>
          <w:sz w:val="24"/>
          <w:szCs w:val="24"/>
        </w:rPr>
        <w:t>договора</w:t>
      </w:r>
      <w:bookmarkEnd w:id="48"/>
    </w:p>
    <w:p w14:paraId="3559808F" w14:textId="5200EE9F" w:rsidR="00C36F30" w:rsidRPr="00A60C03" w:rsidRDefault="00D24238" w:rsidP="00A60C03">
      <w:pPr>
        <w:ind w:firstLine="567"/>
        <w:jc w:val="both"/>
        <w:rPr>
          <w:bCs/>
          <w:iCs/>
          <w:sz w:val="24"/>
          <w:szCs w:val="24"/>
        </w:rPr>
      </w:pPr>
      <w:r w:rsidRPr="00C24DEA">
        <w:rPr>
          <w:sz w:val="24"/>
          <w:szCs w:val="24"/>
        </w:rPr>
        <w:t xml:space="preserve">4.1. </w:t>
      </w:r>
      <w:r w:rsidR="00534D18" w:rsidRPr="00A60C03">
        <w:rPr>
          <w:sz w:val="24"/>
          <w:szCs w:val="24"/>
        </w:rPr>
        <w:t>В рамках реализации договора необходимо составлять и оформлять сметную документацию в обоснование стоимости работ по монтажу поставляемого оборудования с требова</w:t>
      </w:r>
      <w:r w:rsidR="00EB20CE" w:rsidRPr="00A60C03">
        <w:rPr>
          <w:sz w:val="24"/>
          <w:szCs w:val="24"/>
        </w:rPr>
        <w:t>ниями, указанными в Приложении № 11</w:t>
      </w:r>
      <w:r w:rsidR="00534D18" w:rsidRPr="00A60C03">
        <w:rPr>
          <w:sz w:val="24"/>
          <w:szCs w:val="24"/>
        </w:rPr>
        <w:t xml:space="preserve"> к настоящим Техническим </w:t>
      </w:r>
      <w:r w:rsidR="00EB20CE" w:rsidRPr="00A60C03">
        <w:rPr>
          <w:sz w:val="24"/>
          <w:szCs w:val="24"/>
        </w:rPr>
        <w:t>требованиям</w:t>
      </w:r>
      <w:r w:rsidR="00534D18" w:rsidRPr="00A60C03">
        <w:rPr>
          <w:sz w:val="24"/>
          <w:szCs w:val="24"/>
        </w:rPr>
        <w:t>.</w:t>
      </w:r>
      <w:r w:rsidR="00534D18" w:rsidRPr="00A60C03" w:rsidDel="00534D18">
        <w:rPr>
          <w:sz w:val="24"/>
          <w:szCs w:val="24"/>
        </w:rPr>
        <w:t xml:space="preserve"> </w:t>
      </w:r>
    </w:p>
    <w:p w14:paraId="45A5BA14" w14:textId="77777777" w:rsidR="00C36F30" w:rsidRPr="00A60C03" w:rsidRDefault="00C36F30">
      <w:pPr>
        <w:rPr>
          <w:rFonts w:eastAsia="Calibri"/>
          <w:b/>
          <w:iCs/>
          <w:sz w:val="24"/>
          <w:szCs w:val="24"/>
          <w:lang w:val="x-none" w:eastAsia="x-none"/>
        </w:rPr>
      </w:pPr>
      <w:r w:rsidRPr="00A60C03">
        <w:rPr>
          <w:iCs/>
          <w:sz w:val="24"/>
          <w:szCs w:val="24"/>
        </w:rPr>
        <w:br w:type="page"/>
      </w:r>
    </w:p>
    <w:p w14:paraId="01E059BA" w14:textId="77777777" w:rsidR="00815B5E" w:rsidRPr="00A60C03" w:rsidRDefault="00C01756" w:rsidP="007169E4">
      <w:pPr>
        <w:pStyle w:val="1"/>
        <w:rPr>
          <w:caps/>
          <w:sz w:val="24"/>
          <w:szCs w:val="24"/>
        </w:rPr>
      </w:pPr>
      <w:bookmarkStart w:id="58" w:name="_Toc170144942"/>
      <w:r w:rsidRPr="00A60C03">
        <w:rPr>
          <w:sz w:val="24"/>
          <w:szCs w:val="24"/>
        </w:rPr>
        <w:lastRenderedPageBreak/>
        <w:t>Приложения</w:t>
      </w:r>
      <w:bookmarkEnd w:id="49"/>
      <w:bookmarkEnd w:id="50"/>
      <w:bookmarkEnd w:id="58"/>
    </w:p>
    <w:p w14:paraId="5DB02D48" w14:textId="77777777" w:rsidR="001216F8" w:rsidRPr="001216F8" w:rsidRDefault="001216F8" w:rsidP="00623702">
      <w:pPr>
        <w:pStyle w:val="1"/>
        <w:numPr>
          <w:ilvl w:val="0"/>
          <w:numId w:val="0"/>
        </w:numPr>
        <w:spacing w:before="0" w:after="0"/>
        <w:ind w:firstLine="709"/>
        <w:jc w:val="both"/>
        <w:rPr>
          <w:rFonts w:eastAsia="Times New Roman"/>
          <w:b w:val="0"/>
          <w:lang w:val="ru-RU" w:eastAsia="ru-RU"/>
        </w:rPr>
      </w:pPr>
      <w:r w:rsidRPr="001216F8">
        <w:rPr>
          <w:rFonts w:eastAsia="Times New Roman"/>
          <w:b w:val="0"/>
          <w:lang w:val="ru-RU" w:eastAsia="ru-RU"/>
        </w:rPr>
        <w:t>Приложение №1: Структурная схема информационного обмена через систему однонаправленных шлюзов (инфодиодов).</w:t>
      </w:r>
    </w:p>
    <w:p w14:paraId="4AC5FABF" w14:textId="77777777" w:rsidR="001216F8" w:rsidRPr="001216F8" w:rsidRDefault="001216F8" w:rsidP="00623702">
      <w:pPr>
        <w:pStyle w:val="1"/>
        <w:numPr>
          <w:ilvl w:val="0"/>
          <w:numId w:val="0"/>
        </w:numPr>
        <w:spacing w:before="0" w:after="0"/>
        <w:ind w:firstLine="709"/>
        <w:jc w:val="both"/>
        <w:rPr>
          <w:rFonts w:eastAsia="Times New Roman"/>
          <w:b w:val="0"/>
          <w:lang w:val="ru-RU" w:eastAsia="ru-RU"/>
        </w:rPr>
      </w:pPr>
      <w:r w:rsidRPr="001216F8">
        <w:rPr>
          <w:rFonts w:eastAsia="Times New Roman"/>
          <w:b w:val="0"/>
          <w:lang w:val="ru-RU" w:eastAsia="ru-RU"/>
        </w:rPr>
        <w:t>Приложение №2: Комплектация поставляемого оборудования и программного обеспечения. Комплектация вычислительных ресурсов.</w:t>
      </w:r>
    </w:p>
    <w:p w14:paraId="28315831" w14:textId="77777777" w:rsidR="001216F8" w:rsidRPr="001216F8" w:rsidRDefault="001216F8" w:rsidP="00623702">
      <w:pPr>
        <w:pStyle w:val="1"/>
        <w:numPr>
          <w:ilvl w:val="0"/>
          <w:numId w:val="0"/>
        </w:numPr>
        <w:spacing w:before="0" w:after="0"/>
        <w:ind w:firstLine="709"/>
        <w:jc w:val="both"/>
        <w:rPr>
          <w:rFonts w:eastAsia="Times New Roman"/>
          <w:b w:val="0"/>
          <w:lang w:val="ru-RU" w:eastAsia="ru-RU"/>
        </w:rPr>
      </w:pPr>
      <w:r w:rsidRPr="001216F8">
        <w:rPr>
          <w:rFonts w:eastAsia="Times New Roman"/>
          <w:b w:val="0"/>
          <w:lang w:val="ru-RU" w:eastAsia="ru-RU"/>
        </w:rPr>
        <w:t>Приложение №3: Методика допуска персонала подрядных организаций к выполнению работ.</w:t>
      </w:r>
    </w:p>
    <w:p w14:paraId="08110B5F" w14:textId="77777777" w:rsidR="001216F8" w:rsidRPr="001216F8" w:rsidRDefault="001216F8" w:rsidP="00623702">
      <w:pPr>
        <w:pStyle w:val="1"/>
        <w:numPr>
          <w:ilvl w:val="0"/>
          <w:numId w:val="0"/>
        </w:numPr>
        <w:spacing w:before="0" w:after="0"/>
        <w:ind w:firstLine="709"/>
        <w:jc w:val="both"/>
        <w:rPr>
          <w:rFonts w:eastAsia="Times New Roman"/>
          <w:b w:val="0"/>
          <w:lang w:val="ru-RU" w:eastAsia="ru-RU"/>
        </w:rPr>
      </w:pPr>
      <w:r w:rsidRPr="001216F8">
        <w:rPr>
          <w:rFonts w:eastAsia="Times New Roman"/>
          <w:b w:val="0"/>
          <w:lang w:val="ru-RU" w:eastAsia="ru-RU"/>
        </w:rPr>
        <w:t>Приложение №4: Спецификация поставляемого программного обеспечения.</w:t>
      </w:r>
    </w:p>
    <w:p w14:paraId="10EDFE80" w14:textId="77777777" w:rsidR="001216F8" w:rsidRPr="001216F8" w:rsidRDefault="001216F8" w:rsidP="00623702">
      <w:pPr>
        <w:pStyle w:val="1"/>
        <w:numPr>
          <w:ilvl w:val="0"/>
          <w:numId w:val="0"/>
        </w:numPr>
        <w:spacing w:before="0" w:after="0"/>
        <w:ind w:firstLine="709"/>
        <w:jc w:val="both"/>
        <w:rPr>
          <w:rFonts w:eastAsia="Times New Roman"/>
          <w:b w:val="0"/>
          <w:lang w:val="ru-RU" w:eastAsia="ru-RU"/>
        </w:rPr>
      </w:pPr>
      <w:r w:rsidRPr="001216F8">
        <w:rPr>
          <w:rFonts w:eastAsia="Times New Roman"/>
          <w:b w:val="0"/>
          <w:lang w:val="ru-RU" w:eastAsia="ru-RU"/>
        </w:rPr>
        <w:t>Приложение №5: Пропускной и внутриобъектовый режимы, установленные в Филиале</w:t>
      </w:r>
    </w:p>
    <w:p w14:paraId="154936D1" w14:textId="77777777" w:rsidR="001216F8" w:rsidRPr="001216F8" w:rsidRDefault="001216F8" w:rsidP="00623702">
      <w:pPr>
        <w:pStyle w:val="1"/>
        <w:numPr>
          <w:ilvl w:val="0"/>
          <w:numId w:val="0"/>
        </w:numPr>
        <w:spacing w:before="0" w:after="0"/>
        <w:ind w:firstLine="709"/>
        <w:jc w:val="both"/>
        <w:rPr>
          <w:rFonts w:eastAsia="Times New Roman"/>
          <w:b w:val="0"/>
          <w:lang w:val="ru-RU" w:eastAsia="ru-RU"/>
        </w:rPr>
      </w:pPr>
      <w:r w:rsidRPr="001216F8">
        <w:rPr>
          <w:rFonts w:eastAsia="Times New Roman"/>
          <w:b w:val="0"/>
          <w:lang w:val="ru-RU" w:eastAsia="ru-RU"/>
        </w:rPr>
        <w:t>Приложение №6: Требования по организации безопасного выполнения работ</w:t>
      </w:r>
    </w:p>
    <w:p w14:paraId="34C899E3" w14:textId="77777777" w:rsidR="001216F8" w:rsidRPr="001216F8" w:rsidRDefault="001216F8" w:rsidP="00623702">
      <w:pPr>
        <w:pStyle w:val="1"/>
        <w:numPr>
          <w:ilvl w:val="0"/>
          <w:numId w:val="0"/>
        </w:numPr>
        <w:spacing w:before="0" w:after="0"/>
        <w:ind w:firstLine="709"/>
        <w:jc w:val="both"/>
        <w:rPr>
          <w:rFonts w:eastAsia="Times New Roman"/>
          <w:b w:val="0"/>
          <w:lang w:val="ru-RU" w:eastAsia="ru-RU"/>
        </w:rPr>
      </w:pPr>
      <w:r w:rsidRPr="001216F8">
        <w:rPr>
          <w:rFonts w:eastAsia="Times New Roman"/>
          <w:b w:val="0"/>
          <w:lang w:val="ru-RU" w:eastAsia="ru-RU"/>
        </w:rPr>
        <w:t>Приложение №7: Требования по пожарной безопасности</w:t>
      </w:r>
    </w:p>
    <w:p w14:paraId="0EC46884" w14:textId="77777777" w:rsidR="001216F8" w:rsidRPr="001216F8" w:rsidRDefault="001216F8" w:rsidP="00623702">
      <w:pPr>
        <w:pStyle w:val="1"/>
        <w:numPr>
          <w:ilvl w:val="0"/>
          <w:numId w:val="0"/>
        </w:numPr>
        <w:spacing w:before="0" w:after="0"/>
        <w:ind w:firstLine="709"/>
        <w:jc w:val="both"/>
        <w:rPr>
          <w:rFonts w:eastAsia="Times New Roman"/>
          <w:b w:val="0"/>
          <w:lang w:val="ru-RU" w:eastAsia="ru-RU"/>
        </w:rPr>
      </w:pPr>
      <w:r w:rsidRPr="001216F8">
        <w:rPr>
          <w:rFonts w:eastAsia="Times New Roman"/>
          <w:b w:val="0"/>
          <w:lang w:val="ru-RU" w:eastAsia="ru-RU"/>
        </w:rPr>
        <w:t>Приложение №8: Инструкции о мерах пожарной безопасности на объектах Филиала ПАО «РусГидро» – «Саяно-Шушенская ГЭС имени П.С. Непорожнего.</w:t>
      </w:r>
    </w:p>
    <w:p w14:paraId="1FEA5BA2" w14:textId="77777777" w:rsidR="001216F8" w:rsidRPr="001216F8" w:rsidRDefault="001216F8" w:rsidP="00623702">
      <w:pPr>
        <w:pStyle w:val="1"/>
        <w:numPr>
          <w:ilvl w:val="0"/>
          <w:numId w:val="0"/>
        </w:numPr>
        <w:spacing w:before="0" w:after="0"/>
        <w:ind w:firstLine="709"/>
        <w:jc w:val="both"/>
        <w:rPr>
          <w:rFonts w:eastAsia="Times New Roman"/>
          <w:b w:val="0"/>
          <w:lang w:val="ru-RU" w:eastAsia="ru-RU"/>
        </w:rPr>
      </w:pPr>
      <w:r w:rsidRPr="001216F8">
        <w:rPr>
          <w:rFonts w:eastAsia="Times New Roman"/>
          <w:b w:val="0"/>
          <w:lang w:val="ru-RU" w:eastAsia="ru-RU"/>
        </w:rPr>
        <w:t>Приложение №9: Требования по охране окружающей среды</w:t>
      </w:r>
    </w:p>
    <w:p w14:paraId="5573427A" w14:textId="22B6D495" w:rsidR="001216F8" w:rsidRDefault="001216F8" w:rsidP="00623702">
      <w:pPr>
        <w:pStyle w:val="1"/>
        <w:numPr>
          <w:ilvl w:val="0"/>
          <w:numId w:val="0"/>
        </w:numPr>
        <w:spacing w:before="0" w:after="0"/>
        <w:ind w:firstLine="709"/>
        <w:jc w:val="both"/>
        <w:rPr>
          <w:bCs/>
          <w:sz w:val="24"/>
          <w:szCs w:val="24"/>
        </w:rPr>
      </w:pPr>
      <w:r w:rsidRPr="001216F8">
        <w:rPr>
          <w:rFonts w:eastAsia="Times New Roman"/>
          <w:b w:val="0"/>
          <w:lang w:val="ru-RU" w:eastAsia="ru-RU"/>
        </w:rPr>
        <w:t xml:space="preserve">Приложение №10: Требования к оформлению и составлению документации по ценообразованию. </w:t>
      </w:r>
      <w:r w:rsidR="008D703C" w:rsidRPr="00A60C03">
        <w:rPr>
          <w:bCs/>
          <w:sz w:val="24"/>
          <w:szCs w:val="24"/>
        </w:rPr>
        <w:br w:type="page"/>
      </w:r>
      <w:bookmarkStart w:id="59" w:name="_Ref40301253"/>
    </w:p>
    <w:p w14:paraId="65D70680" w14:textId="77777777" w:rsidR="001216F8" w:rsidRPr="00A60C03" w:rsidRDefault="001216F8" w:rsidP="006C24BF">
      <w:pPr>
        <w:jc w:val="both"/>
        <w:rPr>
          <w:rFonts w:eastAsia="Calibri"/>
          <w:b/>
          <w:sz w:val="24"/>
          <w:szCs w:val="24"/>
        </w:rPr>
        <w:sectPr w:rsidR="001216F8" w:rsidRPr="00A60C03" w:rsidSect="0029545F">
          <w:pgSz w:w="11906" w:h="16838" w:code="9"/>
          <w:pgMar w:top="1134" w:right="851" w:bottom="992" w:left="1134" w:header="680" w:footer="737" w:gutter="0"/>
          <w:cols w:space="708"/>
          <w:titlePg/>
          <w:docGrid w:linePitch="381"/>
        </w:sectPr>
      </w:pPr>
    </w:p>
    <w:p w14:paraId="743983C5" w14:textId="77777777" w:rsidR="000C15C5" w:rsidRPr="00A60C03" w:rsidRDefault="000C15C5" w:rsidP="000C15C5">
      <w:pPr>
        <w:spacing w:after="200"/>
        <w:ind w:left="-567" w:right="-1"/>
        <w:jc w:val="right"/>
        <w:rPr>
          <w:noProof/>
          <w:sz w:val="24"/>
          <w:szCs w:val="24"/>
        </w:rPr>
      </w:pPr>
      <w:r w:rsidRPr="00A60C03">
        <w:rPr>
          <w:noProof/>
          <w:sz w:val="24"/>
          <w:szCs w:val="24"/>
        </w:rPr>
        <w:lastRenderedPageBreak/>
        <w:t xml:space="preserve">Приложение </w:t>
      </w:r>
      <w:r w:rsidR="00996158" w:rsidRPr="00A60C03">
        <w:rPr>
          <w:noProof/>
          <w:sz w:val="24"/>
          <w:szCs w:val="24"/>
        </w:rPr>
        <w:t>№</w:t>
      </w:r>
      <w:r w:rsidRPr="00A60C03">
        <w:rPr>
          <w:noProof/>
          <w:sz w:val="24"/>
          <w:szCs w:val="24"/>
        </w:rPr>
        <w:t>1</w:t>
      </w:r>
    </w:p>
    <w:p w14:paraId="5D810EFB" w14:textId="77777777" w:rsidR="000C15C5" w:rsidRPr="00A60C03" w:rsidRDefault="000C15C5" w:rsidP="000C15C5">
      <w:pPr>
        <w:spacing w:after="200"/>
        <w:ind w:left="284" w:right="-326"/>
        <w:rPr>
          <w:sz w:val="24"/>
          <w:szCs w:val="24"/>
        </w:rPr>
      </w:pPr>
      <w:r w:rsidRPr="00A60C03">
        <w:rPr>
          <w:sz w:val="24"/>
          <w:szCs w:val="24"/>
        </w:rPr>
        <w:object w:dxaOrig="14326" w:dyaOrig="5956" w14:anchorId="3F20BA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18.75pt;height:299.25pt" o:ole="">
            <v:imagedata r:id="rId16" o:title=""/>
          </v:shape>
          <o:OLEObject Type="Embed" ProgID="Visio.Drawing.15" ShapeID="_x0000_i1025" DrawAspect="Content" ObjectID="_1799849964" r:id="rId17"/>
        </w:object>
      </w:r>
    </w:p>
    <w:p w14:paraId="3B289B1C" w14:textId="77777777" w:rsidR="001B0BDB" w:rsidRPr="00A60C03" w:rsidRDefault="001B0BDB" w:rsidP="005F2911">
      <w:pPr>
        <w:keepNext/>
        <w:keepLines/>
        <w:spacing w:after="120"/>
        <w:rPr>
          <w:rFonts w:eastAsia="Calibri"/>
          <w:b/>
          <w:sz w:val="24"/>
          <w:szCs w:val="24"/>
        </w:rPr>
        <w:sectPr w:rsidR="001B0BDB" w:rsidRPr="00A60C03" w:rsidSect="000C15C5">
          <w:pgSz w:w="16838" w:h="11906" w:orient="landscape" w:code="9"/>
          <w:pgMar w:top="1134" w:right="1134" w:bottom="851" w:left="992" w:header="680" w:footer="737" w:gutter="0"/>
          <w:cols w:space="708"/>
          <w:titlePg/>
          <w:docGrid w:linePitch="381"/>
        </w:sectPr>
      </w:pPr>
    </w:p>
    <w:bookmarkEnd w:id="59"/>
    <w:p w14:paraId="1FD3588A" w14:textId="77777777" w:rsidR="000C15C5" w:rsidRPr="00A60C03" w:rsidRDefault="000C15C5" w:rsidP="00FE556E">
      <w:pPr>
        <w:pageBreakBefore/>
        <w:spacing w:after="200"/>
        <w:ind w:left="-567"/>
        <w:jc w:val="right"/>
        <w:rPr>
          <w:noProof/>
          <w:sz w:val="24"/>
          <w:szCs w:val="24"/>
        </w:rPr>
      </w:pPr>
      <w:r w:rsidRPr="00A60C03">
        <w:rPr>
          <w:noProof/>
          <w:sz w:val="24"/>
          <w:szCs w:val="24"/>
        </w:rPr>
        <w:lastRenderedPageBreak/>
        <w:t xml:space="preserve">Приложение </w:t>
      </w:r>
      <w:r w:rsidR="00FE556E" w:rsidRPr="00A60C03">
        <w:rPr>
          <w:noProof/>
          <w:sz w:val="24"/>
          <w:szCs w:val="24"/>
        </w:rPr>
        <w:t>№</w:t>
      </w:r>
      <w:r w:rsidRPr="00A60C03">
        <w:rPr>
          <w:noProof/>
          <w:sz w:val="24"/>
          <w:szCs w:val="24"/>
        </w:rPr>
        <w:t xml:space="preserve">2 </w:t>
      </w:r>
    </w:p>
    <w:p w14:paraId="09F87808" w14:textId="77777777" w:rsidR="003637D4" w:rsidRPr="00A60C03" w:rsidRDefault="00A326C0" w:rsidP="00F34770">
      <w:pPr>
        <w:spacing w:after="200"/>
        <w:ind w:left="-567"/>
        <w:jc w:val="center"/>
        <w:rPr>
          <w:b/>
          <w:sz w:val="24"/>
          <w:szCs w:val="24"/>
        </w:rPr>
      </w:pPr>
      <w:r w:rsidRPr="00A60C03">
        <w:rPr>
          <w:b/>
          <w:sz w:val="24"/>
          <w:szCs w:val="24"/>
        </w:rPr>
        <w:t xml:space="preserve">КОМПЛЕКТАЦИЯ ПОСТАВЛЯЕМОГО ОБОРУДОВАНИЯ И ПРОГРАММНОГО ОБЕСПЕЧЕНИЯ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96"/>
        <w:gridCol w:w="5896"/>
        <w:gridCol w:w="1376"/>
        <w:gridCol w:w="1376"/>
        <w:gridCol w:w="888"/>
        <w:gridCol w:w="2285"/>
        <w:gridCol w:w="2285"/>
      </w:tblGrid>
      <w:tr w:rsidR="00080AC1" w:rsidRPr="00A60C03" w14:paraId="54B8CADE" w14:textId="77777777" w:rsidTr="00F34770">
        <w:trPr>
          <w:trHeight w:val="475"/>
        </w:trPr>
        <w:tc>
          <w:tcPr>
            <w:tcW w:w="203" w:type="pct"/>
            <w:vMerge w:val="restart"/>
            <w:shd w:val="clear" w:color="auto" w:fill="auto"/>
            <w:noWrap/>
            <w:vAlign w:val="center"/>
          </w:tcPr>
          <w:p w14:paraId="1C2192D7" w14:textId="77777777" w:rsidR="00080AC1" w:rsidRPr="00A60C03" w:rsidRDefault="00080AC1" w:rsidP="00D0322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№</w:t>
            </w:r>
          </w:p>
        </w:tc>
        <w:tc>
          <w:tcPr>
            <w:tcW w:w="2005" w:type="pct"/>
            <w:vMerge w:val="restart"/>
            <w:shd w:val="clear" w:color="auto" w:fill="auto"/>
            <w:noWrap/>
            <w:vAlign w:val="center"/>
          </w:tcPr>
          <w:p w14:paraId="4F0B03F8" w14:textId="77777777" w:rsidR="00080AC1" w:rsidRPr="00A60C03" w:rsidRDefault="00080AC1" w:rsidP="00D0322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Наименование объекта внедрения</w:t>
            </w:r>
          </w:p>
        </w:tc>
        <w:tc>
          <w:tcPr>
            <w:tcW w:w="2792" w:type="pct"/>
            <w:gridSpan w:val="5"/>
            <w:vAlign w:val="center"/>
          </w:tcPr>
          <w:p w14:paraId="74A40DF8" w14:textId="77777777" w:rsidR="00080AC1" w:rsidRPr="00A60C03" w:rsidRDefault="00080AC1" w:rsidP="00D0322A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Количество комплектов</w:t>
            </w:r>
          </w:p>
        </w:tc>
      </w:tr>
      <w:tr w:rsidR="00080AC1" w:rsidRPr="00A60C03" w14:paraId="17768D35" w14:textId="77777777" w:rsidTr="00D0322A">
        <w:trPr>
          <w:trHeight w:val="246"/>
        </w:trPr>
        <w:tc>
          <w:tcPr>
            <w:tcW w:w="203" w:type="pct"/>
            <w:vMerge/>
            <w:shd w:val="clear" w:color="auto" w:fill="auto"/>
            <w:noWrap/>
            <w:vAlign w:val="center"/>
          </w:tcPr>
          <w:p w14:paraId="504B9684" w14:textId="77777777" w:rsidR="00080AC1" w:rsidRPr="00A60C03" w:rsidRDefault="00080AC1" w:rsidP="00D0322A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005" w:type="pct"/>
            <w:vMerge/>
            <w:shd w:val="clear" w:color="auto" w:fill="auto"/>
            <w:noWrap/>
            <w:vAlign w:val="center"/>
          </w:tcPr>
          <w:p w14:paraId="7EDA270F" w14:textId="77777777" w:rsidR="00080AC1" w:rsidRPr="00A60C03" w:rsidRDefault="00080AC1" w:rsidP="00D0322A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468" w:type="pct"/>
            <w:vAlign w:val="center"/>
          </w:tcPr>
          <w:p w14:paraId="121953E0" w14:textId="77777777" w:rsidR="00080AC1" w:rsidRPr="00A60C03" w:rsidRDefault="00080AC1" w:rsidP="00D0322A">
            <w:pPr>
              <w:jc w:val="center"/>
              <w:rPr>
                <w:b/>
                <w:sz w:val="24"/>
                <w:szCs w:val="24"/>
                <w:highlight w:val="yellow"/>
                <w:lang w:val="en-US"/>
              </w:rPr>
            </w:pPr>
            <w:r w:rsidRPr="00A60C03">
              <w:rPr>
                <w:b/>
                <w:sz w:val="24"/>
                <w:szCs w:val="24"/>
              </w:rPr>
              <w:t xml:space="preserve">Сервер </w:t>
            </w:r>
            <w:r w:rsidRPr="00A60C03">
              <w:rPr>
                <w:b/>
                <w:sz w:val="24"/>
                <w:szCs w:val="24"/>
                <w:lang w:val="en-US"/>
              </w:rPr>
              <w:t>IN</w:t>
            </w:r>
          </w:p>
        </w:tc>
        <w:tc>
          <w:tcPr>
            <w:tcW w:w="468" w:type="pct"/>
            <w:vAlign w:val="center"/>
          </w:tcPr>
          <w:p w14:paraId="70B381BA" w14:textId="77777777" w:rsidR="00080AC1" w:rsidRPr="00A60C03" w:rsidRDefault="00080AC1" w:rsidP="00D0322A">
            <w:pPr>
              <w:jc w:val="center"/>
              <w:rPr>
                <w:b/>
                <w:sz w:val="24"/>
                <w:szCs w:val="24"/>
                <w:highlight w:val="yellow"/>
                <w:lang w:val="en-US"/>
              </w:rPr>
            </w:pPr>
            <w:r w:rsidRPr="00A60C03">
              <w:rPr>
                <w:b/>
                <w:sz w:val="24"/>
                <w:szCs w:val="24"/>
              </w:rPr>
              <w:t>Сервер OUT</w:t>
            </w:r>
          </w:p>
        </w:tc>
        <w:tc>
          <w:tcPr>
            <w:tcW w:w="302" w:type="pct"/>
            <w:vAlign w:val="center"/>
          </w:tcPr>
          <w:p w14:paraId="3184B61B" w14:textId="77777777" w:rsidR="00080AC1" w:rsidRPr="00A60C03" w:rsidRDefault="00080AC1" w:rsidP="00D0322A">
            <w:pPr>
              <w:jc w:val="center"/>
              <w:rPr>
                <w:b/>
                <w:sz w:val="24"/>
                <w:szCs w:val="24"/>
                <w:highlight w:val="yellow"/>
              </w:rPr>
            </w:pPr>
            <w:r w:rsidRPr="00A60C03">
              <w:rPr>
                <w:b/>
                <w:sz w:val="24"/>
                <w:szCs w:val="24"/>
              </w:rPr>
              <w:t>ОШ</w:t>
            </w:r>
          </w:p>
        </w:tc>
        <w:tc>
          <w:tcPr>
            <w:tcW w:w="777" w:type="pct"/>
            <w:vAlign w:val="center"/>
          </w:tcPr>
          <w:p w14:paraId="4B4AF543" w14:textId="77777777" w:rsidR="00080AC1" w:rsidRPr="00A60C03" w:rsidRDefault="00080AC1" w:rsidP="00D0322A">
            <w:pPr>
              <w:jc w:val="center"/>
              <w:rPr>
                <w:b/>
                <w:sz w:val="24"/>
                <w:szCs w:val="24"/>
                <w:highlight w:val="yellow"/>
              </w:rPr>
            </w:pPr>
            <w:r w:rsidRPr="00A60C03">
              <w:rPr>
                <w:b/>
                <w:sz w:val="24"/>
                <w:szCs w:val="24"/>
              </w:rPr>
              <w:t xml:space="preserve">ПО сервера </w:t>
            </w:r>
            <w:r w:rsidRPr="00A60C03">
              <w:rPr>
                <w:b/>
                <w:sz w:val="24"/>
                <w:szCs w:val="24"/>
                <w:lang w:val="en-US"/>
              </w:rPr>
              <w:t>IN</w:t>
            </w:r>
            <w:r w:rsidRPr="00A60C03">
              <w:rPr>
                <w:b/>
                <w:sz w:val="24"/>
                <w:szCs w:val="24"/>
              </w:rPr>
              <w:t xml:space="preserve"> </w:t>
            </w:r>
            <w:r w:rsidRPr="00A60C03">
              <w:rPr>
                <w:b/>
                <w:sz w:val="24"/>
                <w:szCs w:val="24"/>
                <w:lang w:val="en-US"/>
              </w:rPr>
              <w:t>c</w:t>
            </w:r>
            <w:r w:rsidRPr="00A60C03">
              <w:rPr>
                <w:b/>
                <w:sz w:val="24"/>
                <w:szCs w:val="24"/>
              </w:rPr>
              <w:t xml:space="preserve"> КСВД</w:t>
            </w:r>
          </w:p>
        </w:tc>
        <w:tc>
          <w:tcPr>
            <w:tcW w:w="777" w:type="pct"/>
            <w:vAlign w:val="center"/>
          </w:tcPr>
          <w:p w14:paraId="15AFE1CF" w14:textId="77777777" w:rsidR="00080AC1" w:rsidRPr="00A60C03" w:rsidRDefault="00080AC1" w:rsidP="00D0322A">
            <w:pPr>
              <w:jc w:val="center"/>
              <w:rPr>
                <w:b/>
                <w:sz w:val="24"/>
                <w:szCs w:val="24"/>
                <w:highlight w:val="yellow"/>
              </w:rPr>
            </w:pPr>
            <w:r w:rsidRPr="00A60C03">
              <w:rPr>
                <w:b/>
                <w:sz w:val="24"/>
                <w:szCs w:val="24"/>
              </w:rPr>
              <w:t xml:space="preserve">ПО сервера </w:t>
            </w:r>
            <w:r w:rsidRPr="00A60C03">
              <w:rPr>
                <w:b/>
                <w:sz w:val="24"/>
                <w:szCs w:val="24"/>
                <w:lang w:val="en-US"/>
              </w:rPr>
              <w:t>OUT</w:t>
            </w:r>
            <w:r w:rsidRPr="00A60C03">
              <w:rPr>
                <w:b/>
                <w:sz w:val="24"/>
                <w:szCs w:val="24"/>
              </w:rPr>
              <w:t xml:space="preserve"> </w:t>
            </w:r>
            <w:r w:rsidRPr="00A60C03">
              <w:rPr>
                <w:b/>
                <w:sz w:val="24"/>
                <w:szCs w:val="24"/>
                <w:lang w:val="en-US"/>
              </w:rPr>
              <w:t>c</w:t>
            </w:r>
            <w:r w:rsidRPr="00A60C03">
              <w:rPr>
                <w:b/>
                <w:sz w:val="24"/>
                <w:szCs w:val="24"/>
              </w:rPr>
              <w:t xml:space="preserve"> КСВД</w:t>
            </w:r>
          </w:p>
        </w:tc>
      </w:tr>
      <w:tr w:rsidR="00080AC1" w:rsidRPr="00A60C03" w14:paraId="6437EAF2" w14:textId="77777777" w:rsidTr="00D0322A">
        <w:trPr>
          <w:trHeight w:val="246"/>
        </w:trPr>
        <w:tc>
          <w:tcPr>
            <w:tcW w:w="203" w:type="pct"/>
            <w:shd w:val="clear" w:color="auto" w:fill="auto"/>
            <w:noWrap/>
            <w:vAlign w:val="center"/>
          </w:tcPr>
          <w:p w14:paraId="3A13D6E9" w14:textId="77777777" w:rsidR="00080AC1" w:rsidRPr="00A60C03" w:rsidRDefault="00080AC1" w:rsidP="00D0322A">
            <w:pPr>
              <w:pStyle w:val="aff9"/>
              <w:spacing w:line="276" w:lineRule="auto"/>
              <w:ind w:left="57"/>
            </w:pPr>
          </w:p>
        </w:tc>
        <w:tc>
          <w:tcPr>
            <w:tcW w:w="2005" w:type="pct"/>
            <w:shd w:val="clear" w:color="auto" w:fill="auto"/>
            <w:noWrap/>
            <w:vAlign w:val="bottom"/>
          </w:tcPr>
          <w:p w14:paraId="26288C60" w14:textId="77777777" w:rsidR="00080AC1" w:rsidRPr="00A60C03" w:rsidRDefault="00080AC1" w:rsidP="00D0322A">
            <w:pPr>
              <w:rPr>
                <w:sz w:val="24"/>
                <w:szCs w:val="24"/>
              </w:rPr>
            </w:pPr>
          </w:p>
        </w:tc>
        <w:tc>
          <w:tcPr>
            <w:tcW w:w="468" w:type="pct"/>
            <w:vAlign w:val="bottom"/>
          </w:tcPr>
          <w:p w14:paraId="7C9E0FA5" w14:textId="77777777" w:rsidR="00080AC1" w:rsidRPr="00A60C03" w:rsidRDefault="00080AC1" w:rsidP="00D0322A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шт.</w:t>
            </w:r>
          </w:p>
        </w:tc>
        <w:tc>
          <w:tcPr>
            <w:tcW w:w="468" w:type="pct"/>
            <w:vAlign w:val="bottom"/>
          </w:tcPr>
          <w:p w14:paraId="56CB25CD" w14:textId="77777777" w:rsidR="00080AC1" w:rsidRPr="00A60C03" w:rsidRDefault="00080AC1" w:rsidP="00D0322A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шт.</w:t>
            </w:r>
          </w:p>
        </w:tc>
        <w:tc>
          <w:tcPr>
            <w:tcW w:w="302" w:type="pct"/>
            <w:vAlign w:val="bottom"/>
          </w:tcPr>
          <w:p w14:paraId="4A7602DD" w14:textId="77777777" w:rsidR="00080AC1" w:rsidRPr="00A60C03" w:rsidRDefault="00080AC1" w:rsidP="00D0322A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шт.</w:t>
            </w:r>
          </w:p>
        </w:tc>
        <w:tc>
          <w:tcPr>
            <w:tcW w:w="777" w:type="pct"/>
            <w:vAlign w:val="bottom"/>
          </w:tcPr>
          <w:p w14:paraId="2C58A683" w14:textId="77777777" w:rsidR="00080AC1" w:rsidRPr="00A60C03" w:rsidRDefault="00080AC1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Комплект в соответствии с Приложением №</w:t>
            </w:r>
            <w:r w:rsidR="006C24BF" w:rsidRPr="00A60C03">
              <w:rPr>
                <w:sz w:val="24"/>
                <w:szCs w:val="24"/>
              </w:rPr>
              <w:t>4</w:t>
            </w:r>
          </w:p>
        </w:tc>
        <w:tc>
          <w:tcPr>
            <w:tcW w:w="777" w:type="pct"/>
            <w:vAlign w:val="bottom"/>
          </w:tcPr>
          <w:p w14:paraId="5FF8BB57" w14:textId="77777777" w:rsidR="00080AC1" w:rsidRPr="00A60C03" w:rsidRDefault="00080AC1" w:rsidP="00D0322A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Комплект в соответствии с Приложением №</w:t>
            </w:r>
            <w:r w:rsidR="006C24BF" w:rsidRPr="00A60C03">
              <w:rPr>
                <w:sz w:val="24"/>
                <w:szCs w:val="24"/>
              </w:rPr>
              <w:t>4</w:t>
            </w:r>
          </w:p>
        </w:tc>
      </w:tr>
      <w:tr w:rsidR="00080AC1" w:rsidRPr="00A60C03" w14:paraId="2501D603" w14:textId="77777777" w:rsidTr="00D0322A">
        <w:trPr>
          <w:trHeight w:val="246"/>
        </w:trPr>
        <w:tc>
          <w:tcPr>
            <w:tcW w:w="203" w:type="pct"/>
            <w:shd w:val="clear" w:color="auto" w:fill="auto"/>
            <w:noWrap/>
            <w:vAlign w:val="center"/>
          </w:tcPr>
          <w:p w14:paraId="503D26CC" w14:textId="77777777" w:rsidR="00080AC1" w:rsidRPr="00A60C03" w:rsidRDefault="00080AC1" w:rsidP="00080AC1">
            <w:pPr>
              <w:pStyle w:val="aff9"/>
              <w:numPr>
                <w:ilvl w:val="0"/>
                <w:numId w:val="46"/>
              </w:numPr>
              <w:spacing w:line="276" w:lineRule="auto"/>
              <w:jc w:val="center"/>
            </w:pPr>
          </w:p>
        </w:tc>
        <w:tc>
          <w:tcPr>
            <w:tcW w:w="2005" w:type="pct"/>
            <w:shd w:val="clear" w:color="auto" w:fill="auto"/>
            <w:noWrap/>
            <w:vAlign w:val="bottom"/>
            <w:hideMark/>
          </w:tcPr>
          <w:p w14:paraId="550634A1" w14:textId="77777777" w:rsidR="00080AC1" w:rsidRPr="00A60C03" w:rsidRDefault="004F2152" w:rsidP="004F2152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Саяно-Шушенская</w:t>
            </w:r>
            <w:r w:rsidR="00080AC1" w:rsidRPr="00A60C03">
              <w:rPr>
                <w:sz w:val="24"/>
                <w:szCs w:val="24"/>
              </w:rPr>
              <w:t xml:space="preserve"> ГЭС</w:t>
            </w:r>
          </w:p>
        </w:tc>
        <w:tc>
          <w:tcPr>
            <w:tcW w:w="468" w:type="pct"/>
            <w:vAlign w:val="bottom"/>
          </w:tcPr>
          <w:p w14:paraId="6A1DDA21" w14:textId="77777777" w:rsidR="00080AC1" w:rsidRPr="00A60C03" w:rsidRDefault="00080AC1" w:rsidP="00D0322A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2</w:t>
            </w:r>
          </w:p>
        </w:tc>
        <w:tc>
          <w:tcPr>
            <w:tcW w:w="468" w:type="pct"/>
            <w:vAlign w:val="bottom"/>
          </w:tcPr>
          <w:p w14:paraId="1646156F" w14:textId="77777777" w:rsidR="00080AC1" w:rsidRPr="00A60C03" w:rsidRDefault="00080AC1" w:rsidP="00D0322A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1</w:t>
            </w:r>
          </w:p>
        </w:tc>
        <w:tc>
          <w:tcPr>
            <w:tcW w:w="302" w:type="pct"/>
            <w:vAlign w:val="bottom"/>
          </w:tcPr>
          <w:p w14:paraId="19B0F6F4" w14:textId="77777777" w:rsidR="00080AC1" w:rsidRPr="00A60C03" w:rsidRDefault="00080AC1" w:rsidP="00D0322A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2</w:t>
            </w:r>
          </w:p>
        </w:tc>
        <w:tc>
          <w:tcPr>
            <w:tcW w:w="777" w:type="pct"/>
            <w:vAlign w:val="bottom"/>
          </w:tcPr>
          <w:p w14:paraId="34FEA7E3" w14:textId="77777777" w:rsidR="00080AC1" w:rsidRPr="00A60C03" w:rsidRDefault="00080AC1" w:rsidP="00D0322A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2</w:t>
            </w:r>
          </w:p>
        </w:tc>
        <w:tc>
          <w:tcPr>
            <w:tcW w:w="777" w:type="pct"/>
            <w:vAlign w:val="bottom"/>
          </w:tcPr>
          <w:p w14:paraId="287B809D" w14:textId="77777777" w:rsidR="00080AC1" w:rsidRPr="00A60C03" w:rsidRDefault="00080AC1" w:rsidP="00D0322A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2</w:t>
            </w:r>
          </w:p>
        </w:tc>
      </w:tr>
    </w:tbl>
    <w:p w14:paraId="527BF5CC" w14:textId="77777777" w:rsidR="00A326C0" w:rsidRPr="00A60C03" w:rsidRDefault="00A326C0" w:rsidP="00A326C0">
      <w:pPr>
        <w:spacing w:after="200"/>
        <w:ind w:left="-567"/>
        <w:jc w:val="center"/>
        <w:rPr>
          <w:b/>
          <w:sz w:val="24"/>
          <w:szCs w:val="24"/>
        </w:rPr>
      </w:pPr>
    </w:p>
    <w:p w14:paraId="78918299" w14:textId="5A1A1674" w:rsidR="00A326C0" w:rsidRPr="00A60C03" w:rsidRDefault="00A326C0" w:rsidP="00A326C0">
      <w:pPr>
        <w:spacing w:after="200"/>
        <w:ind w:left="-567"/>
        <w:jc w:val="center"/>
        <w:rPr>
          <w:b/>
          <w:sz w:val="24"/>
          <w:szCs w:val="24"/>
        </w:rPr>
      </w:pPr>
      <w:r w:rsidRPr="00A60C03">
        <w:rPr>
          <w:b/>
          <w:sz w:val="24"/>
          <w:szCs w:val="24"/>
        </w:rPr>
        <w:t xml:space="preserve">КОМПЛЕКТАЦИЯ ДАВАЛЬЧЕСКОГО ОБОРУДОВАНИЯ И ВЫЧИСЛИТЕЛЬНЫХ РЕСУРСОВ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96"/>
        <w:gridCol w:w="5896"/>
        <w:gridCol w:w="8210"/>
      </w:tblGrid>
      <w:tr w:rsidR="00A326C0" w:rsidRPr="00A60C03" w14:paraId="5B9D9D14" w14:textId="77777777" w:rsidTr="000A69D2">
        <w:trPr>
          <w:trHeight w:val="475"/>
        </w:trPr>
        <w:tc>
          <w:tcPr>
            <w:tcW w:w="203" w:type="pct"/>
            <w:vMerge w:val="restart"/>
            <w:shd w:val="clear" w:color="auto" w:fill="auto"/>
            <w:noWrap/>
            <w:vAlign w:val="center"/>
          </w:tcPr>
          <w:p w14:paraId="014C3294" w14:textId="77777777" w:rsidR="00A326C0" w:rsidRPr="00A60C03" w:rsidRDefault="00A326C0" w:rsidP="000A69D2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№</w:t>
            </w:r>
          </w:p>
        </w:tc>
        <w:tc>
          <w:tcPr>
            <w:tcW w:w="2005" w:type="pct"/>
            <w:vMerge w:val="restart"/>
            <w:shd w:val="clear" w:color="auto" w:fill="auto"/>
            <w:noWrap/>
            <w:vAlign w:val="center"/>
          </w:tcPr>
          <w:p w14:paraId="633D0924" w14:textId="77777777" w:rsidR="00A326C0" w:rsidRPr="00A60C03" w:rsidRDefault="00A326C0" w:rsidP="000A69D2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Наименование объекта внедрения</w:t>
            </w:r>
          </w:p>
        </w:tc>
        <w:tc>
          <w:tcPr>
            <w:tcW w:w="2792" w:type="pct"/>
            <w:vAlign w:val="center"/>
          </w:tcPr>
          <w:p w14:paraId="37949ED2" w14:textId="77777777" w:rsidR="00A326C0" w:rsidRPr="00A60C03" w:rsidRDefault="00A326C0" w:rsidP="000A69D2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Количество комплектов</w:t>
            </w:r>
          </w:p>
        </w:tc>
      </w:tr>
      <w:tr w:rsidR="00A326C0" w:rsidRPr="00A60C03" w14:paraId="34FD346F" w14:textId="77777777" w:rsidTr="00A326C0">
        <w:trPr>
          <w:trHeight w:val="246"/>
        </w:trPr>
        <w:tc>
          <w:tcPr>
            <w:tcW w:w="203" w:type="pct"/>
            <w:vMerge/>
            <w:shd w:val="clear" w:color="auto" w:fill="auto"/>
            <w:noWrap/>
            <w:vAlign w:val="center"/>
          </w:tcPr>
          <w:p w14:paraId="489FEA59" w14:textId="77777777" w:rsidR="00A326C0" w:rsidRPr="00A60C03" w:rsidRDefault="00A326C0" w:rsidP="000A69D2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005" w:type="pct"/>
            <w:vMerge/>
            <w:shd w:val="clear" w:color="auto" w:fill="auto"/>
            <w:noWrap/>
            <w:vAlign w:val="center"/>
          </w:tcPr>
          <w:p w14:paraId="39EE2941" w14:textId="77777777" w:rsidR="00A326C0" w:rsidRPr="00A60C03" w:rsidRDefault="00A326C0" w:rsidP="000A69D2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792" w:type="pct"/>
            <w:vAlign w:val="center"/>
          </w:tcPr>
          <w:p w14:paraId="00B1830D" w14:textId="77777777" w:rsidR="00A326C0" w:rsidRPr="00A60C03" w:rsidRDefault="00A326C0" w:rsidP="000A69D2">
            <w:pPr>
              <w:jc w:val="center"/>
              <w:rPr>
                <w:b/>
                <w:sz w:val="24"/>
                <w:szCs w:val="24"/>
                <w:highlight w:val="yellow"/>
              </w:rPr>
            </w:pPr>
            <w:r w:rsidRPr="00A60C03">
              <w:rPr>
                <w:b/>
                <w:sz w:val="24"/>
                <w:szCs w:val="24"/>
              </w:rPr>
              <w:t>Сервер OUT виртуальные</w:t>
            </w:r>
          </w:p>
        </w:tc>
      </w:tr>
      <w:tr w:rsidR="00A326C0" w:rsidRPr="00A60C03" w14:paraId="664A4A50" w14:textId="77777777" w:rsidTr="00A326C0">
        <w:trPr>
          <w:trHeight w:val="246"/>
        </w:trPr>
        <w:tc>
          <w:tcPr>
            <w:tcW w:w="203" w:type="pct"/>
            <w:shd w:val="clear" w:color="auto" w:fill="auto"/>
            <w:noWrap/>
            <w:vAlign w:val="center"/>
          </w:tcPr>
          <w:p w14:paraId="70D14E54" w14:textId="77777777" w:rsidR="00A326C0" w:rsidRPr="00A60C03" w:rsidRDefault="00A326C0" w:rsidP="000A69D2">
            <w:pPr>
              <w:pStyle w:val="aff9"/>
              <w:spacing w:line="276" w:lineRule="auto"/>
              <w:ind w:left="57"/>
            </w:pPr>
          </w:p>
        </w:tc>
        <w:tc>
          <w:tcPr>
            <w:tcW w:w="2005" w:type="pct"/>
            <w:shd w:val="clear" w:color="auto" w:fill="auto"/>
            <w:noWrap/>
            <w:vAlign w:val="bottom"/>
          </w:tcPr>
          <w:p w14:paraId="28B6E736" w14:textId="77777777" w:rsidR="00A326C0" w:rsidRPr="00A60C03" w:rsidRDefault="00A326C0" w:rsidP="000A69D2">
            <w:pPr>
              <w:rPr>
                <w:sz w:val="24"/>
                <w:szCs w:val="24"/>
              </w:rPr>
            </w:pPr>
          </w:p>
        </w:tc>
        <w:tc>
          <w:tcPr>
            <w:tcW w:w="2792" w:type="pct"/>
            <w:vAlign w:val="bottom"/>
          </w:tcPr>
          <w:p w14:paraId="0BD0DA10" w14:textId="77777777" w:rsidR="00A326C0" w:rsidRPr="00A60C03" w:rsidRDefault="00A326C0" w:rsidP="000A69D2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Шт</w:t>
            </w:r>
          </w:p>
        </w:tc>
      </w:tr>
      <w:tr w:rsidR="00A326C0" w:rsidRPr="00A60C03" w14:paraId="2F5B9C51" w14:textId="77777777" w:rsidTr="00A326C0">
        <w:trPr>
          <w:trHeight w:val="246"/>
        </w:trPr>
        <w:tc>
          <w:tcPr>
            <w:tcW w:w="203" w:type="pct"/>
            <w:shd w:val="clear" w:color="auto" w:fill="auto"/>
            <w:noWrap/>
            <w:vAlign w:val="center"/>
          </w:tcPr>
          <w:p w14:paraId="4B11C93C" w14:textId="77777777" w:rsidR="00A326C0" w:rsidRPr="00A60C03" w:rsidRDefault="00A326C0" w:rsidP="00A326C0">
            <w:pPr>
              <w:pStyle w:val="aff9"/>
              <w:numPr>
                <w:ilvl w:val="0"/>
                <w:numId w:val="48"/>
              </w:numPr>
              <w:spacing w:line="276" w:lineRule="auto"/>
              <w:jc w:val="center"/>
            </w:pPr>
          </w:p>
        </w:tc>
        <w:tc>
          <w:tcPr>
            <w:tcW w:w="2005" w:type="pct"/>
            <w:shd w:val="clear" w:color="auto" w:fill="auto"/>
            <w:noWrap/>
            <w:vAlign w:val="bottom"/>
            <w:hideMark/>
          </w:tcPr>
          <w:p w14:paraId="0461EB67" w14:textId="77777777" w:rsidR="00A326C0" w:rsidRPr="00A60C03" w:rsidRDefault="00A326C0" w:rsidP="000A69D2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Саяно-Шушенская ГЭС</w:t>
            </w:r>
          </w:p>
        </w:tc>
        <w:tc>
          <w:tcPr>
            <w:tcW w:w="2792" w:type="pct"/>
            <w:vAlign w:val="bottom"/>
          </w:tcPr>
          <w:p w14:paraId="3B907169" w14:textId="77777777" w:rsidR="00A326C0" w:rsidRPr="00A60C03" w:rsidRDefault="00A326C0" w:rsidP="000A69D2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2</w:t>
            </w:r>
          </w:p>
        </w:tc>
      </w:tr>
    </w:tbl>
    <w:p w14:paraId="0A895990" w14:textId="77777777" w:rsidR="00AE34DD" w:rsidRDefault="00AE34DD" w:rsidP="00EF6682">
      <w:pPr>
        <w:spacing w:after="200"/>
        <w:ind w:left="-567"/>
        <w:jc w:val="center"/>
        <w:rPr>
          <w:b/>
          <w:sz w:val="24"/>
          <w:szCs w:val="24"/>
        </w:rPr>
        <w:sectPr w:rsidR="00AE34DD" w:rsidSect="003637D4">
          <w:pgSz w:w="16838" w:h="11906" w:orient="landscape" w:code="9"/>
          <w:pgMar w:top="1134" w:right="1134" w:bottom="851" w:left="992" w:header="680" w:footer="737" w:gutter="0"/>
          <w:cols w:space="708"/>
          <w:titlePg/>
          <w:docGrid w:linePitch="381"/>
        </w:sectPr>
      </w:pPr>
    </w:p>
    <w:p w14:paraId="454D31EC" w14:textId="6DB66D3B" w:rsidR="00EF6682" w:rsidRPr="00A60C03" w:rsidRDefault="00EF6682" w:rsidP="00EF6682">
      <w:pPr>
        <w:spacing w:after="200"/>
        <w:ind w:left="-567"/>
        <w:jc w:val="center"/>
        <w:rPr>
          <w:b/>
          <w:sz w:val="24"/>
          <w:szCs w:val="24"/>
        </w:rPr>
      </w:pPr>
    </w:p>
    <w:p w14:paraId="3D8100FA" w14:textId="77777777" w:rsidR="00EF6682" w:rsidRPr="00A60C03" w:rsidRDefault="00EF6682" w:rsidP="00EF6682">
      <w:pPr>
        <w:spacing w:after="200"/>
        <w:ind w:left="-567"/>
        <w:jc w:val="center"/>
        <w:rPr>
          <w:b/>
          <w:sz w:val="24"/>
          <w:szCs w:val="24"/>
        </w:rPr>
      </w:pPr>
    </w:p>
    <w:p w14:paraId="190F5349" w14:textId="77777777" w:rsidR="00EF6682" w:rsidRPr="00A60C03" w:rsidRDefault="00EF6682" w:rsidP="00EF6682">
      <w:pPr>
        <w:spacing w:after="200"/>
        <w:ind w:left="-567"/>
        <w:jc w:val="center"/>
        <w:rPr>
          <w:b/>
          <w:sz w:val="24"/>
          <w:szCs w:val="24"/>
        </w:rPr>
      </w:pPr>
      <w:r w:rsidRPr="00A60C03">
        <w:rPr>
          <w:b/>
          <w:sz w:val="24"/>
          <w:szCs w:val="24"/>
        </w:rPr>
        <w:t xml:space="preserve">КОМПЛЕКТАЦИЯ ПОСТАВЛЯЕМОГО ОБОРУДОВАНИЯ И ПРОГРАММНОГО ОБЕСПЕЧЕНИЯ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3"/>
        <w:gridCol w:w="8795"/>
        <w:gridCol w:w="1370"/>
        <w:gridCol w:w="3634"/>
      </w:tblGrid>
      <w:tr w:rsidR="00EF6682" w:rsidRPr="00A60C03" w14:paraId="68E69995" w14:textId="77777777" w:rsidTr="009C408F">
        <w:trPr>
          <w:trHeight w:val="475"/>
        </w:trPr>
        <w:tc>
          <w:tcPr>
            <w:tcW w:w="307" w:type="pct"/>
            <w:vMerge w:val="restart"/>
            <w:shd w:val="clear" w:color="auto" w:fill="auto"/>
            <w:noWrap/>
            <w:vAlign w:val="center"/>
          </w:tcPr>
          <w:p w14:paraId="7BFAD089" w14:textId="77777777" w:rsidR="00EF6682" w:rsidRPr="00A60C03" w:rsidRDefault="00EF6682" w:rsidP="009C408F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№</w:t>
            </w:r>
          </w:p>
        </w:tc>
        <w:tc>
          <w:tcPr>
            <w:tcW w:w="2991" w:type="pct"/>
            <w:vMerge w:val="restart"/>
            <w:shd w:val="clear" w:color="auto" w:fill="auto"/>
            <w:noWrap/>
            <w:vAlign w:val="center"/>
          </w:tcPr>
          <w:p w14:paraId="601F20BD" w14:textId="77777777" w:rsidR="00EF6682" w:rsidRPr="00A60C03" w:rsidRDefault="00EF6682" w:rsidP="009C408F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Наименование объекта внедрения</w:t>
            </w:r>
          </w:p>
        </w:tc>
        <w:tc>
          <w:tcPr>
            <w:tcW w:w="1702" w:type="pct"/>
            <w:gridSpan w:val="2"/>
            <w:vAlign w:val="center"/>
          </w:tcPr>
          <w:p w14:paraId="2537CE00" w14:textId="77777777" w:rsidR="00EF6682" w:rsidRPr="00A60C03" w:rsidRDefault="00EF6682" w:rsidP="009C408F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Количество</w:t>
            </w:r>
          </w:p>
        </w:tc>
      </w:tr>
      <w:tr w:rsidR="00EF6682" w:rsidRPr="00A60C03" w14:paraId="008FE3B6" w14:textId="77777777" w:rsidTr="009C408F">
        <w:trPr>
          <w:trHeight w:val="246"/>
        </w:trPr>
        <w:tc>
          <w:tcPr>
            <w:tcW w:w="307" w:type="pct"/>
            <w:vMerge/>
            <w:shd w:val="clear" w:color="auto" w:fill="auto"/>
            <w:noWrap/>
            <w:vAlign w:val="center"/>
          </w:tcPr>
          <w:p w14:paraId="719EE32F" w14:textId="77777777" w:rsidR="00EF6682" w:rsidRPr="00A60C03" w:rsidRDefault="00EF6682" w:rsidP="009C408F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991" w:type="pct"/>
            <w:vMerge/>
            <w:shd w:val="clear" w:color="auto" w:fill="auto"/>
            <w:noWrap/>
            <w:vAlign w:val="center"/>
          </w:tcPr>
          <w:p w14:paraId="777E7E27" w14:textId="77777777" w:rsidR="00EF6682" w:rsidRPr="00A60C03" w:rsidRDefault="00EF6682" w:rsidP="009C408F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466" w:type="pct"/>
            <w:vAlign w:val="center"/>
          </w:tcPr>
          <w:p w14:paraId="4ABA9694" w14:textId="77777777" w:rsidR="00EF6682" w:rsidRPr="00A60C03" w:rsidRDefault="00EF6682" w:rsidP="009C408F">
            <w:pPr>
              <w:jc w:val="center"/>
              <w:rPr>
                <w:b/>
                <w:sz w:val="24"/>
                <w:szCs w:val="24"/>
                <w:highlight w:val="yellow"/>
              </w:rPr>
            </w:pPr>
            <w:r w:rsidRPr="00A60C03">
              <w:rPr>
                <w:b/>
                <w:sz w:val="24"/>
                <w:szCs w:val="24"/>
              </w:rPr>
              <w:t>ОШ</w:t>
            </w:r>
          </w:p>
        </w:tc>
        <w:tc>
          <w:tcPr>
            <w:tcW w:w="1236" w:type="pct"/>
            <w:vAlign w:val="center"/>
          </w:tcPr>
          <w:p w14:paraId="732F81B5" w14:textId="77777777" w:rsidR="00EF6682" w:rsidRPr="00A60C03" w:rsidRDefault="00EF6682" w:rsidP="009C408F">
            <w:pPr>
              <w:jc w:val="center"/>
              <w:rPr>
                <w:b/>
                <w:sz w:val="24"/>
                <w:szCs w:val="24"/>
                <w:highlight w:val="yellow"/>
                <w:lang w:val="en-US"/>
              </w:rPr>
            </w:pPr>
            <w:r w:rsidRPr="00A60C03">
              <w:rPr>
                <w:b/>
                <w:sz w:val="24"/>
                <w:szCs w:val="24"/>
              </w:rPr>
              <w:t xml:space="preserve">ПО сервера </w:t>
            </w:r>
            <w:r w:rsidRPr="00A60C03">
              <w:rPr>
                <w:b/>
                <w:sz w:val="24"/>
                <w:szCs w:val="24"/>
                <w:lang w:val="en-US"/>
              </w:rPr>
              <w:t>IN</w:t>
            </w:r>
          </w:p>
        </w:tc>
      </w:tr>
      <w:tr w:rsidR="00EF6682" w:rsidRPr="00A60C03" w14:paraId="21D3791D" w14:textId="77777777" w:rsidTr="009C408F">
        <w:trPr>
          <w:trHeight w:val="246"/>
        </w:trPr>
        <w:tc>
          <w:tcPr>
            <w:tcW w:w="307" w:type="pct"/>
            <w:shd w:val="clear" w:color="auto" w:fill="auto"/>
            <w:noWrap/>
            <w:vAlign w:val="center"/>
          </w:tcPr>
          <w:p w14:paraId="2B1F6069" w14:textId="77777777" w:rsidR="00EF6682" w:rsidRPr="00A60C03" w:rsidRDefault="00EF6682" w:rsidP="009C408F">
            <w:pPr>
              <w:spacing w:line="276" w:lineRule="auto"/>
              <w:ind w:left="57"/>
              <w:jc w:val="center"/>
              <w:rPr>
                <w:sz w:val="24"/>
                <w:szCs w:val="24"/>
              </w:rPr>
            </w:pPr>
          </w:p>
        </w:tc>
        <w:tc>
          <w:tcPr>
            <w:tcW w:w="2991" w:type="pct"/>
            <w:shd w:val="clear" w:color="auto" w:fill="auto"/>
            <w:noWrap/>
            <w:vAlign w:val="bottom"/>
          </w:tcPr>
          <w:p w14:paraId="6DC264D3" w14:textId="77777777" w:rsidR="00EF6682" w:rsidRPr="00A60C03" w:rsidRDefault="00EF6682" w:rsidP="009C408F">
            <w:pPr>
              <w:rPr>
                <w:sz w:val="24"/>
                <w:szCs w:val="24"/>
              </w:rPr>
            </w:pPr>
          </w:p>
        </w:tc>
        <w:tc>
          <w:tcPr>
            <w:tcW w:w="466" w:type="pct"/>
            <w:vAlign w:val="bottom"/>
          </w:tcPr>
          <w:p w14:paraId="55A2DF56" w14:textId="77777777" w:rsidR="00EF6682" w:rsidRPr="00A60C03" w:rsidRDefault="00EF6682" w:rsidP="009C408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шт.</w:t>
            </w:r>
          </w:p>
        </w:tc>
        <w:tc>
          <w:tcPr>
            <w:tcW w:w="1236" w:type="pct"/>
            <w:vAlign w:val="bottom"/>
          </w:tcPr>
          <w:p w14:paraId="645EBF08" w14:textId="77777777" w:rsidR="00EF6682" w:rsidRPr="00A60C03" w:rsidRDefault="00EF6682" w:rsidP="006C24B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Комплект в соответствии с Приложением №</w:t>
            </w:r>
            <w:r w:rsidR="006C24BF" w:rsidRPr="00A60C03">
              <w:rPr>
                <w:sz w:val="24"/>
                <w:szCs w:val="24"/>
              </w:rPr>
              <w:t>4</w:t>
            </w:r>
          </w:p>
        </w:tc>
      </w:tr>
      <w:tr w:rsidR="00EF6682" w:rsidRPr="00A60C03" w14:paraId="40EE3801" w14:textId="77777777" w:rsidTr="009C408F">
        <w:trPr>
          <w:trHeight w:val="246"/>
        </w:trPr>
        <w:tc>
          <w:tcPr>
            <w:tcW w:w="307" w:type="pct"/>
            <w:shd w:val="clear" w:color="auto" w:fill="auto"/>
            <w:noWrap/>
            <w:vAlign w:val="center"/>
          </w:tcPr>
          <w:p w14:paraId="48DA13E5" w14:textId="77777777" w:rsidR="00EF6682" w:rsidRPr="00A60C03" w:rsidRDefault="00EF6682" w:rsidP="00EF6682">
            <w:pPr>
              <w:pStyle w:val="aff9"/>
              <w:numPr>
                <w:ilvl w:val="0"/>
                <w:numId w:val="12"/>
              </w:numPr>
              <w:spacing w:line="276" w:lineRule="auto"/>
              <w:jc w:val="center"/>
            </w:pPr>
          </w:p>
        </w:tc>
        <w:tc>
          <w:tcPr>
            <w:tcW w:w="2991" w:type="pct"/>
            <w:shd w:val="clear" w:color="auto" w:fill="auto"/>
            <w:noWrap/>
            <w:vAlign w:val="bottom"/>
            <w:hideMark/>
          </w:tcPr>
          <w:p w14:paraId="713A012B" w14:textId="77777777" w:rsidR="00EF6682" w:rsidRPr="00A60C03" w:rsidRDefault="00EF6682" w:rsidP="009C408F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Майнская ГЭС</w:t>
            </w:r>
          </w:p>
        </w:tc>
        <w:tc>
          <w:tcPr>
            <w:tcW w:w="466" w:type="pct"/>
            <w:vAlign w:val="bottom"/>
          </w:tcPr>
          <w:p w14:paraId="594BCBAD" w14:textId="77777777" w:rsidR="00EF6682" w:rsidRPr="00A60C03" w:rsidRDefault="00EF6682" w:rsidP="009C408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2</w:t>
            </w:r>
          </w:p>
        </w:tc>
        <w:tc>
          <w:tcPr>
            <w:tcW w:w="1236" w:type="pct"/>
            <w:vAlign w:val="bottom"/>
          </w:tcPr>
          <w:p w14:paraId="4BD18BD5" w14:textId="77777777" w:rsidR="00EF6682" w:rsidRPr="00A60C03" w:rsidRDefault="00EF6682" w:rsidP="009C408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2</w:t>
            </w:r>
          </w:p>
        </w:tc>
      </w:tr>
    </w:tbl>
    <w:p w14:paraId="0DE75F19" w14:textId="1E4DE538" w:rsidR="00EF6682" w:rsidRDefault="00EF6682" w:rsidP="00EF6682">
      <w:pPr>
        <w:spacing w:before="240" w:after="120"/>
        <w:jc w:val="center"/>
        <w:rPr>
          <w:b/>
          <w:bCs/>
          <w:caps/>
          <w:sz w:val="24"/>
          <w:szCs w:val="24"/>
        </w:rPr>
      </w:pPr>
    </w:p>
    <w:p w14:paraId="2D5F5C9A" w14:textId="77777777" w:rsidR="00AE34DD" w:rsidRPr="00A60C03" w:rsidRDefault="00AE34DD" w:rsidP="00EF6682">
      <w:pPr>
        <w:spacing w:before="240" w:after="120"/>
        <w:jc w:val="center"/>
        <w:rPr>
          <w:b/>
          <w:bCs/>
          <w:caps/>
          <w:sz w:val="24"/>
          <w:szCs w:val="24"/>
        </w:rPr>
      </w:pPr>
    </w:p>
    <w:p w14:paraId="003808AB" w14:textId="7C63DE23" w:rsidR="00EF6682" w:rsidRPr="00A60C03" w:rsidRDefault="00EF6682" w:rsidP="00EF6682">
      <w:pPr>
        <w:spacing w:after="200"/>
        <w:ind w:left="-567"/>
        <w:jc w:val="center"/>
        <w:rPr>
          <w:b/>
          <w:sz w:val="24"/>
          <w:szCs w:val="24"/>
        </w:rPr>
      </w:pPr>
      <w:r w:rsidRPr="00A60C03">
        <w:rPr>
          <w:b/>
          <w:sz w:val="24"/>
          <w:szCs w:val="24"/>
        </w:rPr>
        <w:t>КОМПЛЕКТАЦИЯ ДАВАЛЬЧЕСКОГО</w:t>
      </w:r>
      <w:r w:rsidR="00AE34DD" w:rsidRPr="00AE34DD">
        <w:rPr>
          <w:b/>
          <w:sz w:val="24"/>
          <w:szCs w:val="24"/>
        </w:rPr>
        <w:t xml:space="preserve"> </w:t>
      </w:r>
      <w:r w:rsidRPr="00A60C03">
        <w:rPr>
          <w:b/>
          <w:sz w:val="24"/>
          <w:szCs w:val="24"/>
        </w:rPr>
        <w:t xml:space="preserve">ОБОРУДОВАНИЯ И ВЫЧИСЛИТЕЛЬНЫХ РЕСУРСОВ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2"/>
        <w:gridCol w:w="8795"/>
        <w:gridCol w:w="5005"/>
      </w:tblGrid>
      <w:tr w:rsidR="00664082" w:rsidRPr="00A60C03" w14:paraId="1EC9F316" w14:textId="77777777" w:rsidTr="00664082">
        <w:trPr>
          <w:trHeight w:val="475"/>
        </w:trPr>
        <w:tc>
          <w:tcPr>
            <w:tcW w:w="307" w:type="pct"/>
            <w:vMerge w:val="restart"/>
            <w:shd w:val="clear" w:color="auto" w:fill="auto"/>
            <w:noWrap/>
            <w:vAlign w:val="center"/>
          </w:tcPr>
          <w:p w14:paraId="26610798" w14:textId="77777777" w:rsidR="00664082" w:rsidRPr="00A60C03" w:rsidRDefault="00664082" w:rsidP="001216F8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№</w:t>
            </w:r>
          </w:p>
        </w:tc>
        <w:tc>
          <w:tcPr>
            <w:tcW w:w="2991" w:type="pct"/>
            <w:vMerge w:val="restart"/>
            <w:shd w:val="clear" w:color="auto" w:fill="auto"/>
            <w:noWrap/>
            <w:vAlign w:val="center"/>
          </w:tcPr>
          <w:p w14:paraId="736D2862" w14:textId="77777777" w:rsidR="00664082" w:rsidRPr="00A60C03" w:rsidRDefault="00664082" w:rsidP="001216F8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Наименование объекта внедрения</w:t>
            </w:r>
          </w:p>
        </w:tc>
        <w:tc>
          <w:tcPr>
            <w:tcW w:w="1702" w:type="pct"/>
            <w:vAlign w:val="center"/>
          </w:tcPr>
          <w:p w14:paraId="3DB33375" w14:textId="77777777" w:rsidR="00664082" w:rsidRPr="00A60C03" w:rsidRDefault="00664082" w:rsidP="001216F8">
            <w:pPr>
              <w:jc w:val="center"/>
              <w:rPr>
                <w:b/>
                <w:sz w:val="24"/>
                <w:szCs w:val="24"/>
              </w:rPr>
            </w:pPr>
            <w:r w:rsidRPr="00A60C03">
              <w:rPr>
                <w:b/>
                <w:sz w:val="24"/>
                <w:szCs w:val="24"/>
              </w:rPr>
              <w:t>Количество</w:t>
            </w:r>
          </w:p>
        </w:tc>
      </w:tr>
      <w:tr w:rsidR="00664082" w:rsidRPr="00A60C03" w14:paraId="74BB9582" w14:textId="77777777" w:rsidTr="00664082">
        <w:trPr>
          <w:trHeight w:val="246"/>
        </w:trPr>
        <w:tc>
          <w:tcPr>
            <w:tcW w:w="307" w:type="pct"/>
            <w:vMerge/>
            <w:shd w:val="clear" w:color="auto" w:fill="auto"/>
            <w:noWrap/>
            <w:vAlign w:val="center"/>
          </w:tcPr>
          <w:p w14:paraId="447F55D4" w14:textId="77777777" w:rsidR="00664082" w:rsidRPr="00A60C03" w:rsidRDefault="00664082" w:rsidP="001216F8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991" w:type="pct"/>
            <w:vMerge/>
            <w:shd w:val="clear" w:color="auto" w:fill="auto"/>
            <w:noWrap/>
            <w:vAlign w:val="center"/>
          </w:tcPr>
          <w:p w14:paraId="640C80C0" w14:textId="77777777" w:rsidR="00664082" w:rsidRPr="00A60C03" w:rsidRDefault="00664082" w:rsidP="001216F8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02" w:type="pct"/>
            <w:vAlign w:val="center"/>
          </w:tcPr>
          <w:p w14:paraId="4EB444AE" w14:textId="77777777" w:rsidR="00664082" w:rsidRPr="00A60C03" w:rsidRDefault="00664082" w:rsidP="001216F8">
            <w:pPr>
              <w:jc w:val="center"/>
              <w:rPr>
                <w:b/>
                <w:sz w:val="24"/>
                <w:szCs w:val="24"/>
                <w:highlight w:val="yellow"/>
                <w:lang w:val="en-US"/>
              </w:rPr>
            </w:pPr>
            <w:r w:rsidRPr="00A60C03">
              <w:rPr>
                <w:b/>
                <w:sz w:val="24"/>
                <w:szCs w:val="24"/>
              </w:rPr>
              <w:t xml:space="preserve">Сервер </w:t>
            </w:r>
            <w:r w:rsidRPr="00A60C03">
              <w:rPr>
                <w:b/>
                <w:sz w:val="24"/>
                <w:szCs w:val="24"/>
                <w:lang w:val="en-US"/>
              </w:rPr>
              <w:t>IN</w:t>
            </w:r>
            <w:r w:rsidRPr="00A60C03">
              <w:rPr>
                <w:b/>
                <w:sz w:val="24"/>
                <w:szCs w:val="24"/>
              </w:rPr>
              <w:t xml:space="preserve"> виртуальные</w:t>
            </w:r>
          </w:p>
        </w:tc>
      </w:tr>
      <w:tr w:rsidR="00664082" w:rsidRPr="00A60C03" w14:paraId="4EAD767C" w14:textId="77777777" w:rsidTr="00664082">
        <w:trPr>
          <w:trHeight w:val="246"/>
        </w:trPr>
        <w:tc>
          <w:tcPr>
            <w:tcW w:w="307" w:type="pct"/>
            <w:shd w:val="clear" w:color="auto" w:fill="auto"/>
            <w:noWrap/>
            <w:vAlign w:val="center"/>
          </w:tcPr>
          <w:p w14:paraId="5B63954F" w14:textId="77777777" w:rsidR="00664082" w:rsidRPr="00A60C03" w:rsidRDefault="00664082" w:rsidP="001216F8">
            <w:pPr>
              <w:spacing w:line="276" w:lineRule="auto"/>
              <w:ind w:left="57"/>
              <w:jc w:val="center"/>
              <w:rPr>
                <w:sz w:val="24"/>
                <w:szCs w:val="24"/>
              </w:rPr>
            </w:pPr>
          </w:p>
        </w:tc>
        <w:tc>
          <w:tcPr>
            <w:tcW w:w="2991" w:type="pct"/>
            <w:shd w:val="clear" w:color="auto" w:fill="auto"/>
            <w:noWrap/>
            <w:vAlign w:val="bottom"/>
          </w:tcPr>
          <w:p w14:paraId="1663E5EC" w14:textId="77777777" w:rsidR="00664082" w:rsidRPr="00A60C03" w:rsidRDefault="00664082" w:rsidP="001216F8">
            <w:pPr>
              <w:rPr>
                <w:sz w:val="24"/>
                <w:szCs w:val="24"/>
              </w:rPr>
            </w:pPr>
          </w:p>
        </w:tc>
        <w:tc>
          <w:tcPr>
            <w:tcW w:w="1702" w:type="pct"/>
            <w:vAlign w:val="bottom"/>
          </w:tcPr>
          <w:p w14:paraId="117849A2" w14:textId="77777777" w:rsidR="00664082" w:rsidRPr="00A60C03" w:rsidRDefault="00664082" w:rsidP="001216F8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шт.</w:t>
            </w:r>
          </w:p>
        </w:tc>
      </w:tr>
      <w:tr w:rsidR="00664082" w:rsidRPr="00A60C03" w14:paraId="1093A89C" w14:textId="77777777" w:rsidTr="00664082">
        <w:trPr>
          <w:trHeight w:val="246"/>
        </w:trPr>
        <w:tc>
          <w:tcPr>
            <w:tcW w:w="307" w:type="pct"/>
            <w:shd w:val="clear" w:color="auto" w:fill="auto"/>
            <w:noWrap/>
            <w:vAlign w:val="center"/>
          </w:tcPr>
          <w:p w14:paraId="6FA75A72" w14:textId="77777777" w:rsidR="00664082" w:rsidRPr="00A60C03" w:rsidRDefault="00664082" w:rsidP="00664082">
            <w:pPr>
              <w:pStyle w:val="aff9"/>
              <w:numPr>
                <w:ilvl w:val="0"/>
                <w:numId w:val="59"/>
              </w:numPr>
              <w:spacing w:line="276" w:lineRule="auto"/>
              <w:jc w:val="center"/>
            </w:pPr>
          </w:p>
        </w:tc>
        <w:tc>
          <w:tcPr>
            <w:tcW w:w="2991" w:type="pct"/>
            <w:shd w:val="clear" w:color="auto" w:fill="auto"/>
            <w:noWrap/>
            <w:vAlign w:val="bottom"/>
            <w:hideMark/>
          </w:tcPr>
          <w:p w14:paraId="0245BABC" w14:textId="77777777" w:rsidR="00664082" w:rsidRPr="00A60C03" w:rsidRDefault="00664082" w:rsidP="001216F8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Майнская ГЭС</w:t>
            </w:r>
          </w:p>
        </w:tc>
        <w:tc>
          <w:tcPr>
            <w:tcW w:w="1702" w:type="pct"/>
            <w:vAlign w:val="bottom"/>
          </w:tcPr>
          <w:p w14:paraId="48196064" w14:textId="77777777" w:rsidR="00664082" w:rsidRPr="00A60C03" w:rsidRDefault="00664082" w:rsidP="001216F8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2</w:t>
            </w:r>
          </w:p>
        </w:tc>
      </w:tr>
    </w:tbl>
    <w:p w14:paraId="04273872" w14:textId="77777777" w:rsidR="00EF6682" w:rsidRPr="00A60C03" w:rsidRDefault="00EF6682" w:rsidP="00EF6682">
      <w:pPr>
        <w:spacing w:before="240" w:after="120"/>
        <w:jc w:val="center"/>
        <w:rPr>
          <w:b/>
          <w:bCs/>
          <w:caps/>
          <w:sz w:val="24"/>
          <w:szCs w:val="24"/>
        </w:rPr>
      </w:pPr>
    </w:p>
    <w:p w14:paraId="6FAD28E8" w14:textId="77777777" w:rsidR="00080AC1" w:rsidRPr="00A60C03" w:rsidRDefault="00080AC1" w:rsidP="00D85BCA">
      <w:pPr>
        <w:spacing w:before="240" w:after="120"/>
        <w:jc w:val="center"/>
        <w:rPr>
          <w:b/>
          <w:bCs/>
          <w:caps/>
          <w:sz w:val="24"/>
          <w:szCs w:val="24"/>
        </w:rPr>
      </w:pPr>
    </w:p>
    <w:p w14:paraId="61072EA9" w14:textId="77777777" w:rsidR="00D85BCA" w:rsidRPr="00A60C03" w:rsidRDefault="00D85BCA" w:rsidP="00D85BCA">
      <w:pPr>
        <w:spacing w:before="240" w:after="120"/>
        <w:jc w:val="center"/>
        <w:rPr>
          <w:b/>
          <w:bCs/>
          <w:caps/>
          <w:sz w:val="24"/>
          <w:szCs w:val="24"/>
        </w:rPr>
      </w:pPr>
    </w:p>
    <w:p w14:paraId="6B95F643" w14:textId="77777777" w:rsidR="00D85BCA" w:rsidRPr="00A60C03" w:rsidRDefault="00D85BCA" w:rsidP="00D85BCA">
      <w:pPr>
        <w:spacing w:before="240" w:after="120"/>
        <w:jc w:val="center"/>
        <w:rPr>
          <w:b/>
          <w:bCs/>
          <w:caps/>
          <w:sz w:val="24"/>
          <w:szCs w:val="24"/>
        </w:rPr>
      </w:pPr>
    </w:p>
    <w:p w14:paraId="7315659E" w14:textId="77777777" w:rsidR="00D85BCA" w:rsidRPr="00A60C03" w:rsidRDefault="00D85BCA" w:rsidP="00D85BCA">
      <w:pPr>
        <w:spacing w:before="240" w:after="120"/>
        <w:jc w:val="center"/>
        <w:rPr>
          <w:b/>
          <w:bCs/>
          <w:caps/>
          <w:sz w:val="24"/>
          <w:szCs w:val="24"/>
        </w:rPr>
      </w:pPr>
    </w:p>
    <w:p w14:paraId="16E85337" w14:textId="77777777" w:rsidR="00D85BCA" w:rsidRPr="00A60C03" w:rsidRDefault="00D85BCA" w:rsidP="00D85BCA">
      <w:pPr>
        <w:spacing w:before="240" w:after="120"/>
        <w:jc w:val="center"/>
        <w:rPr>
          <w:b/>
          <w:bCs/>
          <w:caps/>
          <w:sz w:val="24"/>
          <w:szCs w:val="24"/>
        </w:rPr>
      </w:pPr>
    </w:p>
    <w:p w14:paraId="7D388646" w14:textId="77777777" w:rsidR="00FE556E" w:rsidRPr="00A60C03" w:rsidRDefault="00FE556E" w:rsidP="00FE556E">
      <w:pPr>
        <w:pageBreakBefore/>
        <w:spacing w:after="200"/>
        <w:ind w:left="-567"/>
        <w:jc w:val="right"/>
        <w:rPr>
          <w:sz w:val="24"/>
          <w:szCs w:val="24"/>
        </w:rPr>
      </w:pPr>
      <w:r w:rsidRPr="00A60C03">
        <w:rPr>
          <w:noProof/>
          <w:sz w:val="24"/>
          <w:szCs w:val="24"/>
        </w:rPr>
        <w:lastRenderedPageBreak/>
        <w:t>Приложение №</w:t>
      </w:r>
      <w:r w:rsidR="00290DD6" w:rsidRPr="00A60C03">
        <w:rPr>
          <w:noProof/>
          <w:sz w:val="24"/>
          <w:szCs w:val="24"/>
        </w:rPr>
        <w:t>4</w:t>
      </w:r>
    </w:p>
    <w:p w14:paraId="7C842FAD" w14:textId="77777777" w:rsidR="00D85BCA" w:rsidRPr="00A60C03" w:rsidRDefault="00D85BCA" w:rsidP="00D85BCA">
      <w:pPr>
        <w:spacing w:before="240" w:after="120"/>
        <w:jc w:val="center"/>
        <w:rPr>
          <w:b/>
          <w:bCs/>
          <w:caps/>
          <w:sz w:val="24"/>
          <w:szCs w:val="24"/>
        </w:rPr>
      </w:pPr>
      <w:r w:rsidRPr="00A60C03">
        <w:rPr>
          <w:b/>
          <w:bCs/>
          <w:caps/>
          <w:sz w:val="24"/>
          <w:szCs w:val="24"/>
        </w:rPr>
        <w:t>Спецификация поставляемого программного обеспечения</w:t>
      </w:r>
      <w:r w:rsidR="00EF6682" w:rsidRPr="00A60C03">
        <w:rPr>
          <w:b/>
          <w:bCs/>
          <w:caps/>
          <w:sz w:val="24"/>
          <w:szCs w:val="24"/>
        </w:rPr>
        <w:t xml:space="preserve"> ДЛЯ СШГЭС</w:t>
      </w:r>
    </w:p>
    <w:tbl>
      <w:tblPr>
        <w:tblW w:w="5035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26"/>
        <w:gridCol w:w="1232"/>
        <w:gridCol w:w="918"/>
        <w:gridCol w:w="634"/>
        <w:gridCol w:w="3319"/>
        <w:gridCol w:w="551"/>
        <w:gridCol w:w="645"/>
        <w:gridCol w:w="2431"/>
        <w:gridCol w:w="323"/>
        <w:gridCol w:w="1057"/>
        <w:gridCol w:w="1250"/>
        <w:gridCol w:w="1101"/>
        <w:gridCol w:w="918"/>
      </w:tblGrid>
      <w:tr w:rsidR="00AB7D07" w:rsidRPr="00A60C03" w14:paraId="2162C31C" w14:textId="77777777" w:rsidTr="00AB7D07">
        <w:trPr>
          <w:trHeight w:val="1005"/>
          <w:tblHeader/>
        </w:trPr>
        <w:tc>
          <w:tcPr>
            <w:tcW w:w="144" w:type="pct"/>
            <w:vAlign w:val="center"/>
            <w:hideMark/>
          </w:tcPr>
          <w:p w14:paraId="7625F09D" w14:textId="77777777" w:rsidR="00AB7D07" w:rsidRPr="00A60C03" w:rsidRDefault="00AB7D07" w:rsidP="000A69D2">
            <w:pPr>
              <w:ind w:right="2" w:hanging="5"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№ </w:t>
            </w:r>
          </w:p>
          <w:p w14:paraId="288C9F1D" w14:textId="77777777" w:rsidR="00AB7D07" w:rsidRPr="00A60C03" w:rsidRDefault="00AB7D07" w:rsidP="000A69D2">
            <w:pPr>
              <w:ind w:right="2" w:hanging="5"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п/п</w:t>
            </w:r>
          </w:p>
        </w:tc>
        <w:tc>
          <w:tcPr>
            <w:tcW w:w="416" w:type="pct"/>
            <w:vAlign w:val="center"/>
            <w:hideMark/>
          </w:tcPr>
          <w:p w14:paraId="35C0DA8D" w14:textId="77777777" w:rsidR="00AB7D07" w:rsidRPr="00A60C03" w:rsidRDefault="00AB7D07" w:rsidP="000A69D2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Наименование ПО / Партномер </w:t>
            </w:r>
          </w:p>
        </w:tc>
        <w:tc>
          <w:tcPr>
            <w:tcW w:w="310" w:type="pct"/>
            <w:vAlign w:val="center"/>
            <w:hideMark/>
          </w:tcPr>
          <w:p w14:paraId="428D23D8" w14:textId="77777777" w:rsidR="00AB7D07" w:rsidRPr="00A60C03" w:rsidRDefault="00AB7D07" w:rsidP="000A69D2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Изготовитель </w:t>
            </w:r>
          </w:p>
        </w:tc>
        <w:tc>
          <w:tcPr>
            <w:tcW w:w="214" w:type="pct"/>
            <w:vAlign w:val="center"/>
          </w:tcPr>
          <w:p w14:paraId="3BA50064" w14:textId="77777777" w:rsidR="00AB7D07" w:rsidRPr="00A60C03" w:rsidRDefault="00AB7D07" w:rsidP="000A69D2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Страна происхождения</w:t>
            </w:r>
          </w:p>
        </w:tc>
        <w:tc>
          <w:tcPr>
            <w:tcW w:w="1121" w:type="pct"/>
            <w:vAlign w:val="center"/>
            <w:hideMark/>
          </w:tcPr>
          <w:p w14:paraId="440CDDE3" w14:textId="77777777" w:rsidR="00AB7D07" w:rsidRPr="00A60C03" w:rsidRDefault="00AB7D07" w:rsidP="000A69D2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Описание </w:t>
            </w:r>
          </w:p>
        </w:tc>
        <w:tc>
          <w:tcPr>
            <w:tcW w:w="186" w:type="pct"/>
            <w:vAlign w:val="center"/>
            <w:hideMark/>
          </w:tcPr>
          <w:p w14:paraId="3CA913F9" w14:textId="77777777" w:rsidR="00AB7D07" w:rsidRPr="00A60C03" w:rsidRDefault="00AB7D07" w:rsidP="000A69D2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Единица измерения</w:t>
            </w:r>
          </w:p>
        </w:tc>
        <w:tc>
          <w:tcPr>
            <w:tcW w:w="218" w:type="pct"/>
            <w:vAlign w:val="center"/>
          </w:tcPr>
          <w:p w14:paraId="3D700E60" w14:textId="77777777" w:rsidR="00AB7D07" w:rsidRPr="00A60C03" w:rsidRDefault="00AB7D07" w:rsidP="000A69D2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Код ОКПД2</w:t>
            </w:r>
          </w:p>
        </w:tc>
        <w:tc>
          <w:tcPr>
            <w:tcW w:w="821" w:type="pct"/>
            <w:vAlign w:val="center"/>
          </w:tcPr>
          <w:p w14:paraId="0EE44754" w14:textId="77777777" w:rsidR="00AB7D07" w:rsidRPr="00A60C03" w:rsidRDefault="00AB7D07" w:rsidP="000A69D2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Порядковый номер реестровой записи в Едином реестре российских программ для электронных вычислительных машин и баз данных</w:t>
            </w:r>
          </w:p>
        </w:tc>
        <w:tc>
          <w:tcPr>
            <w:tcW w:w="109" w:type="pct"/>
            <w:vAlign w:val="center"/>
            <w:hideMark/>
          </w:tcPr>
          <w:p w14:paraId="66911BCF" w14:textId="77777777" w:rsidR="00AB7D07" w:rsidRPr="00A60C03" w:rsidRDefault="00AB7D07" w:rsidP="000A69D2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Кол-во</w:t>
            </w:r>
          </w:p>
        </w:tc>
        <w:tc>
          <w:tcPr>
            <w:tcW w:w="357" w:type="pct"/>
            <w:vAlign w:val="center"/>
            <w:hideMark/>
          </w:tcPr>
          <w:p w14:paraId="67E4BA2D" w14:textId="77777777" w:rsidR="00AB7D07" w:rsidRPr="00A60C03" w:rsidRDefault="00AB7D07" w:rsidP="000A69D2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Стоимость ед. </w:t>
            </w:r>
          </w:p>
          <w:p w14:paraId="4CC7325A" w14:textId="77777777" w:rsidR="00AB7D07" w:rsidRPr="00A60C03" w:rsidRDefault="00AB7D07" w:rsidP="000A69D2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(руб. с НДС)</w:t>
            </w:r>
          </w:p>
        </w:tc>
        <w:tc>
          <w:tcPr>
            <w:tcW w:w="422" w:type="pct"/>
            <w:vAlign w:val="center"/>
            <w:hideMark/>
          </w:tcPr>
          <w:p w14:paraId="10E39704" w14:textId="77777777" w:rsidR="00AB7D07" w:rsidRPr="00A60C03" w:rsidRDefault="00AB7D07" w:rsidP="000A69D2">
            <w:pPr>
              <w:ind w:firstLine="1"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Общая стоимость (руб. с НДС) </w:t>
            </w:r>
          </w:p>
        </w:tc>
        <w:tc>
          <w:tcPr>
            <w:tcW w:w="372" w:type="pct"/>
            <w:vAlign w:val="center"/>
            <w:hideMark/>
          </w:tcPr>
          <w:p w14:paraId="062532A6" w14:textId="77777777" w:rsidR="00AB7D07" w:rsidRPr="00A60C03" w:rsidRDefault="00AB7D07" w:rsidP="000A69D2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Срок передачи права пользования</w:t>
            </w:r>
          </w:p>
        </w:tc>
        <w:tc>
          <w:tcPr>
            <w:tcW w:w="310" w:type="pct"/>
            <w:vAlign w:val="center"/>
            <w:hideMark/>
          </w:tcPr>
          <w:p w14:paraId="5C14B4A3" w14:textId="77777777" w:rsidR="00AB7D07" w:rsidRPr="00A60C03" w:rsidRDefault="00AB7D07" w:rsidP="000A69D2">
            <w:pPr>
              <w:ind w:hanging="6"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Срок предоставления права использования</w:t>
            </w:r>
          </w:p>
        </w:tc>
      </w:tr>
      <w:tr w:rsidR="00AB7D07" w:rsidRPr="00A60C03" w14:paraId="46020E29" w14:textId="77777777" w:rsidTr="00AB7D07">
        <w:trPr>
          <w:trHeight w:val="240"/>
        </w:trPr>
        <w:tc>
          <w:tcPr>
            <w:tcW w:w="144" w:type="pct"/>
            <w:vAlign w:val="center"/>
            <w:hideMark/>
          </w:tcPr>
          <w:p w14:paraId="64E3C03E" w14:textId="77777777" w:rsidR="00AB7D07" w:rsidRPr="00A60C03" w:rsidRDefault="00AB7D07" w:rsidP="000A69D2">
            <w:pPr>
              <w:ind w:right="2" w:hanging="5"/>
              <w:jc w:val="center"/>
              <w:rPr>
                <w:b/>
                <w:bCs/>
                <w:sz w:val="24"/>
                <w:szCs w:val="24"/>
              </w:rPr>
            </w:pPr>
            <w:r w:rsidRPr="00A60C03">
              <w:rPr>
                <w:b/>
                <w:bCs/>
                <w:sz w:val="24"/>
                <w:szCs w:val="24"/>
              </w:rPr>
              <w:t>1</w:t>
            </w:r>
          </w:p>
        </w:tc>
        <w:tc>
          <w:tcPr>
            <w:tcW w:w="416" w:type="pct"/>
            <w:vAlign w:val="center"/>
            <w:hideMark/>
          </w:tcPr>
          <w:p w14:paraId="1052F7C6" w14:textId="77777777" w:rsidR="00AB7D07" w:rsidRPr="00A60C03" w:rsidRDefault="00AB7D07" w:rsidP="000A69D2">
            <w:pPr>
              <w:jc w:val="center"/>
              <w:rPr>
                <w:b/>
                <w:bCs/>
                <w:sz w:val="24"/>
                <w:szCs w:val="24"/>
              </w:rPr>
            </w:pPr>
            <w:r w:rsidRPr="00A60C03">
              <w:rPr>
                <w:b/>
                <w:bCs/>
                <w:sz w:val="24"/>
                <w:szCs w:val="24"/>
              </w:rPr>
              <w:t>2</w:t>
            </w:r>
          </w:p>
        </w:tc>
        <w:tc>
          <w:tcPr>
            <w:tcW w:w="310" w:type="pct"/>
            <w:vAlign w:val="center"/>
            <w:hideMark/>
          </w:tcPr>
          <w:p w14:paraId="59F813F6" w14:textId="77777777" w:rsidR="00AB7D07" w:rsidRPr="00A60C03" w:rsidRDefault="00AB7D07" w:rsidP="000A69D2">
            <w:pPr>
              <w:jc w:val="center"/>
              <w:rPr>
                <w:b/>
                <w:bCs/>
                <w:sz w:val="24"/>
                <w:szCs w:val="24"/>
              </w:rPr>
            </w:pPr>
            <w:r w:rsidRPr="00A60C03">
              <w:rPr>
                <w:b/>
                <w:bCs/>
                <w:sz w:val="24"/>
                <w:szCs w:val="24"/>
              </w:rPr>
              <w:t>3</w:t>
            </w:r>
          </w:p>
        </w:tc>
        <w:tc>
          <w:tcPr>
            <w:tcW w:w="214" w:type="pct"/>
          </w:tcPr>
          <w:p w14:paraId="1D22A494" w14:textId="77777777" w:rsidR="00AB7D07" w:rsidRPr="00A60C03" w:rsidRDefault="00AB7D07" w:rsidP="000A69D2">
            <w:pPr>
              <w:jc w:val="center"/>
              <w:rPr>
                <w:b/>
                <w:bCs/>
                <w:sz w:val="24"/>
                <w:szCs w:val="24"/>
              </w:rPr>
            </w:pPr>
            <w:r w:rsidRPr="00A60C03">
              <w:rPr>
                <w:b/>
                <w:bCs/>
                <w:sz w:val="24"/>
                <w:szCs w:val="24"/>
              </w:rPr>
              <w:t>4</w:t>
            </w:r>
          </w:p>
        </w:tc>
        <w:tc>
          <w:tcPr>
            <w:tcW w:w="1121" w:type="pct"/>
            <w:vAlign w:val="center"/>
            <w:hideMark/>
          </w:tcPr>
          <w:p w14:paraId="55107DEF" w14:textId="77777777" w:rsidR="00AB7D07" w:rsidRPr="00A60C03" w:rsidRDefault="00AB7D07" w:rsidP="000A69D2">
            <w:pPr>
              <w:jc w:val="center"/>
              <w:rPr>
                <w:b/>
                <w:bCs/>
                <w:sz w:val="24"/>
                <w:szCs w:val="24"/>
              </w:rPr>
            </w:pPr>
            <w:r w:rsidRPr="00A60C03">
              <w:rPr>
                <w:b/>
                <w:bCs/>
                <w:sz w:val="24"/>
                <w:szCs w:val="24"/>
              </w:rPr>
              <w:t>5</w:t>
            </w:r>
          </w:p>
        </w:tc>
        <w:tc>
          <w:tcPr>
            <w:tcW w:w="186" w:type="pct"/>
            <w:vAlign w:val="center"/>
            <w:hideMark/>
          </w:tcPr>
          <w:p w14:paraId="74BC0E31" w14:textId="77777777" w:rsidR="00AB7D07" w:rsidRPr="00A60C03" w:rsidRDefault="00AB7D07" w:rsidP="000A69D2">
            <w:pPr>
              <w:jc w:val="center"/>
              <w:rPr>
                <w:b/>
                <w:bCs/>
                <w:sz w:val="24"/>
                <w:szCs w:val="24"/>
              </w:rPr>
            </w:pPr>
            <w:r w:rsidRPr="00A60C03">
              <w:rPr>
                <w:b/>
                <w:bCs/>
                <w:sz w:val="24"/>
                <w:szCs w:val="24"/>
              </w:rPr>
              <w:t>6</w:t>
            </w:r>
          </w:p>
        </w:tc>
        <w:tc>
          <w:tcPr>
            <w:tcW w:w="218" w:type="pct"/>
          </w:tcPr>
          <w:p w14:paraId="6D795BDE" w14:textId="77777777" w:rsidR="00AB7D07" w:rsidRPr="00A60C03" w:rsidRDefault="00AB7D07" w:rsidP="000A69D2">
            <w:pPr>
              <w:jc w:val="center"/>
              <w:rPr>
                <w:b/>
                <w:bCs/>
                <w:sz w:val="24"/>
                <w:szCs w:val="24"/>
              </w:rPr>
            </w:pPr>
            <w:r w:rsidRPr="00A60C03">
              <w:rPr>
                <w:b/>
                <w:bCs/>
                <w:sz w:val="24"/>
                <w:szCs w:val="24"/>
              </w:rPr>
              <w:t>7</w:t>
            </w:r>
          </w:p>
        </w:tc>
        <w:tc>
          <w:tcPr>
            <w:tcW w:w="821" w:type="pct"/>
          </w:tcPr>
          <w:p w14:paraId="63C64D68" w14:textId="77777777" w:rsidR="00AB7D07" w:rsidRPr="00A60C03" w:rsidRDefault="00AB7D07" w:rsidP="000A69D2">
            <w:pPr>
              <w:jc w:val="center"/>
              <w:rPr>
                <w:b/>
                <w:bCs/>
                <w:sz w:val="24"/>
                <w:szCs w:val="24"/>
              </w:rPr>
            </w:pPr>
            <w:r w:rsidRPr="00A60C03">
              <w:rPr>
                <w:b/>
                <w:bCs/>
                <w:sz w:val="24"/>
                <w:szCs w:val="24"/>
              </w:rPr>
              <w:t>8</w:t>
            </w:r>
          </w:p>
        </w:tc>
        <w:tc>
          <w:tcPr>
            <w:tcW w:w="109" w:type="pct"/>
            <w:vAlign w:val="center"/>
            <w:hideMark/>
          </w:tcPr>
          <w:p w14:paraId="49946F10" w14:textId="77777777" w:rsidR="00AB7D07" w:rsidRPr="00A60C03" w:rsidRDefault="00AB7D07" w:rsidP="000A69D2">
            <w:pPr>
              <w:jc w:val="center"/>
              <w:rPr>
                <w:b/>
                <w:bCs/>
                <w:sz w:val="24"/>
                <w:szCs w:val="24"/>
              </w:rPr>
            </w:pPr>
            <w:r w:rsidRPr="00A60C03">
              <w:rPr>
                <w:b/>
                <w:bCs/>
                <w:sz w:val="24"/>
                <w:szCs w:val="24"/>
              </w:rPr>
              <w:t>9</w:t>
            </w:r>
          </w:p>
        </w:tc>
        <w:tc>
          <w:tcPr>
            <w:tcW w:w="357" w:type="pct"/>
            <w:vAlign w:val="center"/>
            <w:hideMark/>
          </w:tcPr>
          <w:p w14:paraId="5E75A24F" w14:textId="77777777" w:rsidR="00AB7D07" w:rsidRPr="00A60C03" w:rsidRDefault="00AB7D07" w:rsidP="000A69D2">
            <w:pPr>
              <w:jc w:val="center"/>
              <w:rPr>
                <w:b/>
                <w:bCs/>
                <w:sz w:val="24"/>
                <w:szCs w:val="24"/>
              </w:rPr>
            </w:pPr>
            <w:r w:rsidRPr="00A60C03">
              <w:rPr>
                <w:b/>
                <w:bCs/>
                <w:sz w:val="24"/>
                <w:szCs w:val="24"/>
              </w:rPr>
              <w:t>10</w:t>
            </w:r>
          </w:p>
        </w:tc>
        <w:tc>
          <w:tcPr>
            <w:tcW w:w="422" w:type="pct"/>
            <w:vAlign w:val="center"/>
            <w:hideMark/>
          </w:tcPr>
          <w:p w14:paraId="61E0A74F" w14:textId="77777777" w:rsidR="00AB7D07" w:rsidRPr="00A60C03" w:rsidRDefault="00AB7D07" w:rsidP="000A69D2">
            <w:pPr>
              <w:ind w:firstLine="1"/>
              <w:jc w:val="center"/>
              <w:rPr>
                <w:b/>
                <w:bCs/>
                <w:sz w:val="24"/>
                <w:szCs w:val="24"/>
              </w:rPr>
            </w:pPr>
            <w:r w:rsidRPr="00A60C03">
              <w:rPr>
                <w:b/>
                <w:bCs/>
                <w:sz w:val="24"/>
                <w:szCs w:val="24"/>
              </w:rPr>
              <w:t>11</w:t>
            </w:r>
          </w:p>
        </w:tc>
        <w:tc>
          <w:tcPr>
            <w:tcW w:w="372" w:type="pct"/>
            <w:vAlign w:val="center"/>
            <w:hideMark/>
          </w:tcPr>
          <w:p w14:paraId="027F7026" w14:textId="77777777" w:rsidR="00AB7D07" w:rsidRPr="00A60C03" w:rsidRDefault="00AB7D07" w:rsidP="000A69D2">
            <w:pPr>
              <w:jc w:val="center"/>
              <w:rPr>
                <w:b/>
                <w:bCs/>
                <w:sz w:val="24"/>
                <w:szCs w:val="24"/>
              </w:rPr>
            </w:pPr>
            <w:r w:rsidRPr="00A60C03">
              <w:rPr>
                <w:b/>
                <w:bCs/>
                <w:sz w:val="24"/>
                <w:szCs w:val="24"/>
              </w:rPr>
              <w:t>12</w:t>
            </w:r>
          </w:p>
        </w:tc>
        <w:tc>
          <w:tcPr>
            <w:tcW w:w="310" w:type="pct"/>
            <w:hideMark/>
          </w:tcPr>
          <w:p w14:paraId="6DFE0B3D" w14:textId="77777777" w:rsidR="00AB7D07" w:rsidRPr="00A60C03" w:rsidRDefault="00AB7D07" w:rsidP="000A69D2">
            <w:pPr>
              <w:ind w:hanging="6"/>
              <w:jc w:val="center"/>
              <w:rPr>
                <w:b/>
                <w:bCs/>
                <w:sz w:val="24"/>
                <w:szCs w:val="24"/>
              </w:rPr>
            </w:pPr>
            <w:r w:rsidRPr="00A60C03">
              <w:rPr>
                <w:b/>
                <w:bCs/>
                <w:sz w:val="24"/>
                <w:szCs w:val="24"/>
              </w:rPr>
              <w:t>13</w:t>
            </w:r>
          </w:p>
        </w:tc>
      </w:tr>
      <w:tr w:rsidR="00AB7D07" w:rsidRPr="00A60C03" w14:paraId="309F4301" w14:textId="77777777" w:rsidTr="000A69D2">
        <w:trPr>
          <w:trHeight w:val="225"/>
        </w:trPr>
        <w:tc>
          <w:tcPr>
            <w:tcW w:w="5000" w:type="pct"/>
            <w:gridSpan w:val="13"/>
            <w:noWrap/>
            <w:vAlign w:val="center"/>
          </w:tcPr>
          <w:p w14:paraId="57E61422" w14:textId="77777777" w:rsidR="00AB7D07" w:rsidRPr="00A60C03" w:rsidRDefault="00AB7D07" w:rsidP="000A69D2">
            <w:pPr>
              <w:ind w:hanging="6"/>
              <w:rPr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Комплект программное обеспечение сервера In в комплектации с КСВД</w:t>
            </w:r>
          </w:p>
        </w:tc>
      </w:tr>
      <w:tr w:rsidR="00AB7D07" w:rsidRPr="00A60C03" w14:paraId="3FF14C01" w14:textId="77777777" w:rsidTr="00AB7D07">
        <w:trPr>
          <w:trHeight w:val="225"/>
        </w:trPr>
        <w:tc>
          <w:tcPr>
            <w:tcW w:w="144" w:type="pct"/>
            <w:noWrap/>
            <w:vAlign w:val="center"/>
            <w:hideMark/>
          </w:tcPr>
          <w:p w14:paraId="68DA515B" w14:textId="77777777" w:rsidR="00AB7D07" w:rsidRPr="00A60C03" w:rsidRDefault="00AB7D07" w:rsidP="000A69D2">
            <w:pPr>
              <w:ind w:right="2" w:hanging="5"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1</w:t>
            </w:r>
          </w:p>
        </w:tc>
        <w:tc>
          <w:tcPr>
            <w:tcW w:w="416" w:type="pct"/>
            <w:noWrap/>
            <w:vAlign w:val="center"/>
            <w:hideMark/>
          </w:tcPr>
          <w:p w14:paraId="1A7001A7" w14:textId="77777777" w:rsidR="00AB7D07" w:rsidRPr="00A60C03" w:rsidRDefault="00AB7D07" w:rsidP="000A69D2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СК-11</w:t>
            </w:r>
            <w:r w:rsidRPr="00A60C03">
              <w:rPr>
                <w:bCs/>
                <w:sz w:val="24"/>
                <w:szCs w:val="24"/>
              </w:rPr>
              <w:t xml:space="preserve"> </w:t>
            </w:r>
          </w:p>
        </w:tc>
        <w:tc>
          <w:tcPr>
            <w:tcW w:w="310" w:type="pct"/>
            <w:noWrap/>
            <w:vAlign w:val="center"/>
            <w:hideMark/>
          </w:tcPr>
          <w:p w14:paraId="55FC253B" w14:textId="77777777" w:rsidR="00AB7D07" w:rsidRPr="00A60C03" w:rsidRDefault="00AB7D07" w:rsidP="000A69D2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АО «Монитор-электрик»</w:t>
            </w:r>
          </w:p>
        </w:tc>
        <w:tc>
          <w:tcPr>
            <w:tcW w:w="214" w:type="pct"/>
            <w:vAlign w:val="center"/>
          </w:tcPr>
          <w:p w14:paraId="452D1FCD" w14:textId="77777777" w:rsidR="00AB7D07" w:rsidRPr="00A60C03" w:rsidRDefault="00AB7D07" w:rsidP="000A69D2">
            <w:pPr>
              <w:jc w:val="center"/>
              <w:rPr>
                <w:bCs/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РФ</w:t>
            </w:r>
          </w:p>
        </w:tc>
        <w:tc>
          <w:tcPr>
            <w:tcW w:w="1121" w:type="pct"/>
            <w:noWrap/>
            <w:vAlign w:val="center"/>
          </w:tcPr>
          <w:p w14:paraId="6F29CD5E" w14:textId="77777777" w:rsidR="00AB7D07" w:rsidRPr="00A60C03" w:rsidRDefault="00AB7D07" w:rsidP="000A69D2">
            <w:pPr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 xml:space="preserve">ПО СК-11 для сервера </w:t>
            </w:r>
            <w:r w:rsidRPr="00A60C03">
              <w:rPr>
                <w:bCs/>
                <w:sz w:val="24"/>
                <w:szCs w:val="24"/>
                <w:lang w:val="en-US"/>
              </w:rPr>
              <w:t>In</w:t>
            </w:r>
            <w:r w:rsidRPr="00A60C03">
              <w:rPr>
                <w:bCs/>
                <w:sz w:val="24"/>
                <w:szCs w:val="24"/>
              </w:rPr>
              <w:t>, с поддержкой функцией:</w:t>
            </w:r>
          </w:p>
          <w:p w14:paraId="31B87D72" w14:textId="77777777" w:rsidR="00AB7D07" w:rsidRPr="00A60C03" w:rsidRDefault="00AB7D07" w:rsidP="000A69D2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 поддержка протокола МЭК 870-5-104;</w:t>
            </w:r>
          </w:p>
          <w:p w14:paraId="0DB14048" w14:textId="77777777" w:rsidR="00AB7D07" w:rsidRPr="00A60C03" w:rsidRDefault="00AB7D07" w:rsidP="000A69D2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 поддержка протокола ICCP (TASE 2) с функцией автоконфигуратора обмена;</w:t>
            </w:r>
          </w:p>
          <w:p w14:paraId="63FBB0AB" w14:textId="77777777" w:rsidR="00AB7D07" w:rsidRPr="00A60C03" w:rsidRDefault="00AB7D07" w:rsidP="000A69D2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 поддержка протокола HTTP(S) / SOAP (клиент ССНТИ);</w:t>
            </w:r>
          </w:p>
          <w:p w14:paraId="49B577E6" w14:textId="77777777" w:rsidR="00AB7D07" w:rsidRPr="00A60C03" w:rsidRDefault="00AB7D07" w:rsidP="000A69D2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 поддержка протокола MQTT с функцией передачи файлов через AMT InfoDiode SMART;</w:t>
            </w:r>
          </w:p>
          <w:p w14:paraId="51C57BFC" w14:textId="77777777" w:rsidR="00AB7D07" w:rsidRPr="00A60C03" w:rsidRDefault="00AB7D07" w:rsidP="000A69D2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 поддержка протокола SNMP;</w:t>
            </w:r>
          </w:p>
          <w:p w14:paraId="20324CB0" w14:textId="77777777" w:rsidR="00AB7D07" w:rsidRPr="00A60C03" w:rsidRDefault="00AB7D07" w:rsidP="000A69D2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 импорт/экспорт CIMXML»;</w:t>
            </w:r>
          </w:p>
          <w:p w14:paraId="44B4C31F" w14:textId="77777777" w:rsidR="00AB7D07" w:rsidRPr="00A60C03" w:rsidRDefault="00AB7D07" w:rsidP="000A69D2">
            <w:pPr>
              <w:rPr>
                <w:bCs/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 поддержка протокола NTP/</w:t>
            </w:r>
            <w:r w:rsidRPr="00A60C03">
              <w:rPr>
                <w:sz w:val="24"/>
                <w:szCs w:val="24"/>
                <w:lang w:val="en-US"/>
              </w:rPr>
              <w:t>SNTP</w:t>
            </w:r>
          </w:p>
          <w:p w14:paraId="65AE452A" w14:textId="77777777" w:rsidR="00AB7D07" w:rsidRPr="00A60C03" w:rsidRDefault="00AB7D07" w:rsidP="000A69D2">
            <w:pPr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-поддержка протокола С.37.118.</w:t>
            </w:r>
          </w:p>
        </w:tc>
        <w:tc>
          <w:tcPr>
            <w:tcW w:w="186" w:type="pct"/>
            <w:noWrap/>
            <w:vAlign w:val="center"/>
            <w:hideMark/>
          </w:tcPr>
          <w:p w14:paraId="69A05258" w14:textId="77777777" w:rsidR="00AB7D07" w:rsidRPr="00A60C03" w:rsidRDefault="00AB7D07" w:rsidP="000A69D2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шт</w:t>
            </w:r>
          </w:p>
        </w:tc>
        <w:tc>
          <w:tcPr>
            <w:tcW w:w="218" w:type="pct"/>
          </w:tcPr>
          <w:p w14:paraId="4683DDFF" w14:textId="77777777" w:rsidR="00AB7D07" w:rsidRPr="00A60C03" w:rsidRDefault="00AB7D07" w:rsidP="000A69D2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21" w:type="pct"/>
          </w:tcPr>
          <w:p w14:paraId="4BE86C48" w14:textId="77777777" w:rsidR="00AB7D07" w:rsidRPr="00A60C03" w:rsidRDefault="00AB7D07" w:rsidP="000A69D2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09" w:type="pct"/>
            <w:noWrap/>
            <w:vAlign w:val="center"/>
            <w:hideMark/>
          </w:tcPr>
          <w:p w14:paraId="2E8EEE88" w14:textId="77777777" w:rsidR="00AB7D07" w:rsidRPr="00A60C03" w:rsidRDefault="00AB7D07" w:rsidP="000A69D2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1</w:t>
            </w:r>
          </w:p>
        </w:tc>
        <w:tc>
          <w:tcPr>
            <w:tcW w:w="357" w:type="pct"/>
            <w:noWrap/>
            <w:vAlign w:val="center"/>
          </w:tcPr>
          <w:p w14:paraId="3C61B238" w14:textId="77777777" w:rsidR="00AB7D07" w:rsidRPr="00A60C03" w:rsidRDefault="00AB7D07" w:rsidP="000A69D2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2" w:type="pct"/>
            <w:noWrap/>
            <w:vAlign w:val="center"/>
          </w:tcPr>
          <w:p w14:paraId="0AFEEDE2" w14:textId="77777777" w:rsidR="00AB7D07" w:rsidRPr="00A60C03" w:rsidRDefault="00AB7D07" w:rsidP="000A69D2">
            <w:pPr>
              <w:ind w:firstLine="1"/>
              <w:jc w:val="center"/>
              <w:rPr>
                <w:sz w:val="24"/>
                <w:szCs w:val="24"/>
              </w:rPr>
            </w:pPr>
          </w:p>
        </w:tc>
        <w:tc>
          <w:tcPr>
            <w:tcW w:w="372" w:type="pct"/>
            <w:noWrap/>
            <w:vAlign w:val="center"/>
            <w:hideMark/>
          </w:tcPr>
          <w:p w14:paraId="70F89AEA" w14:textId="31B815C4" w:rsidR="00AB7D07" w:rsidRPr="00A60C03" w:rsidRDefault="00703C8D" w:rsidP="000A69D2">
            <w:pPr>
              <w:jc w:val="center"/>
              <w:rPr>
                <w:sz w:val="24"/>
                <w:szCs w:val="24"/>
              </w:rPr>
            </w:pPr>
            <w:r w:rsidRPr="001663AF">
              <w:rPr>
                <w:iCs/>
                <w:sz w:val="24"/>
                <w:szCs w:val="24"/>
              </w:rPr>
              <w:t>В течение</w:t>
            </w:r>
            <w:r w:rsidRPr="00A60C03">
              <w:rPr>
                <w:iCs/>
                <w:sz w:val="24"/>
                <w:szCs w:val="24"/>
              </w:rPr>
              <w:t xml:space="preserve"> 160 календарных дней </w:t>
            </w:r>
            <w:r w:rsidRPr="00A60C03">
              <w:rPr>
                <w:bCs/>
                <w:sz w:val="24"/>
                <w:szCs w:val="24"/>
              </w:rPr>
              <w:t xml:space="preserve">с даты </w:t>
            </w:r>
            <w:r w:rsidRPr="00A60C03">
              <w:rPr>
                <w:sz w:val="24"/>
                <w:szCs w:val="24"/>
              </w:rPr>
              <w:t>подписания договора</w:t>
            </w:r>
          </w:p>
        </w:tc>
        <w:tc>
          <w:tcPr>
            <w:tcW w:w="310" w:type="pct"/>
            <w:vAlign w:val="center"/>
            <w:hideMark/>
          </w:tcPr>
          <w:p w14:paraId="0C5BFC78" w14:textId="77777777" w:rsidR="00AB7D07" w:rsidRPr="00A60C03" w:rsidRDefault="00AB7D07" w:rsidP="000A69D2">
            <w:pPr>
              <w:ind w:hanging="6"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Бессрочно</w:t>
            </w:r>
          </w:p>
        </w:tc>
      </w:tr>
      <w:tr w:rsidR="00AB7D07" w:rsidRPr="00A60C03" w14:paraId="2251E446" w14:textId="77777777" w:rsidTr="00AB7D07">
        <w:trPr>
          <w:trHeight w:val="225"/>
        </w:trPr>
        <w:tc>
          <w:tcPr>
            <w:tcW w:w="144" w:type="pct"/>
            <w:noWrap/>
            <w:vAlign w:val="center"/>
          </w:tcPr>
          <w:p w14:paraId="26FD95FC" w14:textId="77777777" w:rsidR="00AB7D07" w:rsidRPr="00A60C03" w:rsidRDefault="00AB7D07" w:rsidP="000A69D2">
            <w:pPr>
              <w:ind w:right="2" w:hanging="5"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2</w:t>
            </w:r>
          </w:p>
        </w:tc>
        <w:tc>
          <w:tcPr>
            <w:tcW w:w="416" w:type="pct"/>
            <w:noWrap/>
            <w:vAlign w:val="center"/>
          </w:tcPr>
          <w:p w14:paraId="696FB34B" w14:textId="77777777" w:rsidR="00AB7D07" w:rsidRPr="00A60C03" w:rsidRDefault="00AB7D07" w:rsidP="000A69D2">
            <w:pPr>
              <w:jc w:val="center"/>
              <w:rPr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Astra Linux Special Edition</w:t>
            </w:r>
          </w:p>
        </w:tc>
        <w:tc>
          <w:tcPr>
            <w:tcW w:w="310" w:type="pct"/>
            <w:noWrap/>
            <w:vAlign w:val="center"/>
          </w:tcPr>
          <w:p w14:paraId="7D3E40C6" w14:textId="77777777" w:rsidR="00AB7D07" w:rsidRPr="00A60C03" w:rsidRDefault="00AB7D07" w:rsidP="000A69D2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ООО "РусБИТех-Астра"</w:t>
            </w:r>
          </w:p>
        </w:tc>
        <w:tc>
          <w:tcPr>
            <w:tcW w:w="214" w:type="pct"/>
            <w:vAlign w:val="center"/>
          </w:tcPr>
          <w:p w14:paraId="5847E7C9" w14:textId="77777777" w:rsidR="00AB7D07" w:rsidRPr="00A60C03" w:rsidRDefault="00AB7D07" w:rsidP="000A69D2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РФ</w:t>
            </w:r>
          </w:p>
        </w:tc>
        <w:tc>
          <w:tcPr>
            <w:tcW w:w="1121" w:type="pct"/>
            <w:noWrap/>
            <w:vAlign w:val="center"/>
          </w:tcPr>
          <w:p w14:paraId="5993ED99" w14:textId="77777777" w:rsidR="00AB7D07" w:rsidRPr="00A60C03" w:rsidRDefault="00AB7D07" w:rsidP="000A69D2">
            <w:pPr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 xml:space="preserve">Лицензия на право установки и использования операционной системы специального назначения Astra Linux Special Edition, исполнение не ниже </w:t>
            </w:r>
            <w:r w:rsidRPr="00A60C03">
              <w:rPr>
                <w:bCs/>
                <w:sz w:val="24"/>
                <w:szCs w:val="24"/>
              </w:rPr>
              <w:lastRenderedPageBreak/>
              <w:t>1.6, уровень защищенности Максимальный (Смоленск), РУСБ.10015-01 (ФСТЭК), серверная до 4 сокетов, без ограничения срока, с включенной технической поддержкой тип Стандарт на 12 мес.</w:t>
            </w:r>
          </w:p>
        </w:tc>
        <w:tc>
          <w:tcPr>
            <w:tcW w:w="186" w:type="pct"/>
            <w:noWrap/>
            <w:vAlign w:val="center"/>
          </w:tcPr>
          <w:p w14:paraId="1B0EEFC9" w14:textId="77777777" w:rsidR="00AB7D07" w:rsidRPr="00A60C03" w:rsidRDefault="00AB7D07" w:rsidP="000A69D2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lastRenderedPageBreak/>
              <w:t>шт</w:t>
            </w:r>
          </w:p>
        </w:tc>
        <w:tc>
          <w:tcPr>
            <w:tcW w:w="218" w:type="pct"/>
          </w:tcPr>
          <w:p w14:paraId="2711A665" w14:textId="77777777" w:rsidR="00AB7D07" w:rsidRPr="00A60C03" w:rsidRDefault="00AB7D07" w:rsidP="000A69D2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21" w:type="pct"/>
          </w:tcPr>
          <w:p w14:paraId="6B294941" w14:textId="77777777" w:rsidR="00AB7D07" w:rsidRPr="00A60C03" w:rsidRDefault="00AB7D07" w:rsidP="000A69D2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09" w:type="pct"/>
            <w:noWrap/>
            <w:vAlign w:val="center"/>
          </w:tcPr>
          <w:p w14:paraId="29EC3747" w14:textId="77777777" w:rsidR="00AB7D07" w:rsidRPr="00A60C03" w:rsidRDefault="00AB7D07" w:rsidP="000A69D2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1</w:t>
            </w:r>
          </w:p>
        </w:tc>
        <w:tc>
          <w:tcPr>
            <w:tcW w:w="357" w:type="pct"/>
            <w:noWrap/>
            <w:vAlign w:val="center"/>
          </w:tcPr>
          <w:p w14:paraId="66117196" w14:textId="77777777" w:rsidR="00AB7D07" w:rsidRPr="00A60C03" w:rsidRDefault="00AB7D07" w:rsidP="000A69D2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2" w:type="pct"/>
            <w:noWrap/>
            <w:vAlign w:val="center"/>
          </w:tcPr>
          <w:p w14:paraId="463F7CAE" w14:textId="77777777" w:rsidR="00AB7D07" w:rsidRPr="00A60C03" w:rsidRDefault="00AB7D07" w:rsidP="000A69D2">
            <w:pPr>
              <w:ind w:firstLine="1"/>
              <w:jc w:val="center"/>
              <w:rPr>
                <w:sz w:val="24"/>
                <w:szCs w:val="24"/>
              </w:rPr>
            </w:pPr>
          </w:p>
        </w:tc>
        <w:tc>
          <w:tcPr>
            <w:tcW w:w="372" w:type="pct"/>
            <w:noWrap/>
            <w:vAlign w:val="center"/>
          </w:tcPr>
          <w:p w14:paraId="0C9EFC5A" w14:textId="01080053" w:rsidR="00AB7D07" w:rsidRPr="00A60C03" w:rsidRDefault="00703C8D" w:rsidP="000A69D2">
            <w:pPr>
              <w:jc w:val="center"/>
              <w:rPr>
                <w:sz w:val="24"/>
                <w:szCs w:val="24"/>
              </w:rPr>
            </w:pPr>
            <w:r w:rsidRPr="001663AF">
              <w:rPr>
                <w:iCs/>
                <w:sz w:val="24"/>
                <w:szCs w:val="24"/>
              </w:rPr>
              <w:t>В течение</w:t>
            </w:r>
            <w:r w:rsidRPr="00A60C03">
              <w:rPr>
                <w:iCs/>
                <w:sz w:val="24"/>
                <w:szCs w:val="24"/>
              </w:rPr>
              <w:t xml:space="preserve"> 160 календарных дней </w:t>
            </w:r>
            <w:r w:rsidRPr="00A60C03">
              <w:rPr>
                <w:bCs/>
                <w:sz w:val="24"/>
                <w:szCs w:val="24"/>
              </w:rPr>
              <w:t xml:space="preserve">с даты </w:t>
            </w:r>
            <w:r w:rsidRPr="00A60C03">
              <w:rPr>
                <w:sz w:val="24"/>
                <w:szCs w:val="24"/>
              </w:rPr>
              <w:lastRenderedPageBreak/>
              <w:t>подписания договора</w:t>
            </w:r>
          </w:p>
        </w:tc>
        <w:tc>
          <w:tcPr>
            <w:tcW w:w="310" w:type="pct"/>
            <w:vAlign w:val="center"/>
          </w:tcPr>
          <w:p w14:paraId="4A43B3B4" w14:textId="77777777" w:rsidR="00AB7D07" w:rsidRPr="00A60C03" w:rsidRDefault="00AB7D07" w:rsidP="000A69D2">
            <w:pPr>
              <w:ind w:hanging="6"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lastRenderedPageBreak/>
              <w:t>Бессрочно</w:t>
            </w:r>
          </w:p>
        </w:tc>
      </w:tr>
      <w:tr w:rsidR="00AB7D07" w:rsidRPr="00A60C03" w14:paraId="6816E18B" w14:textId="77777777" w:rsidTr="000A69D2">
        <w:trPr>
          <w:trHeight w:val="225"/>
        </w:trPr>
        <w:tc>
          <w:tcPr>
            <w:tcW w:w="5000" w:type="pct"/>
            <w:gridSpan w:val="13"/>
            <w:noWrap/>
            <w:vAlign w:val="center"/>
          </w:tcPr>
          <w:p w14:paraId="3AAF09C7" w14:textId="77777777" w:rsidR="00AB7D07" w:rsidRPr="00A60C03" w:rsidRDefault="00AB7D07" w:rsidP="000A69D2">
            <w:pPr>
              <w:ind w:hanging="6"/>
              <w:rPr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Комплект программное обеспечение сервера Out в комплектации с КСВД</w:t>
            </w:r>
          </w:p>
        </w:tc>
      </w:tr>
      <w:tr w:rsidR="00AB7D07" w:rsidRPr="00A60C03" w14:paraId="55375F36" w14:textId="77777777" w:rsidTr="00AB7D07">
        <w:trPr>
          <w:trHeight w:val="225"/>
        </w:trPr>
        <w:tc>
          <w:tcPr>
            <w:tcW w:w="144" w:type="pct"/>
            <w:noWrap/>
            <w:vAlign w:val="center"/>
            <w:hideMark/>
          </w:tcPr>
          <w:p w14:paraId="50D791EC" w14:textId="77777777" w:rsidR="00AB7D07" w:rsidRPr="00A60C03" w:rsidRDefault="00AB7D07" w:rsidP="000A69D2">
            <w:pPr>
              <w:ind w:right="2" w:hanging="5"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3</w:t>
            </w:r>
          </w:p>
        </w:tc>
        <w:tc>
          <w:tcPr>
            <w:tcW w:w="416" w:type="pct"/>
            <w:noWrap/>
            <w:vAlign w:val="center"/>
            <w:hideMark/>
          </w:tcPr>
          <w:p w14:paraId="7905F14F" w14:textId="77777777" w:rsidR="00AB7D07" w:rsidRPr="00A60C03" w:rsidRDefault="00AB7D07" w:rsidP="000A69D2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СК-11</w:t>
            </w:r>
            <w:r w:rsidRPr="00A60C03">
              <w:rPr>
                <w:bCs/>
                <w:sz w:val="24"/>
                <w:szCs w:val="24"/>
              </w:rPr>
              <w:t xml:space="preserve"> </w:t>
            </w:r>
          </w:p>
        </w:tc>
        <w:tc>
          <w:tcPr>
            <w:tcW w:w="310" w:type="pct"/>
            <w:noWrap/>
            <w:vAlign w:val="center"/>
            <w:hideMark/>
          </w:tcPr>
          <w:p w14:paraId="74075716" w14:textId="77777777" w:rsidR="00AB7D07" w:rsidRPr="00A60C03" w:rsidRDefault="00AB7D07" w:rsidP="000A69D2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АО «Монитор-электрик»</w:t>
            </w:r>
          </w:p>
        </w:tc>
        <w:tc>
          <w:tcPr>
            <w:tcW w:w="214" w:type="pct"/>
          </w:tcPr>
          <w:p w14:paraId="58A4DCB4" w14:textId="77777777" w:rsidR="00AB7D07" w:rsidRPr="00A60C03" w:rsidRDefault="00AB7D07" w:rsidP="000A69D2">
            <w:pPr>
              <w:jc w:val="center"/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РФ</w:t>
            </w:r>
          </w:p>
        </w:tc>
        <w:tc>
          <w:tcPr>
            <w:tcW w:w="1121" w:type="pct"/>
            <w:noWrap/>
            <w:vAlign w:val="center"/>
          </w:tcPr>
          <w:p w14:paraId="47B3CD04" w14:textId="77777777" w:rsidR="00AB7D07" w:rsidRPr="00A60C03" w:rsidRDefault="00AB7D07" w:rsidP="000A69D2">
            <w:pPr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 xml:space="preserve">ПО СК-11 для сервера </w:t>
            </w:r>
            <w:r w:rsidRPr="00A60C03">
              <w:rPr>
                <w:bCs/>
                <w:sz w:val="24"/>
                <w:szCs w:val="24"/>
                <w:lang w:val="en-US"/>
              </w:rPr>
              <w:t>Out</w:t>
            </w:r>
            <w:r w:rsidRPr="00A60C03">
              <w:rPr>
                <w:bCs/>
                <w:sz w:val="24"/>
                <w:szCs w:val="24"/>
              </w:rPr>
              <w:t>, с поддержкой функцией:</w:t>
            </w:r>
          </w:p>
          <w:p w14:paraId="57CCF44F" w14:textId="77777777" w:rsidR="00AB7D07" w:rsidRPr="00A60C03" w:rsidRDefault="00AB7D07" w:rsidP="000A69D2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 поддержка протокола МЭК 870-5-104;</w:t>
            </w:r>
          </w:p>
          <w:p w14:paraId="6CC55D14" w14:textId="77777777" w:rsidR="00AB7D07" w:rsidRPr="00A60C03" w:rsidRDefault="00AB7D07" w:rsidP="000A69D2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 поддержка протокола ICCP (TASE 2) с функцией автоконфигуратора обмена;</w:t>
            </w:r>
          </w:p>
          <w:p w14:paraId="6A90B50F" w14:textId="77777777" w:rsidR="00AB7D07" w:rsidRPr="00A60C03" w:rsidRDefault="00AB7D07" w:rsidP="000A69D2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 поддержка протокола HTTP(S) / SOAP (клиент ССНТИ);</w:t>
            </w:r>
          </w:p>
          <w:p w14:paraId="4C7EF6C3" w14:textId="77777777" w:rsidR="00AB7D07" w:rsidRPr="00A60C03" w:rsidRDefault="00AB7D07" w:rsidP="000A69D2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 поддержка протокола MQTT с функцией передачи файлов через AMT InfoDiode SMART;</w:t>
            </w:r>
          </w:p>
          <w:p w14:paraId="3DCD6969" w14:textId="77777777" w:rsidR="00AB7D07" w:rsidRPr="00A60C03" w:rsidRDefault="00AB7D07" w:rsidP="000A69D2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 поддержка протокола SNMP;</w:t>
            </w:r>
          </w:p>
          <w:p w14:paraId="0C51C16E" w14:textId="77777777" w:rsidR="00AB7D07" w:rsidRPr="00A60C03" w:rsidRDefault="00AB7D07" w:rsidP="000A69D2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 импорт/экспорт CIMXML»;</w:t>
            </w:r>
          </w:p>
          <w:p w14:paraId="37765C19" w14:textId="77777777" w:rsidR="00AB7D07" w:rsidRPr="00A60C03" w:rsidRDefault="00AB7D07" w:rsidP="000A69D2">
            <w:pPr>
              <w:rPr>
                <w:bCs/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 поддержка протокола NTP/</w:t>
            </w:r>
            <w:r w:rsidRPr="00A60C03">
              <w:rPr>
                <w:sz w:val="24"/>
                <w:szCs w:val="24"/>
                <w:lang w:val="en-US"/>
              </w:rPr>
              <w:t>SNTP</w:t>
            </w:r>
          </w:p>
          <w:p w14:paraId="52B7FB54" w14:textId="77777777" w:rsidR="00AB7D07" w:rsidRPr="00A60C03" w:rsidRDefault="00AB7D07" w:rsidP="000A69D2">
            <w:pPr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-поддержка протокола С.37.118.</w:t>
            </w:r>
          </w:p>
        </w:tc>
        <w:tc>
          <w:tcPr>
            <w:tcW w:w="186" w:type="pct"/>
            <w:noWrap/>
            <w:vAlign w:val="center"/>
            <w:hideMark/>
          </w:tcPr>
          <w:p w14:paraId="7731B3F5" w14:textId="77777777" w:rsidR="00AB7D07" w:rsidRPr="00A60C03" w:rsidRDefault="00AB7D07" w:rsidP="000A69D2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шт</w:t>
            </w:r>
          </w:p>
        </w:tc>
        <w:tc>
          <w:tcPr>
            <w:tcW w:w="218" w:type="pct"/>
          </w:tcPr>
          <w:p w14:paraId="48D1B42A" w14:textId="77777777" w:rsidR="00AB7D07" w:rsidRPr="00A60C03" w:rsidRDefault="00AB7D07" w:rsidP="000A69D2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21" w:type="pct"/>
          </w:tcPr>
          <w:p w14:paraId="2FF99A55" w14:textId="77777777" w:rsidR="00AB7D07" w:rsidRPr="00A60C03" w:rsidRDefault="00AB7D07" w:rsidP="000A69D2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09" w:type="pct"/>
            <w:noWrap/>
            <w:vAlign w:val="center"/>
            <w:hideMark/>
          </w:tcPr>
          <w:p w14:paraId="15A27803" w14:textId="77777777" w:rsidR="00AB7D07" w:rsidRPr="00A60C03" w:rsidRDefault="00AB7D07" w:rsidP="000A69D2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1</w:t>
            </w:r>
          </w:p>
        </w:tc>
        <w:tc>
          <w:tcPr>
            <w:tcW w:w="357" w:type="pct"/>
            <w:noWrap/>
            <w:vAlign w:val="center"/>
          </w:tcPr>
          <w:p w14:paraId="14E2C95C" w14:textId="77777777" w:rsidR="00AB7D07" w:rsidRPr="00A60C03" w:rsidRDefault="00AB7D07" w:rsidP="000A69D2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2" w:type="pct"/>
            <w:noWrap/>
            <w:vAlign w:val="center"/>
          </w:tcPr>
          <w:p w14:paraId="5B537FB9" w14:textId="77777777" w:rsidR="00AB7D07" w:rsidRPr="00A60C03" w:rsidRDefault="00AB7D07" w:rsidP="000A69D2">
            <w:pPr>
              <w:ind w:firstLine="1"/>
              <w:jc w:val="center"/>
              <w:rPr>
                <w:sz w:val="24"/>
                <w:szCs w:val="24"/>
              </w:rPr>
            </w:pPr>
          </w:p>
        </w:tc>
        <w:tc>
          <w:tcPr>
            <w:tcW w:w="372" w:type="pct"/>
            <w:noWrap/>
            <w:vAlign w:val="center"/>
            <w:hideMark/>
          </w:tcPr>
          <w:p w14:paraId="2D57C9FA" w14:textId="75BB723E" w:rsidR="00AB7D07" w:rsidRPr="00A60C03" w:rsidRDefault="00703C8D" w:rsidP="000A69D2">
            <w:pPr>
              <w:jc w:val="center"/>
              <w:rPr>
                <w:sz w:val="24"/>
                <w:szCs w:val="24"/>
              </w:rPr>
            </w:pPr>
            <w:r w:rsidRPr="001663AF">
              <w:rPr>
                <w:iCs/>
                <w:sz w:val="24"/>
                <w:szCs w:val="24"/>
              </w:rPr>
              <w:t>В течение</w:t>
            </w:r>
            <w:r w:rsidRPr="00A60C03">
              <w:rPr>
                <w:iCs/>
                <w:sz w:val="24"/>
                <w:szCs w:val="24"/>
              </w:rPr>
              <w:t xml:space="preserve"> 160 календарных дней </w:t>
            </w:r>
            <w:r w:rsidRPr="00A60C03">
              <w:rPr>
                <w:bCs/>
                <w:sz w:val="24"/>
                <w:szCs w:val="24"/>
              </w:rPr>
              <w:t xml:space="preserve">с даты </w:t>
            </w:r>
            <w:r w:rsidRPr="00A60C03">
              <w:rPr>
                <w:sz w:val="24"/>
                <w:szCs w:val="24"/>
              </w:rPr>
              <w:t>подписания договора</w:t>
            </w:r>
          </w:p>
        </w:tc>
        <w:tc>
          <w:tcPr>
            <w:tcW w:w="310" w:type="pct"/>
            <w:vAlign w:val="center"/>
            <w:hideMark/>
          </w:tcPr>
          <w:p w14:paraId="1BEC59A2" w14:textId="77777777" w:rsidR="00AB7D07" w:rsidRPr="00A60C03" w:rsidRDefault="00AB7D07" w:rsidP="000A69D2">
            <w:pPr>
              <w:ind w:hanging="6"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Бессрочно</w:t>
            </w:r>
          </w:p>
        </w:tc>
      </w:tr>
      <w:tr w:rsidR="00AB7D07" w:rsidRPr="00A60C03" w14:paraId="2A402D1D" w14:textId="77777777" w:rsidTr="00AB7D07">
        <w:trPr>
          <w:trHeight w:val="225"/>
        </w:trPr>
        <w:tc>
          <w:tcPr>
            <w:tcW w:w="144" w:type="pct"/>
            <w:noWrap/>
            <w:vAlign w:val="center"/>
          </w:tcPr>
          <w:p w14:paraId="484C7FC5" w14:textId="77777777" w:rsidR="00AB7D07" w:rsidRPr="00A60C03" w:rsidRDefault="00AB7D07" w:rsidP="000A69D2">
            <w:pPr>
              <w:ind w:right="2" w:hanging="5"/>
              <w:jc w:val="center"/>
              <w:rPr>
                <w:sz w:val="24"/>
                <w:szCs w:val="24"/>
                <w:lang w:val="en-US"/>
              </w:rPr>
            </w:pPr>
            <w:r w:rsidRPr="00A60C03">
              <w:rPr>
                <w:sz w:val="24"/>
                <w:szCs w:val="24"/>
              </w:rPr>
              <w:lastRenderedPageBreak/>
              <w:t>4</w:t>
            </w:r>
          </w:p>
        </w:tc>
        <w:tc>
          <w:tcPr>
            <w:tcW w:w="416" w:type="pct"/>
            <w:noWrap/>
            <w:vAlign w:val="center"/>
          </w:tcPr>
          <w:p w14:paraId="39CE8AA6" w14:textId="77777777" w:rsidR="00AB7D07" w:rsidRPr="00A60C03" w:rsidRDefault="00AB7D07" w:rsidP="000A69D2">
            <w:pPr>
              <w:jc w:val="center"/>
              <w:rPr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Astra Linux Special Edition</w:t>
            </w:r>
          </w:p>
        </w:tc>
        <w:tc>
          <w:tcPr>
            <w:tcW w:w="310" w:type="pct"/>
            <w:noWrap/>
            <w:vAlign w:val="center"/>
          </w:tcPr>
          <w:p w14:paraId="43A9D33A" w14:textId="77777777" w:rsidR="00AB7D07" w:rsidRPr="00A60C03" w:rsidRDefault="00AB7D07" w:rsidP="000A69D2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ООО "РусБИТех-Астра"</w:t>
            </w:r>
          </w:p>
        </w:tc>
        <w:tc>
          <w:tcPr>
            <w:tcW w:w="214" w:type="pct"/>
            <w:vAlign w:val="center"/>
          </w:tcPr>
          <w:p w14:paraId="65193880" w14:textId="77777777" w:rsidR="00AB7D07" w:rsidRPr="00A60C03" w:rsidRDefault="00AB7D07" w:rsidP="000A69D2">
            <w:pPr>
              <w:jc w:val="center"/>
              <w:rPr>
                <w:bCs/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РФ</w:t>
            </w:r>
          </w:p>
        </w:tc>
        <w:tc>
          <w:tcPr>
            <w:tcW w:w="1121" w:type="pct"/>
            <w:noWrap/>
            <w:vAlign w:val="center"/>
          </w:tcPr>
          <w:p w14:paraId="13997DF0" w14:textId="77777777" w:rsidR="00AB7D07" w:rsidRPr="00A60C03" w:rsidRDefault="00AB7D07" w:rsidP="000A69D2">
            <w:pPr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Лицензия на право установки и использования операционной системы специального назначения Astra Linux Special Edition, исполнение не ниже 1.6, уровень защищенности Максимальный (Смоленск), РУСБ.10015-01 (ФСТЭК), серверная до 4 сокетов, без ограничения срока, с включенной технической поддержкой тип Стандарт на 12 мес.</w:t>
            </w:r>
          </w:p>
        </w:tc>
        <w:tc>
          <w:tcPr>
            <w:tcW w:w="186" w:type="pct"/>
            <w:noWrap/>
            <w:vAlign w:val="center"/>
          </w:tcPr>
          <w:p w14:paraId="02812833" w14:textId="77777777" w:rsidR="00AB7D07" w:rsidRPr="00A60C03" w:rsidRDefault="00AB7D07" w:rsidP="000A69D2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шт</w:t>
            </w:r>
          </w:p>
        </w:tc>
        <w:tc>
          <w:tcPr>
            <w:tcW w:w="218" w:type="pct"/>
          </w:tcPr>
          <w:p w14:paraId="2FEFCEFF" w14:textId="77777777" w:rsidR="00AB7D07" w:rsidRPr="00A60C03" w:rsidRDefault="00AB7D07" w:rsidP="000A69D2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21" w:type="pct"/>
          </w:tcPr>
          <w:p w14:paraId="1DE4D566" w14:textId="77777777" w:rsidR="00AB7D07" w:rsidRPr="00A60C03" w:rsidRDefault="00AB7D07" w:rsidP="000A69D2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09" w:type="pct"/>
            <w:noWrap/>
            <w:vAlign w:val="center"/>
          </w:tcPr>
          <w:p w14:paraId="6EDB5C7B" w14:textId="77777777" w:rsidR="00AB7D07" w:rsidRPr="00A60C03" w:rsidRDefault="00AB7D07" w:rsidP="000A69D2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1</w:t>
            </w:r>
          </w:p>
        </w:tc>
        <w:tc>
          <w:tcPr>
            <w:tcW w:w="357" w:type="pct"/>
            <w:noWrap/>
            <w:vAlign w:val="center"/>
          </w:tcPr>
          <w:p w14:paraId="7077BDE3" w14:textId="77777777" w:rsidR="00AB7D07" w:rsidRPr="00A60C03" w:rsidRDefault="00AB7D07" w:rsidP="000A69D2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2" w:type="pct"/>
            <w:noWrap/>
            <w:vAlign w:val="center"/>
          </w:tcPr>
          <w:p w14:paraId="3CBC9A30" w14:textId="77777777" w:rsidR="00AB7D07" w:rsidRPr="00A60C03" w:rsidRDefault="00AB7D07" w:rsidP="000A69D2">
            <w:pPr>
              <w:ind w:firstLine="1"/>
              <w:jc w:val="center"/>
              <w:rPr>
                <w:sz w:val="24"/>
                <w:szCs w:val="24"/>
              </w:rPr>
            </w:pPr>
          </w:p>
        </w:tc>
        <w:tc>
          <w:tcPr>
            <w:tcW w:w="372" w:type="pct"/>
            <w:noWrap/>
            <w:vAlign w:val="center"/>
          </w:tcPr>
          <w:p w14:paraId="2A73EC7F" w14:textId="3C41D1CB" w:rsidR="00AB7D07" w:rsidRPr="00A60C03" w:rsidRDefault="00703C8D" w:rsidP="006C24BF">
            <w:pPr>
              <w:jc w:val="center"/>
              <w:rPr>
                <w:sz w:val="24"/>
                <w:szCs w:val="24"/>
              </w:rPr>
            </w:pPr>
            <w:r w:rsidRPr="001663AF">
              <w:rPr>
                <w:iCs/>
                <w:sz w:val="24"/>
                <w:szCs w:val="24"/>
              </w:rPr>
              <w:t>В течение</w:t>
            </w:r>
            <w:r w:rsidRPr="00A60C03">
              <w:rPr>
                <w:iCs/>
                <w:sz w:val="24"/>
                <w:szCs w:val="24"/>
              </w:rPr>
              <w:t xml:space="preserve"> 160 календарных дней </w:t>
            </w:r>
            <w:r w:rsidRPr="00A60C03">
              <w:rPr>
                <w:bCs/>
                <w:sz w:val="24"/>
                <w:szCs w:val="24"/>
              </w:rPr>
              <w:t xml:space="preserve">с даты </w:t>
            </w:r>
            <w:r w:rsidRPr="00A60C03">
              <w:rPr>
                <w:sz w:val="24"/>
                <w:szCs w:val="24"/>
              </w:rPr>
              <w:t>подписания договора</w:t>
            </w:r>
          </w:p>
        </w:tc>
        <w:tc>
          <w:tcPr>
            <w:tcW w:w="310" w:type="pct"/>
            <w:vAlign w:val="center"/>
          </w:tcPr>
          <w:p w14:paraId="3C447B6F" w14:textId="77777777" w:rsidR="00AB7D07" w:rsidRPr="00A60C03" w:rsidRDefault="00AB7D07" w:rsidP="000A69D2">
            <w:pPr>
              <w:ind w:hanging="6"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Бессрочно</w:t>
            </w:r>
          </w:p>
        </w:tc>
      </w:tr>
    </w:tbl>
    <w:p w14:paraId="2FD787B5" w14:textId="77777777" w:rsidR="00AE34DD" w:rsidRDefault="00AE34DD" w:rsidP="00D85BCA">
      <w:pPr>
        <w:spacing w:before="240" w:after="120"/>
        <w:jc w:val="center"/>
        <w:rPr>
          <w:b/>
          <w:bCs/>
          <w:caps/>
          <w:sz w:val="24"/>
          <w:szCs w:val="24"/>
        </w:rPr>
        <w:sectPr w:rsidR="00AE34DD" w:rsidSect="003637D4">
          <w:pgSz w:w="16838" w:h="11906" w:orient="landscape" w:code="9"/>
          <w:pgMar w:top="1134" w:right="1134" w:bottom="851" w:left="992" w:header="680" w:footer="737" w:gutter="0"/>
          <w:cols w:space="708"/>
          <w:titlePg/>
          <w:docGrid w:linePitch="381"/>
        </w:sectPr>
      </w:pPr>
    </w:p>
    <w:p w14:paraId="7B0F7890" w14:textId="29D01C39" w:rsidR="00AB7D07" w:rsidRPr="00A60C03" w:rsidRDefault="00AB7D07" w:rsidP="00D85BCA">
      <w:pPr>
        <w:spacing w:before="240" w:after="120"/>
        <w:jc w:val="center"/>
        <w:rPr>
          <w:b/>
          <w:bCs/>
          <w:caps/>
          <w:sz w:val="24"/>
          <w:szCs w:val="24"/>
        </w:rPr>
      </w:pPr>
    </w:p>
    <w:p w14:paraId="1B913403" w14:textId="77777777" w:rsidR="00EF6682" w:rsidRPr="00A60C03" w:rsidRDefault="00EF6682" w:rsidP="00EF6682">
      <w:pPr>
        <w:spacing w:before="240" w:after="120"/>
        <w:jc w:val="center"/>
        <w:rPr>
          <w:b/>
          <w:bCs/>
          <w:caps/>
          <w:sz w:val="24"/>
          <w:szCs w:val="24"/>
        </w:rPr>
      </w:pPr>
      <w:r w:rsidRPr="00A60C03">
        <w:rPr>
          <w:b/>
          <w:bCs/>
          <w:caps/>
          <w:sz w:val="24"/>
          <w:szCs w:val="24"/>
        </w:rPr>
        <w:t>Спецификация поставляемого программного обеспечения для МГЭС</w:t>
      </w:r>
    </w:p>
    <w:tbl>
      <w:tblPr>
        <w:tblW w:w="5035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26"/>
        <w:gridCol w:w="1232"/>
        <w:gridCol w:w="918"/>
        <w:gridCol w:w="634"/>
        <w:gridCol w:w="3319"/>
        <w:gridCol w:w="551"/>
        <w:gridCol w:w="645"/>
        <w:gridCol w:w="2431"/>
        <w:gridCol w:w="323"/>
        <w:gridCol w:w="1057"/>
        <w:gridCol w:w="1250"/>
        <w:gridCol w:w="1101"/>
        <w:gridCol w:w="918"/>
      </w:tblGrid>
      <w:tr w:rsidR="00EF6682" w:rsidRPr="00A60C03" w14:paraId="6DB89093" w14:textId="77777777" w:rsidTr="009C408F">
        <w:trPr>
          <w:trHeight w:val="225"/>
        </w:trPr>
        <w:tc>
          <w:tcPr>
            <w:tcW w:w="1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C8508C5" w14:textId="77777777" w:rsidR="00EF6682" w:rsidRPr="00A60C03" w:rsidRDefault="00EF6682" w:rsidP="009C408F">
            <w:pPr>
              <w:ind w:right="2" w:hanging="5"/>
              <w:jc w:val="center"/>
              <w:rPr>
                <w:sz w:val="24"/>
                <w:szCs w:val="24"/>
                <w:lang w:val="en-US"/>
              </w:rPr>
            </w:pPr>
            <w:r w:rsidRPr="00A60C03">
              <w:rPr>
                <w:sz w:val="24"/>
                <w:szCs w:val="24"/>
                <w:lang w:val="en-US"/>
              </w:rPr>
              <w:t xml:space="preserve">№ </w:t>
            </w:r>
          </w:p>
          <w:p w14:paraId="06AE3175" w14:textId="77777777" w:rsidR="00EF6682" w:rsidRPr="00A60C03" w:rsidRDefault="00EF6682" w:rsidP="009C408F">
            <w:pPr>
              <w:ind w:right="2" w:hanging="5"/>
              <w:jc w:val="center"/>
              <w:rPr>
                <w:sz w:val="24"/>
                <w:szCs w:val="24"/>
                <w:lang w:val="en-US"/>
              </w:rPr>
            </w:pPr>
            <w:r w:rsidRPr="00A60C03">
              <w:rPr>
                <w:sz w:val="24"/>
                <w:szCs w:val="24"/>
                <w:lang w:val="en-US"/>
              </w:rPr>
              <w:t>п/п</w:t>
            </w:r>
          </w:p>
        </w:tc>
        <w:tc>
          <w:tcPr>
            <w:tcW w:w="4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3ABF858" w14:textId="77777777" w:rsidR="00EF6682" w:rsidRPr="00A60C03" w:rsidRDefault="00EF6682" w:rsidP="009C408F">
            <w:pPr>
              <w:ind w:right="2" w:hanging="5"/>
              <w:jc w:val="center"/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 xml:space="preserve">Наименование ПО / Партномер </w:t>
            </w:r>
          </w:p>
        </w:tc>
        <w:tc>
          <w:tcPr>
            <w:tcW w:w="3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7633391" w14:textId="77777777" w:rsidR="00EF6682" w:rsidRPr="00A60C03" w:rsidRDefault="00EF6682" w:rsidP="009C408F">
            <w:pPr>
              <w:ind w:right="2" w:hanging="5"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Изготовитель </w:t>
            </w:r>
          </w:p>
        </w:tc>
        <w:tc>
          <w:tcPr>
            <w:tcW w:w="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BE1539" w14:textId="77777777" w:rsidR="00EF6682" w:rsidRPr="00A60C03" w:rsidRDefault="00EF6682" w:rsidP="009C408F">
            <w:pPr>
              <w:ind w:right="2" w:hanging="5"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Страна происхождения</w:t>
            </w:r>
          </w:p>
        </w:tc>
        <w:tc>
          <w:tcPr>
            <w:tcW w:w="11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E40F37C" w14:textId="77777777" w:rsidR="00EF6682" w:rsidRPr="00A60C03" w:rsidRDefault="00EF6682" w:rsidP="009C408F">
            <w:pPr>
              <w:ind w:right="2" w:hanging="5"/>
              <w:jc w:val="center"/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 xml:space="preserve">Описание </w:t>
            </w:r>
          </w:p>
        </w:tc>
        <w:tc>
          <w:tcPr>
            <w:tcW w:w="1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CC9DCB4" w14:textId="77777777" w:rsidR="00EF6682" w:rsidRPr="00A60C03" w:rsidRDefault="00EF6682" w:rsidP="009C408F">
            <w:pPr>
              <w:ind w:right="2" w:hanging="5"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Единица измерения</w:t>
            </w:r>
          </w:p>
        </w:tc>
        <w:tc>
          <w:tcPr>
            <w:tcW w:w="2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49439" w14:textId="77777777" w:rsidR="00EF6682" w:rsidRPr="00A60C03" w:rsidRDefault="00EF6682" w:rsidP="009C408F">
            <w:pPr>
              <w:ind w:right="2" w:hanging="5"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Код ОКПД2</w:t>
            </w:r>
          </w:p>
        </w:tc>
        <w:tc>
          <w:tcPr>
            <w:tcW w:w="8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71657" w14:textId="77777777" w:rsidR="00EF6682" w:rsidRPr="00A60C03" w:rsidRDefault="00EF6682" w:rsidP="009C408F">
            <w:pPr>
              <w:ind w:right="2" w:hanging="5"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Порядковый номер реестровой записи в Едином реестре российских программ для электронных вычислительных машин и баз данных</w:t>
            </w:r>
          </w:p>
        </w:tc>
        <w:tc>
          <w:tcPr>
            <w:tcW w:w="1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500D3F6" w14:textId="77777777" w:rsidR="00EF6682" w:rsidRPr="00A60C03" w:rsidRDefault="00EF6682" w:rsidP="009C408F">
            <w:pPr>
              <w:ind w:right="2" w:hanging="5"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Кол-во</w:t>
            </w:r>
          </w:p>
        </w:tc>
        <w:tc>
          <w:tcPr>
            <w:tcW w:w="3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BD03B5E" w14:textId="77777777" w:rsidR="00EF6682" w:rsidRPr="00A60C03" w:rsidRDefault="00EF6682" w:rsidP="009C408F">
            <w:pPr>
              <w:ind w:right="2" w:hanging="5"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Стоимость ед. </w:t>
            </w:r>
          </w:p>
          <w:p w14:paraId="6E82450F" w14:textId="77777777" w:rsidR="00EF6682" w:rsidRPr="00A60C03" w:rsidRDefault="00EF6682" w:rsidP="009C408F">
            <w:pPr>
              <w:ind w:right="2" w:hanging="5"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(руб. с НДС)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6A04E55" w14:textId="77777777" w:rsidR="00EF6682" w:rsidRPr="00A60C03" w:rsidRDefault="00EF6682" w:rsidP="009C408F">
            <w:pPr>
              <w:ind w:right="2" w:hanging="5"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 xml:space="preserve">Общая стоимость (руб. с НДС) </w:t>
            </w:r>
          </w:p>
        </w:tc>
        <w:tc>
          <w:tcPr>
            <w:tcW w:w="3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EE9CC5A" w14:textId="77777777" w:rsidR="00EF6682" w:rsidRPr="00A60C03" w:rsidRDefault="00EF6682" w:rsidP="009C408F">
            <w:pPr>
              <w:ind w:right="2" w:hanging="5"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Срок передачи права пользования</w:t>
            </w:r>
          </w:p>
        </w:tc>
        <w:tc>
          <w:tcPr>
            <w:tcW w:w="3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515863" w14:textId="77777777" w:rsidR="00EF6682" w:rsidRPr="00A60C03" w:rsidRDefault="00EF6682" w:rsidP="009C408F">
            <w:pPr>
              <w:ind w:right="2" w:hanging="5"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Срок предоставления права использования</w:t>
            </w:r>
          </w:p>
        </w:tc>
      </w:tr>
      <w:tr w:rsidR="00EF6682" w:rsidRPr="00A60C03" w14:paraId="021E20DA" w14:textId="77777777" w:rsidTr="009C408F">
        <w:trPr>
          <w:trHeight w:val="225"/>
        </w:trPr>
        <w:tc>
          <w:tcPr>
            <w:tcW w:w="1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C8F4399" w14:textId="77777777" w:rsidR="00EF6682" w:rsidRPr="00A60C03" w:rsidRDefault="00EF6682" w:rsidP="009C408F">
            <w:pPr>
              <w:ind w:right="2" w:hanging="5"/>
              <w:jc w:val="center"/>
              <w:rPr>
                <w:sz w:val="24"/>
                <w:szCs w:val="24"/>
                <w:lang w:val="en-US"/>
              </w:rPr>
            </w:pPr>
            <w:r w:rsidRPr="00A60C03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4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F212982" w14:textId="77777777" w:rsidR="00EF6682" w:rsidRPr="00A60C03" w:rsidRDefault="00EF6682" w:rsidP="009C408F">
            <w:pPr>
              <w:ind w:right="2" w:hanging="5"/>
              <w:jc w:val="center"/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2</w:t>
            </w:r>
          </w:p>
        </w:tc>
        <w:tc>
          <w:tcPr>
            <w:tcW w:w="3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64253C4" w14:textId="77777777" w:rsidR="00EF6682" w:rsidRPr="00A60C03" w:rsidRDefault="00EF6682" w:rsidP="009C408F">
            <w:pPr>
              <w:ind w:right="2" w:hanging="5"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3</w:t>
            </w:r>
          </w:p>
        </w:tc>
        <w:tc>
          <w:tcPr>
            <w:tcW w:w="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9463A4" w14:textId="77777777" w:rsidR="00EF6682" w:rsidRPr="00A60C03" w:rsidRDefault="00EF6682" w:rsidP="009C408F">
            <w:pPr>
              <w:ind w:right="2" w:hanging="5"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4</w:t>
            </w:r>
          </w:p>
        </w:tc>
        <w:tc>
          <w:tcPr>
            <w:tcW w:w="11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CBF5176" w14:textId="77777777" w:rsidR="00EF6682" w:rsidRPr="00A60C03" w:rsidRDefault="00EF6682" w:rsidP="009C408F">
            <w:pPr>
              <w:ind w:right="2" w:hanging="5"/>
              <w:jc w:val="center"/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5</w:t>
            </w:r>
          </w:p>
        </w:tc>
        <w:tc>
          <w:tcPr>
            <w:tcW w:w="1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2A4EF44" w14:textId="77777777" w:rsidR="00EF6682" w:rsidRPr="00A60C03" w:rsidRDefault="00EF6682" w:rsidP="009C408F">
            <w:pPr>
              <w:ind w:right="2" w:hanging="5"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6</w:t>
            </w:r>
          </w:p>
        </w:tc>
        <w:tc>
          <w:tcPr>
            <w:tcW w:w="2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BBD8C" w14:textId="77777777" w:rsidR="00EF6682" w:rsidRPr="00A60C03" w:rsidRDefault="00EF6682" w:rsidP="009C408F">
            <w:pPr>
              <w:ind w:right="2" w:hanging="5"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7</w:t>
            </w:r>
          </w:p>
        </w:tc>
        <w:tc>
          <w:tcPr>
            <w:tcW w:w="8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38665" w14:textId="77777777" w:rsidR="00EF6682" w:rsidRPr="00A60C03" w:rsidRDefault="00EF6682" w:rsidP="009C408F">
            <w:pPr>
              <w:ind w:right="2" w:hanging="5"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8</w:t>
            </w:r>
          </w:p>
        </w:tc>
        <w:tc>
          <w:tcPr>
            <w:tcW w:w="1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7E77EB2" w14:textId="77777777" w:rsidR="00EF6682" w:rsidRPr="00A60C03" w:rsidRDefault="00EF6682" w:rsidP="009C408F">
            <w:pPr>
              <w:ind w:right="2" w:hanging="5"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9</w:t>
            </w:r>
          </w:p>
        </w:tc>
        <w:tc>
          <w:tcPr>
            <w:tcW w:w="3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6F460BD" w14:textId="77777777" w:rsidR="00EF6682" w:rsidRPr="00A60C03" w:rsidRDefault="00EF6682" w:rsidP="009C408F">
            <w:pPr>
              <w:ind w:right="2" w:hanging="5"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1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82FDFB1" w14:textId="77777777" w:rsidR="00EF6682" w:rsidRPr="00A60C03" w:rsidRDefault="00EF6682" w:rsidP="009C408F">
            <w:pPr>
              <w:ind w:right="2" w:hanging="5"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11</w:t>
            </w:r>
          </w:p>
        </w:tc>
        <w:tc>
          <w:tcPr>
            <w:tcW w:w="3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FA56983" w14:textId="77777777" w:rsidR="00EF6682" w:rsidRPr="00A60C03" w:rsidRDefault="00EF6682" w:rsidP="009C408F">
            <w:pPr>
              <w:ind w:right="2" w:hanging="5"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12</w:t>
            </w:r>
          </w:p>
        </w:tc>
        <w:tc>
          <w:tcPr>
            <w:tcW w:w="3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CD82C2" w14:textId="77777777" w:rsidR="00EF6682" w:rsidRPr="00A60C03" w:rsidRDefault="00EF6682" w:rsidP="009C408F">
            <w:pPr>
              <w:ind w:right="2" w:hanging="5"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13</w:t>
            </w:r>
          </w:p>
        </w:tc>
      </w:tr>
      <w:tr w:rsidR="00EF6682" w:rsidRPr="00A60C03" w14:paraId="7B253D74" w14:textId="77777777" w:rsidTr="009C408F">
        <w:trPr>
          <w:trHeight w:val="225"/>
        </w:trPr>
        <w:tc>
          <w:tcPr>
            <w:tcW w:w="5000" w:type="pct"/>
            <w:gridSpan w:val="13"/>
            <w:noWrap/>
            <w:vAlign w:val="center"/>
          </w:tcPr>
          <w:p w14:paraId="58DEEC8A" w14:textId="77777777" w:rsidR="00EF6682" w:rsidRPr="00A60C03" w:rsidRDefault="00EF6682" w:rsidP="009C408F">
            <w:pPr>
              <w:ind w:hanging="6"/>
              <w:rPr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 xml:space="preserve">Программное обеспечение сервера </w:t>
            </w:r>
            <w:r w:rsidRPr="00A60C03">
              <w:rPr>
                <w:bCs/>
                <w:sz w:val="24"/>
                <w:szCs w:val="24"/>
                <w:lang w:val="en-US"/>
              </w:rPr>
              <w:t>In</w:t>
            </w:r>
          </w:p>
        </w:tc>
      </w:tr>
      <w:tr w:rsidR="00EF6682" w:rsidRPr="00A60C03" w14:paraId="417EB7C0" w14:textId="77777777" w:rsidTr="009C408F">
        <w:trPr>
          <w:trHeight w:val="225"/>
        </w:trPr>
        <w:tc>
          <w:tcPr>
            <w:tcW w:w="144" w:type="pct"/>
            <w:noWrap/>
            <w:vAlign w:val="center"/>
            <w:hideMark/>
          </w:tcPr>
          <w:p w14:paraId="5EB37B62" w14:textId="77777777" w:rsidR="00EF6682" w:rsidRPr="00A60C03" w:rsidRDefault="00EF6682" w:rsidP="009C408F">
            <w:pPr>
              <w:ind w:right="2" w:hanging="5"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1</w:t>
            </w:r>
          </w:p>
        </w:tc>
        <w:tc>
          <w:tcPr>
            <w:tcW w:w="416" w:type="pct"/>
            <w:noWrap/>
            <w:vAlign w:val="center"/>
            <w:hideMark/>
          </w:tcPr>
          <w:p w14:paraId="26913C57" w14:textId="77777777" w:rsidR="00EF6682" w:rsidRPr="00A60C03" w:rsidRDefault="00EF6682" w:rsidP="009C408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СК-11</w:t>
            </w:r>
            <w:r w:rsidRPr="00A60C03">
              <w:rPr>
                <w:bCs/>
                <w:sz w:val="24"/>
                <w:szCs w:val="24"/>
              </w:rPr>
              <w:t xml:space="preserve"> </w:t>
            </w:r>
          </w:p>
        </w:tc>
        <w:tc>
          <w:tcPr>
            <w:tcW w:w="310" w:type="pct"/>
            <w:noWrap/>
            <w:vAlign w:val="center"/>
            <w:hideMark/>
          </w:tcPr>
          <w:p w14:paraId="2CC49200" w14:textId="77777777" w:rsidR="00EF6682" w:rsidRPr="00A60C03" w:rsidRDefault="00EF6682" w:rsidP="009C408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АО «Монитор-электрик»</w:t>
            </w:r>
          </w:p>
        </w:tc>
        <w:tc>
          <w:tcPr>
            <w:tcW w:w="214" w:type="pct"/>
            <w:vAlign w:val="center"/>
          </w:tcPr>
          <w:p w14:paraId="0C21CCEA" w14:textId="77777777" w:rsidR="00EF6682" w:rsidRPr="00A60C03" w:rsidRDefault="00EF6682" w:rsidP="009C408F">
            <w:pPr>
              <w:jc w:val="center"/>
              <w:rPr>
                <w:bCs/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РФ</w:t>
            </w:r>
          </w:p>
        </w:tc>
        <w:tc>
          <w:tcPr>
            <w:tcW w:w="1121" w:type="pct"/>
            <w:noWrap/>
            <w:vAlign w:val="center"/>
            <w:hideMark/>
          </w:tcPr>
          <w:p w14:paraId="07BEE85B" w14:textId="77777777" w:rsidR="00EF6682" w:rsidRPr="00A60C03" w:rsidRDefault="00B1409F" w:rsidP="009C408F">
            <w:pPr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 xml:space="preserve">Дооснащение </w:t>
            </w:r>
            <w:r w:rsidR="00EF6682" w:rsidRPr="00A60C03">
              <w:rPr>
                <w:bCs/>
                <w:sz w:val="24"/>
                <w:szCs w:val="24"/>
              </w:rPr>
              <w:t xml:space="preserve">ПО СК-11 для сервера </w:t>
            </w:r>
            <w:r w:rsidR="00EF6682" w:rsidRPr="00A60C03">
              <w:rPr>
                <w:bCs/>
                <w:sz w:val="24"/>
                <w:szCs w:val="24"/>
                <w:lang w:val="en-US"/>
              </w:rPr>
              <w:t>In</w:t>
            </w:r>
            <w:r w:rsidR="00EF6682" w:rsidRPr="00A60C03">
              <w:rPr>
                <w:bCs/>
                <w:sz w:val="24"/>
                <w:szCs w:val="24"/>
              </w:rPr>
              <w:t xml:space="preserve">, </w:t>
            </w:r>
            <w:r w:rsidR="00C973E1" w:rsidRPr="00A60C03">
              <w:rPr>
                <w:bCs/>
                <w:sz w:val="24"/>
                <w:szCs w:val="24"/>
              </w:rPr>
              <w:t xml:space="preserve">с целью поддержки </w:t>
            </w:r>
            <w:r w:rsidR="00EF6682" w:rsidRPr="00A60C03">
              <w:rPr>
                <w:bCs/>
                <w:sz w:val="24"/>
                <w:szCs w:val="24"/>
              </w:rPr>
              <w:t xml:space="preserve">поддержкой </w:t>
            </w:r>
            <w:r w:rsidR="00C973E1" w:rsidRPr="00A60C03">
              <w:rPr>
                <w:bCs/>
                <w:sz w:val="24"/>
                <w:szCs w:val="24"/>
              </w:rPr>
              <w:t>протоколов</w:t>
            </w:r>
            <w:r w:rsidR="00EF6682" w:rsidRPr="00A60C03">
              <w:rPr>
                <w:bCs/>
                <w:sz w:val="24"/>
                <w:szCs w:val="24"/>
              </w:rPr>
              <w:t>:</w:t>
            </w:r>
          </w:p>
          <w:p w14:paraId="41E49924" w14:textId="77777777" w:rsidR="00EF6682" w:rsidRPr="00A60C03" w:rsidRDefault="00EF6682" w:rsidP="009C408F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 поддержка протокола MQTT с функцией передачи файлов через AMT InfoDiode SMART;</w:t>
            </w:r>
          </w:p>
          <w:p w14:paraId="79D3C8C0" w14:textId="77777777" w:rsidR="00EF6682" w:rsidRPr="00A60C03" w:rsidRDefault="00EF6682" w:rsidP="009C408F">
            <w:pPr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- поддержка протокола SNMP</w:t>
            </w:r>
            <w:r w:rsidR="00B1409F" w:rsidRPr="00A60C03">
              <w:rPr>
                <w:sz w:val="24"/>
                <w:szCs w:val="24"/>
              </w:rPr>
              <w:t>.</w:t>
            </w:r>
          </w:p>
        </w:tc>
        <w:tc>
          <w:tcPr>
            <w:tcW w:w="186" w:type="pct"/>
            <w:noWrap/>
            <w:vAlign w:val="center"/>
            <w:hideMark/>
          </w:tcPr>
          <w:p w14:paraId="4CC96350" w14:textId="77777777" w:rsidR="00EF6682" w:rsidRPr="00A60C03" w:rsidRDefault="00EF6682" w:rsidP="009C408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шт</w:t>
            </w:r>
          </w:p>
        </w:tc>
        <w:tc>
          <w:tcPr>
            <w:tcW w:w="218" w:type="pct"/>
          </w:tcPr>
          <w:p w14:paraId="64F3CDC0" w14:textId="77777777" w:rsidR="00EF6682" w:rsidRPr="00A60C03" w:rsidRDefault="00EF6682" w:rsidP="009C408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21" w:type="pct"/>
          </w:tcPr>
          <w:p w14:paraId="782928D8" w14:textId="77777777" w:rsidR="00EF6682" w:rsidRPr="00A60C03" w:rsidRDefault="00EF6682" w:rsidP="009C408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09" w:type="pct"/>
            <w:noWrap/>
            <w:vAlign w:val="center"/>
            <w:hideMark/>
          </w:tcPr>
          <w:p w14:paraId="5E10EE76" w14:textId="77777777" w:rsidR="00EF6682" w:rsidRPr="00A60C03" w:rsidRDefault="00EF6682" w:rsidP="009C408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1</w:t>
            </w:r>
          </w:p>
        </w:tc>
        <w:tc>
          <w:tcPr>
            <w:tcW w:w="357" w:type="pct"/>
            <w:noWrap/>
            <w:vAlign w:val="center"/>
            <w:hideMark/>
          </w:tcPr>
          <w:p w14:paraId="4A9918C8" w14:textId="77777777" w:rsidR="00EF6682" w:rsidRPr="00A60C03" w:rsidRDefault="00EF6682" w:rsidP="009C408F">
            <w:pPr>
              <w:rPr>
                <w:sz w:val="24"/>
                <w:szCs w:val="24"/>
              </w:rPr>
            </w:pPr>
          </w:p>
        </w:tc>
        <w:tc>
          <w:tcPr>
            <w:tcW w:w="422" w:type="pct"/>
            <w:noWrap/>
            <w:vAlign w:val="center"/>
            <w:hideMark/>
          </w:tcPr>
          <w:p w14:paraId="6E588A6B" w14:textId="77777777" w:rsidR="00EF6682" w:rsidRPr="00A60C03" w:rsidRDefault="00EF6682" w:rsidP="009C408F">
            <w:pPr>
              <w:ind w:firstLine="1"/>
              <w:rPr>
                <w:sz w:val="24"/>
                <w:szCs w:val="24"/>
              </w:rPr>
            </w:pPr>
          </w:p>
        </w:tc>
        <w:tc>
          <w:tcPr>
            <w:tcW w:w="372" w:type="pct"/>
            <w:noWrap/>
            <w:vAlign w:val="center"/>
            <w:hideMark/>
          </w:tcPr>
          <w:p w14:paraId="55C31BF0" w14:textId="22CC7E0C" w:rsidR="00EF6682" w:rsidRPr="00A60C03" w:rsidRDefault="00703C8D" w:rsidP="009C408F">
            <w:pPr>
              <w:jc w:val="center"/>
              <w:rPr>
                <w:sz w:val="24"/>
                <w:szCs w:val="24"/>
              </w:rPr>
            </w:pPr>
            <w:r w:rsidRPr="00541084">
              <w:rPr>
                <w:iCs/>
                <w:sz w:val="24"/>
                <w:szCs w:val="24"/>
              </w:rPr>
              <w:t>В течение</w:t>
            </w:r>
            <w:r w:rsidRPr="00A60C03">
              <w:rPr>
                <w:iCs/>
                <w:sz w:val="24"/>
                <w:szCs w:val="24"/>
              </w:rPr>
              <w:t xml:space="preserve"> 160 календарных дней </w:t>
            </w:r>
            <w:r w:rsidRPr="00A60C03">
              <w:rPr>
                <w:bCs/>
                <w:sz w:val="24"/>
                <w:szCs w:val="24"/>
              </w:rPr>
              <w:t xml:space="preserve">с даты </w:t>
            </w:r>
            <w:r w:rsidRPr="00A60C03">
              <w:rPr>
                <w:sz w:val="24"/>
                <w:szCs w:val="24"/>
              </w:rPr>
              <w:t>подписания договора</w:t>
            </w:r>
          </w:p>
        </w:tc>
        <w:tc>
          <w:tcPr>
            <w:tcW w:w="310" w:type="pct"/>
            <w:vAlign w:val="center"/>
            <w:hideMark/>
          </w:tcPr>
          <w:p w14:paraId="3913A3C6" w14:textId="77777777" w:rsidR="00EF6682" w:rsidRPr="00A60C03" w:rsidRDefault="00EF6682" w:rsidP="009C408F">
            <w:pPr>
              <w:ind w:hanging="6"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Бессрочно</w:t>
            </w:r>
          </w:p>
        </w:tc>
      </w:tr>
      <w:tr w:rsidR="00EF6682" w:rsidRPr="00A60C03" w14:paraId="5EE1BADE" w14:textId="77777777" w:rsidTr="009C408F">
        <w:trPr>
          <w:trHeight w:val="225"/>
        </w:trPr>
        <w:tc>
          <w:tcPr>
            <w:tcW w:w="144" w:type="pct"/>
            <w:noWrap/>
            <w:vAlign w:val="center"/>
          </w:tcPr>
          <w:p w14:paraId="355C0BE7" w14:textId="77777777" w:rsidR="00EF6682" w:rsidRPr="00A60C03" w:rsidRDefault="00EF6682" w:rsidP="009C408F">
            <w:pPr>
              <w:ind w:right="2" w:hanging="5"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2</w:t>
            </w:r>
          </w:p>
        </w:tc>
        <w:tc>
          <w:tcPr>
            <w:tcW w:w="416" w:type="pct"/>
            <w:noWrap/>
            <w:vAlign w:val="center"/>
          </w:tcPr>
          <w:p w14:paraId="27417DE1" w14:textId="77777777" w:rsidR="00EF6682" w:rsidRPr="00A60C03" w:rsidRDefault="00EF6682" w:rsidP="009C408F">
            <w:pPr>
              <w:jc w:val="center"/>
              <w:rPr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Astra Linux Special Edition</w:t>
            </w:r>
          </w:p>
        </w:tc>
        <w:tc>
          <w:tcPr>
            <w:tcW w:w="310" w:type="pct"/>
            <w:noWrap/>
            <w:vAlign w:val="center"/>
          </w:tcPr>
          <w:p w14:paraId="1686D5DE" w14:textId="77777777" w:rsidR="00EF6682" w:rsidRPr="00A60C03" w:rsidRDefault="00EF6682" w:rsidP="009C408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ООО "РусБИТех-Астра"</w:t>
            </w:r>
          </w:p>
        </w:tc>
        <w:tc>
          <w:tcPr>
            <w:tcW w:w="214" w:type="pct"/>
            <w:vAlign w:val="center"/>
          </w:tcPr>
          <w:p w14:paraId="4DC750CE" w14:textId="77777777" w:rsidR="00EF6682" w:rsidRPr="00A60C03" w:rsidRDefault="00EF6682" w:rsidP="009C408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РФ</w:t>
            </w:r>
          </w:p>
        </w:tc>
        <w:tc>
          <w:tcPr>
            <w:tcW w:w="1121" w:type="pct"/>
            <w:noWrap/>
            <w:vAlign w:val="center"/>
          </w:tcPr>
          <w:p w14:paraId="7273E0A6" w14:textId="77777777" w:rsidR="00EF6682" w:rsidRPr="00A60C03" w:rsidRDefault="00EF6682" w:rsidP="009C408F">
            <w:pPr>
              <w:rPr>
                <w:bCs/>
                <w:sz w:val="24"/>
                <w:szCs w:val="24"/>
              </w:rPr>
            </w:pPr>
            <w:r w:rsidRPr="00A60C03">
              <w:rPr>
                <w:bCs/>
                <w:sz w:val="24"/>
                <w:szCs w:val="24"/>
              </w:rPr>
              <w:t>Лицензия на право установки и использования операционной системы специального назначения Astra Linux Special Edition, исполнение не ниже 1.6, уровень защищенности Максимальный (Смоленск), РУСБ.10015-01 (ФСТЭК), серверная до 4 сокетов, без ограничения срока, с включенной технической поддержкой тип Стандарт на 12 мес.</w:t>
            </w:r>
          </w:p>
        </w:tc>
        <w:tc>
          <w:tcPr>
            <w:tcW w:w="186" w:type="pct"/>
            <w:noWrap/>
            <w:vAlign w:val="center"/>
          </w:tcPr>
          <w:p w14:paraId="627E3D22" w14:textId="77777777" w:rsidR="00EF6682" w:rsidRPr="00A60C03" w:rsidRDefault="00EF6682" w:rsidP="009C408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шт</w:t>
            </w:r>
          </w:p>
        </w:tc>
        <w:tc>
          <w:tcPr>
            <w:tcW w:w="218" w:type="pct"/>
          </w:tcPr>
          <w:p w14:paraId="1FFC32DF" w14:textId="77777777" w:rsidR="00EF6682" w:rsidRPr="00A60C03" w:rsidRDefault="00EF6682" w:rsidP="009C408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21" w:type="pct"/>
          </w:tcPr>
          <w:p w14:paraId="29384F9B" w14:textId="77777777" w:rsidR="00EF6682" w:rsidRPr="00A60C03" w:rsidRDefault="00EF6682" w:rsidP="009C408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09" w:type="pct"/>
            <w:noWrap/>
            <w:vAlign w:val="center"/>
          </w:tcPr>
          <w:p w14:paraId="7052C8CB" w14:textId="77777777" w:rsidR="00EF6682" w:rsidRPr="00A60C03" w:rsidRDefault="00EF6682" w:rsidP="009C408F">
            <w:pPr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1</w:t>
            </w:r>
          </w:p>
        </w:tc>
        <w:tc>
          <w:tcPr>
            <w:tcW w:w="357" w:type="pct"/>
            <w:noWrap/>
            <w:vAlign w:val="center"/>
          </w:tcPr>
          <w:p w14:paraId="32EE0BA2" w14:textId="77777777" w:rsidR="00EF6682" w:rsidRPr="00A60C03" w:rsidRDefault="00EF6682" w:rsidP="009C408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2" w:type="pct"/>
            <w:noWrap/>
            <w:vAlign w:val="center"/>
          </w:tcPr>
          <w:p w14:paraId="7141114D" w14:textId="77777777" w:rsidR="00EF6682" w:rsidRPr="00A60C03" w:rsidRDefault="00EF6682" w:rsidP="009C408F">
            <w:pPr>
              <w:ind w:firstLine="1"/>
              <w:jc w:val="center"/>
              <w:rPr>
                <w:sz w:val="24"/>
                <w:szCs w:val="24"/>
              </w:rPr>
            </w:pPr>
          </w:p>
        </w:tc>
        <w:tc>
          <w:tcPr>
            <w:tcW w:w="372" w:type="pct"/>
            <w:noWrap/>
            <w:vAlign w:val="center"/>
          </w:tcPr>
          <w:p w14:paraId="6841B3CD" w14:textId="193B03E5" w:rsidR="00EF6682" w:rsidRPr="00A60C03" w:rsidRDefault="00703C8D" w:rsidP="006C24BF">
            <w:pPr>
              <w:jc w:val="center"/>
              <w:rPr>
                <w:sz w:val="24"/>
                <w:szCs w:val="24"/>
              </w:rPr>
            </w:pPr>
            <w:r w:rsidRPr="001663AF">
              <w:rPr>
                <w:iCs/>
                <w:sz w:val="24"/>
                <w:szCs w:val="24"/>
              </w:rPr>
              <w:t>В течение</w:t>
            </w:r>
            <w:r w:rsidRPr="00A60C03">
              <w:rPr>
                <w:iCs/>
                <w:sz w:val="24"/>
                <w:szCs w:val="24"/>
              </w:rPr>
              <w:t xml:space="preserve"> 160 календарных дней </w:t>
            </w:r>
            <w:r w:rsidRPr="00A60C03">
              <w:rPr>
                <w:bCs/>
                <w:sz w:val="24"/>
                <w:szCs w:val="24"/>
              </w:rPr>
              <w:t xml:space="preserve">с даты </w:t>
            </w:r>
            <w:r w:rsidRPr="00A60C03">
              <w:rPr>
                <w:sz w:val="24"/>
                <w:szCs w:val="24"/>
              </w:rPr>
              <w:t>подписания договора</w:t>
            </w:r>
          </w:p>
        </w:tc>
        <w:tc>
          <w:tcPr>
            <w:tcW w:w="310" w:type="pct"/>
            <w:vAlign w:val="center"/>
          </w:tcPr>
          <w:p w14:paraId="3B9BB0FD" w14:textId="77777777" w:rsidR="00EF6682" w:rsidRPr="00A60C03" w:rsidRDefault="00EF6682" w:rsidP="009C408F">
            <w:pPr>
              <w:ind w:hanging="6"/>
              <w:jc w:val="center"/>
              <w:rPr>
                <w:sz w:val="24"/>
                <w:szCs w:val="24"/>
              </w:rPr>
            </w:pPr>
            <w:r w:rsidRPr="00A60C03">
              <w:rPr>
                <w:sz w:val="24"/>
                <w:szCs w:val="24"/>
              </w:rPr>
              <w:t>Бессрочно</w:t>
            </w:r>
          </w:p>
        </w:tc>
      </w:tr>
    </w:tbl>
    <w:p w14:paraId="14CAB224" w14:textId="77777777" w:rsidR="00EB20CE" w:rsidRPr="00A60C03" w:rsidRDefault="00EB20CE" w:rsidP="000C15C5">
      <w:pPr>
        <w:spacing w:after="120"/>
        <w:jc w:val="right"/>
        <w:rPr>
          <w:bCs/>
          <w:i/>
          <w:iCs/>
          <w:sz w:val="24"/>
          <w:szCs w:val="24"/>
          <w:shd w:val="clear" w:color="auto" w:fill="FFFF99"/>
        </w:rPr>
      </w:pPr>
    </w:p>
    <w:sectPr w:rsidR="00EB20CE" w:rsidRPr="00A60C03" w:rsidSect="003637D4">
      <w:pgSz w:w="16838" w:h="11906" w:orient="landscape" w:code="9"/>
      <w:pgMar w:top="1134" w:right="1134" w:bottom="851" w:left="992" w:header="680" w:footer="737" w:gutter="0"/>
      <w:cols w:space="708"/>
      <w:titlePg/>
      <w:docGrid w:linePitch="381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6EAC7981" w16cid:durableId="2B420498"/>
  <w16cid:commentId w16cid:paraId="44C0A92F" w16cid:durableId="2B420499"/>
  <w16cid:commentId w16cid:paraId="7B57E769" w16cid:durableId="2B42049A"/>
  <w16cid:commentId w16cid:paraId="289551EB" w16cid:durableId="2B42049B"/>
  <w16cid:commentId w16cid:paraId="2DDC6576" w16cid:durableId="2B42049C"/>
  <w16cid:commentId w16cid:paraId="684DF0D1" w16cid:durableId="2B42049D"/>
  <w16cid:commentId w16cid:paraId="0DC14E9B" w16cid:durableId="2B42049E"/>
  <w16cid:commentId w16cid:paraId="693120EF" w16cid:durableId="2B42049F"/>
  <w16cid:commentId w16cid:paraId="551378B4" w16cid:durableId="2B4204A0"/>
  <w16cid:commentId w16cid:paraId="719A242B" w16cid:durableId="2B4204A1"/>
  <w16cid:commentId w16cid:paraId="2CEFF2A3" w16cid:durableId="2B4204A2"/>
  <w16cid:commentId w16cid:paraId="03BB3CBD" w16cid:durableId="2B4204A3"/>
  <w16cid:commentId w16cid:paraId="7AEF9245" w16cid:durableId="2B4204A4"/>
  <w16cid:commentId w16cid:paraId="0E70F318" w16cid:durableId="2B4204A5"/>
  <w16cid:commentId w16cid:paraId="409756FD" w16cid:durableId="2B4204A6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9121F56" w14:textId="77777777" w:rsidR="00393045" w:rsidRDefault="00393045">
      <w:r>
        <w:separator/>
      </w:r>
    </w:p>
  </w:endnote>
  <w:endnote w:type="continuationSeparator" w:id="0">
    <w:p w14:paraId="493878E9" w14:textId="77777777" w:rsidR="00393045" w:rsidRDefault="0039304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libri Light (Заголовки)">
    <w:charset w:val="00"/>
    <w:family w:val="roman"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Garamond">
    <w:panose1 w:val="02020404030301010803"/>
    <w:charset w:val="CC"/>
    <w:family w:val="roman"/>
    <w:pitch w:val="variable"/>
    <w:sig w:usb0="00000287" w:usb1="00000000" w:usb2="00000000" w:usb3="00000000" w:csb0="0000009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3163ACE" w14:textId="77777777" w:rsidR="00393045" w:rsidRDefault="00393045">
      <w:r>
        <w:separator/>
      </w:r>
    </w:p>
  </w:footnote>
  <w:footnote w:type="continuationSeparator" w:id="0">
    <w:p w14:paraId="1CC483E7" w14:textId="77777777" w:rsidR="00393045" w:rsidRDefault="00393045">
      <w:r>
        <w:continuationSeparator/>
      </w:r>
    </w:p>
  </w:footnote>
  <w:footnote w:id="1">
    <w:p w14:paraId="78E90E1B" w14:textId="77777777" w:rsidR="005D1375" w:rsidRDefault="005D1375" w:rsidP="00705BA8">
      <w:pPr>
        <w:pStyle w:val="a8"/>
      </w:pPr>
      <w:r>
        <w:rPr>
          <w:rStyle w:val="aa"/>
        </w:rPr>
        <w:footnoteRef/>
      </w:r>
      <w:r>
        <w:t xml:space="preserve"> Указание на товарный знак обусловлено созданием ПТК СОШ по ранее выполненному проекту в ПАО «РусГидро», в составе которого уже эксплуатируется аналогичное оборудование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78B67AC" w14:textId="77777777" w:rsidR="005D1375" w:rsidRDefault="005D1375" w:rsidP="00CA1165">
    <w:pPr>
      <w:pStyle w:val="ac"/>
      <w:framePr w:wrap="around" w:vAnchor="text" w:hAnchor="margin" w:xAlign="center" w:y="1"/>
      <w:rPr>
        <w:rStyle w:val="af7"/>
      </w:rPr>
    </w:pPr>
    <w:r>
      <w:rPr>
        <w:rStyle w:val="af7"/>
      </w:rPr>
      <w:fldChar w:fldCharType="begin"/>
    </w:r>
    <w:r>
      <w:rPr>
        <w:rStyle w:val="af7"/>
      </w:rPr>
      <w:instrText xml:space="preserve">PAGE  </w:instrText>
    </w:r>
    <w:r>
      <w:rPr>
        <w:rStyle w:val="af7"/>
      </w:rPr>
      <w:fldChar w:fldCharType="end"/>
    </w:r>
  </w:p>
  <w:p w14:paraId="5A14E9C1" w14:textId="77777777" w:rsidR="005D1375" w:rsidRDefault="005D1375">
    <w:pPr>
      <w:pStyle w:val="ac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06A6907" w14:textId="70178D2D" w:rsidR="005D1375" w:rsidRDefault="005D1375" w:rsidP="00CA1165">
    <w:pPr>
      <w:pStyle w:val="ac"/>
      <w:jc w:val="center"/>
    </w:pPr>
    <w:r>
      <w:fldChar w:fldCharType="begin"/>
    </w:r>
    <w:r>
      <w:instrText>PAGE   \* MERGEFORMAT</w:instrText>
    </w:r>
    <w:r>
      <w:fldChar w:fldCharType="separate"/>
    </w:r>
    <w:r w:rsidR="00C24DEA">
      <w:rPr>
        <w:noProof/>
      </w:rPr>
      <w:t>9</w:t>
    </w:r>
    <w:r>
      <w:fldChar w:fldCharType="end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57AED05" w14:textId="77777777" w:rsidR="005D1375" w:rsidRDefault="005D1375">
    <w:pPr>
      <w:pStyle w:val="ac"/>
      <w:jc w:val="cent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62F9E5C" w14:textId="77777777" w:rsidR="005D1375" w:rsidRDefault="005D1375" w:rsidP="00CA1165">
    <w:pPr>
      <w:pStyle w:val="ac"/>
      <w:framePr w:wrap="around" w:vAnchor="text" w:hAnchor="margin" w:xAlign="center" w:y="1"/>
      <w:rPr>
        <w:rStyle w:val="af7"/>
      </w:rPr>
    </w:pPr>
    <w:r>
      <w:rPr>
        <w:rStyle w:val="af7"/>
      </w:rPr>
      <w:fldChar w:fldCharType="begin"/>
    </w:r>
    <w:r>
      <w:rPr>
        <w:rStyle w:val="af7"/>
      </w:rPr>
      <w:instrText xml:space="preserve">PAGE  </w:instrText>
    </w:r>
    <w:r>
      <w:rPr>
        <w:rStyle w:val="af7"/>
      </w:rPr>
      <w:fldChar w:fldCharType="separate"/>
    </w:r>
    <w:r>
      <w:rPr>
        <w:rStyle w:val="af7"/>
        <w:noProof/>
      </w:rPr>
      <w:t>6</w:t>
    </w:r>
    <w:r>
      <w:rPr>
        <w:rStyle w:val="af7"/>
      </w:rPr>
      <w:fldChar w:fldCharType="end"/>
    </w:r>
  </w:p>
  <w:p w14:paraId="5BDAF208" w14:textId="77777777" w:rsidR="005D1375" w:rsidRDefault="005D1375">
    <w:pPr>
      <w:pStyle w:val="ac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95E0F5F" w14:textId="66CC5191" w:rsidR="005D1375" w:rsidRDefault="005D1375" w:rsidP="00CA1165">
    <w:pPr>
      <w:pStyle w:val="ac"/>
      <w:jc w:val="center"/>
    </w:pPr>
    <w:r>
      <w:fldChar w:fldCharType="begin"/>
    </w:r>
    <w:r>
      <w:instrText>PAGE   \* MERGEFORMAT</w:instrText>
    </w:r>
    <w:r>
      <w:fldChar w:fldCharType="separate"/>
    </w:r>
    <w:r w:rsidR="00C24DEA">
      <w:rPr>
        <w:noProof/>
      </w:rPr>
      <w:t>93</w:t>
    </w:r>
    <w:r>
      <w:fldChar w:fldCharType="end"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9FEE6E1" w14:textId="77777777" w:rsidR="005D1375" w:rsidRDefault="005D1375">
    <w:pPr>
      <w:pStyle w:val="ac"/>
      <w:jc w:val="cent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751AA4"/>
    <w:multiLevelType w:val="hybridMultilevel"/>
    <w:tmpl w:val="537ADF6E"/>
    <w:lvl w:ilvl="0" w:tplc="AA12E71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A2B388A"/>
    <w:multiLevelType w:val="multilevel"/>
    <w:tmpl w:val="3A40F818"/>
    <w:lvl w:ilvl="0">
      <w:start w:val="1"/>
      <w:numFmt w:val="decimal"/>
      <w:lvlText w:val="%1."/>
      <w:lvlJc w:val="left"/>
      <w:pPr>
        <w:ind w:left="2203" w:hanging="360"/>
      </w:pPr>
      <w:rPr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sz w:val="24"/>
        <w:szCs w:val="24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."/>
      <w:lvlJc w:val="left"/>
      <w:pPr>
        <w:ind w:left="432" w:hanging="432"/>
      </w:pPr>
      <w:rPr>
        <w:rFonts w:hint="default"/>
        <w:b/>
        <w:bCs/>
        <w:i w:val="0"/>
        <w:iCs/>
        <w:sz w:val="24"/>
        <w:szCs w:val="24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 w15:restartNumberingAfterBreak="0">
    <w:nsid w:val="0BB8340A"/>
    <w:multiLevelType w:val="hybridMultilevel"/>
    <w:tmpl w:val="127685B4"/>
    <w:lvl w:ilvl="0" w:tplc="B0B6B040">
      <w:start w:val="1"/>
      <w:numFmt w:val="decimal"/>
      <w:lvlText w:val="%1."/>
      <w:lvlJc w:val="left"/>
      <w:pPr>
        <w:ind w:left="57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E8C47C0"/>
    <w:multiLevelType w:val="hybridMultilevel"/>
    <w:tmpl w:val="B310DD58"/>
    <w:lvl w:ilvl="0" w:tplc="81AE4EA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F9C036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11E5419C"/>
    <w:multiLevelType w:val="hybridMultilevel"/>
    <w:tmpl w:val="A080E8A2"/>
    <w:lvl w:ilvl="0" w:tplc="CA0E0AA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CA0E0AA8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F6A4E7E"/>
    <w:multiLevelType w:val="multilevel"/>
    <w:tmpl w:val="40F43EFA"/>
    <w:lvl w:ilvl="0">
      <w:start w:val="1"/>
      <w:numFmt w:val="decimal"/>
      <w:lvlText w:val="%1."/>
      <w:lvlJc w:val="left"/>
      <w:pPr>
        <w:ind w:left="360" w:hanging="360"/>
      </w:pPr>
      <w:rPr>
        <w:b/>
        <w:bCs w:val="0"/>
        <w:sz w:val="24"/>
        <w:szCs w:val="24"/>
      </w:rPr>
    </w:lvl>
    <w:lvl w:ilvl="1">
      <w:start w:val="1"/>
      <w:numFmt w:val="decimal"/>
      <w:lvlText w:val="%1.%2."/>
      <w:lvlJc w:val="left"/>
      <w:pPr>
        <w:ind w:left="716" w:hanging="432"/>
      </w:pPr>
      <w:rPr>
        <w:b w:val="0"/>
        <w:bCs/>
        <w:sz w:val="24"/>
        <w:szCs w:val="24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b w:val="0"/>
        <w:sz w:val="24"/>
        <w:szCs w:val="24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208D7199"/>
    <w:multiLevelType w:val="multilevel"/>
    <w:tmpl w:val="40F43EFA"/>
    <w:lvl w:ilvl="0">
      <w:start w:val="1"/>
      <w:numFmt w:val="decimal"/>
      <w:lvlText w:val="%1."/>
      <w:lvlJc w:val="left"/>
      <w:pPr>
        <w:ind w:left="360" w:hanging="360"/>
      </w:pPr>
      <w:rPr>
        <w:b/>
        <w:bCs w:val="0"/>
        <w:sz w:val="24"/>
        <w:szCs w:val="24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bCs/>
        <w:sz w:val="24"/>
        <w:szCs w:val="24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b w:val="0"/>
        <w:sz w:val="24"/>
        <w:szCs w:val="24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20B45F34"/>
    <w:multiLevelType w:val="hybridMultilevel"/>
    <w:tmpl w:val="4B962B62"/>
    <w:lvl w:ilvl="0" w:tplc="AA12E71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221000E"/>
    <w:multiLevelType w:val="hybridMultilevel"/>
    <w:tmpl w:val="127685B4"/>
    <w:lvl w:ilvl="0" w:tplc="B0B6B040">
      <w:start w:val="1"/>
      <w:numFmt w:val="decimal"/>
      <w:lvlText w:val="%1."/>
      <w:lvlJc w:val="left"/>
      <w:pPr>
        <w:ind w:left="57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4812B82"/>
    <w:multiLevelType w:val="multilevel"/>
    <w:tmpl w:val="40F43EFA"/>
    <w:lvl w:ilvl="0">
      <w:start w:val="1"/>
      <w:numFmt w:val="decimal"/>
      <w:lvlText w:val="%1."/>
      <w:lvlJc w:val="left"/>
      <w:pPr>
        <w:ind w:left="360" w:hanging="360"/>
      </w:pPr>
      <w:rPr>
        <w:b/>
        <w:bCs w:val="0"/>
        <w:sz w:val="24"/>
        <w:szCs w:val="24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bCs/>
        <w:sz w:val="24"/>
        <w:szCs w:val="24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b w:val="0"/>
        <w:sz w:val="24"/>
        <w:szCs w:val="24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25F67B34"/>
    <w:multiLevelType w:val="multilevel"/>
    <w:tmpl w:val="6156B592"/>
    <w:lvl w:ilvl="0">
      <w:start w:val="1"/>
      <w:numFmt w:val="decimal"/>
      <w:lvlText w:val="%1."/>
      <w:lvlJc w:val="left"/>
      <w:pPr>
        <w:ind w:left="1134" w:hanging="1134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34" w:hanging="1134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134" w:hanging="1134"/>
      </w:pPr>
      <w:rPr>
        <w:rFonts w:hint="default"/>
      </w:rPr>
    </w:lvl>
    <w:lvl w:ilvl="3">
      <w:start w:val="1"/>
      <w:numFmt w:val="russianLower"/>
      <w:pStyle w:val="a"/>
      <w:lvlText w:val="(%4)"/>
      <w:lvlJc w:val="left"/>
      <w:pPr>
        <w:ind w:left="1985" w:hanging="567"/>
      </w:pPr>
      <w:rPr>
        <w:rFonts w:hint="default"/>
      </w:rPr>
    </w:lvl>
    <w:lvl w:ilvl="4">
      <w:start w:val="1"/>
      <w:numFmt w:val="bullet"/>
      <w:pStyle w:val="-"/>
      <w:lvlText w:val="–"/>
      <w:lvlJc w:val="left"/>
      <w:pPr>
        <w:ind w:left="2268" w:hanging="567"/>
      </w:pPr>
      <w:rPr>
        <w:rFonts w:ascii="Times New Roman" w:hAnsi="Times New Roman" w:cs="Times New Roman" w:hint="default"/>
      </w:rPr>
    </w:lvl>
    <w:lvl w:ilvl="5">
      <w:start w:val="1"/>
      <w:numFmt w:val="none"/>
      <w:lvlRestart w:val="3"/>
      <w:pStyle w:val="a0"/>
      <w:suff w:val="nothing"/>
      <w:lvlText w:val=""/>
      <w:lvlJc w:val="left"/>
      <w:pPr>
        <w:ind w:left="1134" w:firstLine="0"/>
      </w:pPr>
      <w:rPr>
        <w:rFonts w:hint="default"/>
      </w:rPr>
    </w:lvl>
    <w:lvl w:ilvl="6">
      <w:start w:val="1"/>
      <w:numFmt w:val="none"/>
      <w:lvlRestart w:val="4"/>
      <w:pStyle w:val="2"/>
      <w:suff w:val="nothing"/>
      <w:lvlText w:val=""/>
      <w:lvlJc w:val="left"/>
      <w:pPr>
        <w:ind w:left="1701" w:firstLine="0"/>
      </w:pPr>
      <w:rPr>
        <w:rFonts w:hint="default"/>
      </w:rPr>
    </w:lvl>
    <w:lvl w:ilvl="7">
      <w:start w:val="1"/>
      <w:numFmt w:val="none"/>
      <w:lvlRestart w:val="3"/>
      <w:pStyle w:val="3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lvlRestart w:val="3"/>
      <w:suff w:val="nothing"/>
      <w:lvlText w:val=""/>
      <w:lvlJc w:val="left"/>
      <w:pPr>
        <w:ind w:left="1134" w:firstLine="0"/>
      </w:pPr>
      <w:rPr>
        <w:rFonts w:hint="default"/>
      </w:rPr>
    </w:lvl>
  </w:abstractNum>
  <w:abstractNum w:abstractNumId="12" w15:restartNumberingAfterBreak="0">
    <w:nsid w:val="26E9784C"/>
    <w:multiLevelType w:val="hybridMultilevel"/>
    <w:tmpl w:val="37901EB4"/>
    <w:lvl w:ilvl="0" w:tplc="4AF6103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88F2B2D"/>
    <w:multiLevelType w:val="hybridMultilevel"/>
    <w:tmpl w:val="19D699D4"/>
    <w:lvl w:ilvl="0" w:tplc="AA12E71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9ED255F"/>
    <w:multiLevelType w:val="hybridMultilevel"/>
    <w:tmpl w:val="E31EB654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EB93B8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317F235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338B12E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364067DD"/>
    <w:multiLevelType w:val="hybridMultilevel"/>
    <w:tmpl w:val="A726E234"/>
    <w:lvl w:ilvl="0" w:tplc="AA12E71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8777AF6"/>
    <w:multiLevelType w:val="hybridMultilevel"/>
    <w:tmpl w:val="1090D532"/>
    <w:lvl w:ilvl="0" w:tplc="AA12E71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8CC343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 w15:restartNumberingAfterBreak="0">
    <w:nsid w:val="3E306D81"/>
    <w:multiLevelType w:val="multilevel"/>
    <w:tmpl w:val="F92C9972"/>
    <w:lvl w:ilvl="0">
      <w:start w:val="1"/>
      <w:numFmt w:val="decimal"/>
      <w:pStyle w:val="a1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pStyle w:val="a2"/>
      <w:lvlText w:val="%1.%2."/>
      <w:lvlJc w:val="left"/>
      <w:pPr>
        <w:tabs>
          <w:tab w:val="num" w:pos="357"/>
        </w:tabs>
        <w:ind w:left="0" w:firstLine="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357"/>
        </w:tabs>
        <w:ind w:left="0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57"/>
        </w:tabs>
        <w:ind w:left="0" w:firstLine="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0" w:firstLine="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57"/>
        </w:tabs>
        <w:ind w:left="0" w:firstLine="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57"/>
        </w:tabs>
        <w:ind w:left="0" w:firstLine="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7"/>
        </w:tabs>
        <w:ind w:left="0" w:firstLine="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57"/>
        </w:tabs>
        <w:ind w:left="0" w:firstLine="0"/>
      </w:pPr>
      <w:rPr>
        <w:rFonts w:hint="default"/>
      </w:rPr>
    </w:lvl>
  </w:abstractNum>
  <w:abstractNum w:abstractNumId="22" w15:restartNumberingAfterBreak="0">
    <w:nsid w:val="406B14B6"/>
    <w:multiLevelType w:val="multilevel"/>
    <w:tmpl w:val="953A7164"/>
    <w:lvl w:ilvl="0">
      <w:start w:val="1"/>
      <w:numFmt w:val="bullet"/>
      <w:lvlText w:val="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 w:hint="default"/>
      </w:rPr>
    </w:lvl>
  </w:abstractNum>
  <w:abstractNum w:abstractNumId="23" w15:restartNumberingAfterBreak="0">
    <w:nsid w:val="40D322B4"/>
    <w:multiLevelType w:val="multilevel"/>
    <w:tmpl w:val="C3680756"/>
    <w:lvl w:ilvl="0">
      <w:start w:val="1"/>
      <w:numFmt w:val="decimal"/>
      <w:pStyle w:val="1"/>
      <w:lvlText w:val="%1."/>
      <w:lvlJc w:val="left"/>
      <w:pPr>
        <w:ind w:left="5038" w:hanging="360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sz w:val="24"/>
        <w:szCs w:val="24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4"/>
      <w:lvlText w:val="%1.%2."/>
      <w:lvlJc w:val="left"/>
      <w:pPr>
        <w:ind w:left="432" w:hanging="432"/>
      </w:pPr>
      <w:rPr>
        <w:rFonts w:hint="default"/>
        <w:b/>
        <w:bCs/>
        <w:i w:val="0"/>
        <w:iCs/>
        <w:sz w:val="24"/>
        <w:szCs w:val="24"/>
      </w:rPr>
    </w:lvl>
    <w:lvl w:ilvl="2">
      <w:start w:val="1"/>
      <w:numFmt w:val="decimal"/>
      <w:pStyle w:val="30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4" w15:restartNumberingAfterBreak="0">
    <w:nsid w:val="41935AC3"/>
    <w:multiLevelType w:val="hybridMultilevel"/>
    <w:tmpl w:val="3D7E59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36C41C1"/>
    <w:multiLevelType w:val="hybridMultilevel"/>
    <w:tmpl w:val="7BE683E6"/>
    <w:lvl w:ilvl="0" w:tplc="78F82BFA">
      <w:start w:val="1"/>
      <w:numFmt w:val="decimal"/>
      <w:lvlText w:val="%1."/>
      <w:lvlJc w:val="left"/>
      <w:pPr>
        <w:ind w:left="1068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78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  <w:rPr>
        <w:rFonts w:cs="Times New Roman"/>
      </w:rPr>
    </w:lvl>
  </w:abstractNum>
  <w:abstractNum w:abstractNumId="26" w15:restartNumberingAfterBreak="0">
    <w:nsid w:val="44FF2ADA"/>
    <w:multiLevelType w:val="hybridMultilevel"/>
    <w:tmpl w:val="0FBC0438"/>
    <w:lvl w:ilvl="0" w:tplc="AA12E71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305EF996">
      <w:numFmt w:val="bullet"/>
      <w:lvlText w:val="•"/>
      <w:lvlJc w:val="left"/>
      <w:pPr>
        <w:ind w:left="2007" w:hanging="360"/>
      </w:pPr>
      <w:rPr>
        <w:rFonts w:ascii="Times New Roman" w:eastAsia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7" w15:restartNumberingAfterBreak="0">
    <w:nsid w:val="464E6B1F"/>
    <w:multiLevelType w:val="hybridMultilevel"/>
    <w:tmpl w:val="127685B4"/>
    <w:lvl w:ilvl="0" w:tplc="B0B6B040">
      <w:start w:val="1"/>
      <w:numFmt w:val="decimal"/>
      <w:lvlText w:val="%1."/>
      <w:lvlJc w:val="left"/>
      <w:pPr>
        <w:ind w:left="57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6B72B2E"/>
    <w:multiLevelType w:val="multilevel"/>
    <w:tmpl w:val="B95EF6F2"/>
    <w:styleLink w:val="2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52" w:hanging="432"/>
      </w:pPr>
      <w:rPr>
        <w:rFonts w:ascii="Times New Roman" w:hAnsi="Times New Roman" w:hint="default"/>
        <w:sz w:val="28"/>
      </w:rPr>
    </w:lvl>
    <w:lvl w:ilvl="2">
      <w:start w:val="1"/>
      <w:numFmt w:val="decimal"/>
      <w:lvlText w:val="%1.%2.%3."/>
      <w:lvlJc w:val="left"/>
      <w:pPr>
        <w:ind w:left="158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08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9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09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10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440"/>
      </w:pPr>
      <w:rPr>
        <w:rFonts w:hint="default"/>
      </w:rPr>
    </w:lvl>
  </w:abstractNum>
  <w:abstractNum w:abstractNumId="29" w15:restartNumberingAfterBreak="0">
    <w:nsid w:val="4C285093"/>
    <w:multiLevelType w:val="hybridMultilevel"/>
    <w:tmpl w:val="127685B4"/>
    <w:lvl w:ilvl="0" w:tplc="B0B6B040">
      <w:start w:val="1"/>
      <w:numFmt w:val="decimal"/>
      <w:lvlText w:val="%1."/>
      <w:lvlJc w:val="left"/>
      <w:pPr>
        <w:ind w:left="57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41144F6"/>
    <w:multiLevelType w:val="hybridMultilevel"/>
    <w:tmpl w:val="8E945D58"/>
    <w:lvl w:ilvl="0" w:tplc="4AF6103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5490A2D"/>
    <w:multiLevelType w:val="hybridMultilevel"/>
    <w:tmpl w:val="D8968374"/>
    <w:lvl w:ilvl="0" w:tplc="1364656E">
      <w:start w:val="1"/>
      <w:numFmt w:val="decimal"/>
      <w:pStyle w:val="21"/>
      <w:lvlText w:val="1.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2" w15:restartNumberingAfterBreak="0">
    <w:nsid w:val="55E74F65"/>
    <w:multiLevelType w:val="hybridMultilevel"/>
    <w:tmpl w:val="186C6EF6"/>
    <w:lvl w:ilvl="0" w:tplc="AA12E71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9EA3D7D"/>
    <w:multiLevelType w:val="hybridMultilevel"/>
    <w:tmpl w:val="127685B4"/>
    <w:lvl w:ilvl="0" w:tplc="B0B6B040">
      <w:start w:val="1"/>
      <w:numFmt w:val="decimal"/>
      <w:lvlText w:val="%1."/>
      <w:lvlJc w:val="left"/>
      <w:pPr>
        <w:ind w:left="57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2680DEB"/>
    <w:multiLevelType w:val="hybridMultilevel"/>
    <w:tmpl w:val="39468C90"/>
    <w:lvl w:ilvl="0" w:tplc="8B7CAAE6">
      <w:numFmt w:val="bullet"/>
      <w:lvlText w:val="-"/>
      <w:lvlJc w:val="left"/>
      <w:pPr>
        <w:ind w:left="103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90" w:hanging="360"/>
      </w:pPr>
      <w:rPr>
        <w:rFonts w:ascii="Wingdings" w:hAnsi="Wingdings" w:hint="default"/>
      </w:rPr>
    </w:lvl>
  </w:abstractNum>
  <w:abstractNum w:abstractNumId="35" w15:restartNumberingAfterBreak="0">
    <w:nsid w:val="695D6ECB"/>
    <w:multiLevelType w:val="hybridMultilevel"/>
    <w:tmpl w:val="55F8A468"/>
    <w:lvl w:ilvl="0" w:tplc="CA0E0AA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BB830ED"/>
    <w:multiLevelType w:val="hybridMultilevel"/>
    <w:tmpl w:val="95020CE2"/>
    <w:lvl w:ilvl="0" w:tplc="421EEC66">
      <w:start w:val="4"/>
      <w:numFmt w:val="bullet"/>
      <w:pStyle w:val="10"/>
      <w:lvlText w:val="-"/>
      <w:lvlJc w:val="left"/>
      <w:pPr>
        <w:tabs>
          <w:tab w:val="num" w:pos="-207"/>
        </w:tabs>
        <w:ind w:left="-20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pStyle w:val="22"/>
      <w:lvlText w:val="o"/>
      <w:lvlJc w:val="left"/>
      <w:pPr>
        <w:tabs>
          <w:tab w:val="num" w:pos="513"/>
        </w:tabs>
        <w:ind w:left="513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pStyle w:val="31"/>
      <w:lvlText w:val=""/>
      <w:lvlJc w:val="left"/>
      <w:pPr>
        <w:tabs>
          <w:tab w:val="num" w:pos="1233"/>
        </w:tabs>
        <w:ind w:left="123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1953"/>
        </w:tabs>
        <w:ind w:left="195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2673"/>
        </w:tabs>
        <w:ind w:left="2673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393"/>
        </w:tabs>
        <w:ind w:left="339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113"/>
        </w:tabs>
        <w:ind w:left="411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4833"/>
        </w:tabs>
        <w:ind w:left="4833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553"/>
        </w:tabs>
        <w:ind w:left="5553" w:hanging="360"/>
      </w:pPr>
      <w:rPr>
        <w:rFonts w:ascii="Wingdings" w:hAnsi="Wingdings" w:hint="default"/>
      </w:rPr>
    </w:lvl>
  </w:abstractNum>
  <w:abstractNum w:abstractNumId="37" w15:restartNumberingAfterBreak="0">
    <w:nsid w:val="6D3012BC"/>
    <w:multiLevelType w:val="hybridMultilevel"/>
    <w:tmpl w:val="C2C0DA9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8" w15:restartNumberingAfterBreak="0">
    <w:nsid w:val="6E557277"/>
    <w:multiLevelType w:val="multilevel"/>
    <w:tmpl w:val="40F43EFA"/>
    <w:lvl w:ilvl="0">
      <w:start w:val="1"/>
      <w:numFmt w:val="decimal"/>
      <w:lvlText w:val="%1."/>
      <w:lvlJc w:val="left"/>
      <w:pPr>
        <w:ind w:left="360" w:hanging="360"/>
      </w:pPr>
      <w:rPr>
        <w:b/>
        <w:bCs w:val="0"/>
        <w:sz w:val="24"/>
        <w:szCs w:val="24"/>
      </w:rPr>
    </w:lvl>
    <w:lvl w:ilvl="1">
      <w:start w:val="1"/>
      <w:numFmt w:val="decimal"/>
      <w:lvlText w:val="%1.%2."/>
      <w:lvlJc w:val="left"/>
      <w:pPr>
        <w:ind w:left="716" w:hanging="432"/>
      </w:pPr>
      <w:rPr>
        <w:b w:val="0"/>
        <w:bCs/>
        <w:sz w:val="24"/>
        <w:szCs w:val="24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b w:val="0"/>
        <w:sz w:val="24"/>
        <w:szCs w:val="24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9" w15:restartNumberingAfterBreak="0">
    <w:nsid w:val="6F6550F5"/>
    <w:multiLevelType w:val="hybridMultilevel"/>
    <w:tmpl w:val="12EC2D6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11A47E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1" w15:restartNumberingAfterBreak="0">
    <w:nsid w:val="717F56FF"/>
    <w:multiLevelType w:val="multilevel"/>
    <w:tmpl w:val="EC2CD9DA"/>
    <w:lvl w:ilvl="0">
      <w:start w:val="1"/>
      <w:numFmt w:val="decimal"/>
      <w:lvlText w:val="%1."/>
      <w:lvlJc w:val="left"/>
      <w:pPr>
        <w:ind w:left="360" w:hanging="360"/>
      </w:pPr>
      <w:rPr>
        <w:b/>
        <w:bCs w:val="0"/>
        <w:sz w:val="24"/>
        <w:szCs w:val="24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bCs/>
        <w:sz w:val="24"/>
        <w:szCs w:val="24"/>
      </w:rPr>
    </w:lvl>
    <w:lvl w:ilvl="2">
      <w:start w:val="1"/>
      <w:numFmt w:val="decimal"/>
      <w:lvlText w:val="%1.%2.%3."/>
      <w:lvlJc w:val="left"/>
      <w:pPr>
        <w:ind w:left="1214" w:hanging="504"/>
      </w:pPr>
      <w:rPr>
        <w:sz w:val="24"/>
        <w:szCs w:val="24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2" w15:restartNumberingAfterBreak="0">
    <w:nsid w:val="72476E52"/>
    <w:multiLevelType w:val="multilevel"/>
    <w:tmpl w:val="3C52A4A4"/>
    <w:lvl w:ilvl="0">
      <w:start w:val="1"/>
      <w:numFmt w:val="bullet"/>
      <w:lvlText w:val="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 w:hint="default"/>
      </w:rPr>
    </w:lvl>
  </w:abstractNum>
  <w:abstractNum w:abstractNumId="43" w15:restartNumberingAfterBreak="0">
    <w:nsid w:val="74F10476"/>
    <w:multiLevelType w:val="multilevel"/>
    <w:tmpl w:val="6B5281F6"/>
    <w:styleLink w:val="11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3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4" w15:restartNumberingAfterBreak="0">
    <w:nsid w:val="757A192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5" w15:restartNumberingAfterBreak="0">
    <w:nsid w:val="7E8346F2"/>
    <w:multiLevelType w:val="multilevel"/>
    <w:tmpl w:val="EC2CD9DA"/>
    <w:lvl w:ilvl="0">
      <w:start w:val="1"/>
      <w:numFmt w:val="decimal"/>
      <w:lvlText w:val="%1."/>
      <w:lvlJc w:val="left"/>
      <w:pPr>
        <w:ind w:left="360" w:hanging="360"/>
      </w:pPr>
      <w:rPr>
        <w:b/>
        <w:bCs w:val="0"/>
        <w:sz w:val="24"/>
        <w:szCs w:val="24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bCs/>
        <w:sz w:val="24"/>
        <w:szCs w:val="24"/>
      </w:rPr>
    </w:lvl>
    <w:lvl w:ilvl="2">
      <w:start w:val="1"/>
      <w:numFmt w:val="decimal"/>
      <w:lvlText w:val="%1.%2.%3."/>
      <w:lvlJc w:val="left"/>
      <w:pPr>
        <w:ind w:left="1213" w:hanging="504"/>
      </w:pPr>
      <w:rPr>
        <w:sz w:val="24"/>
        <w:szCs w:val="24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21"/>
  </w:num>
  <w:num w:numId="2">
    <w:abstractNumId w:val="36"/>
  </w:num>
  <w:num w:numId="3">
    <w:abstractNumId w:val="43"/>
  </w:num>
  <w:num w:numId="4">
    <w:abstractNumId w:val="23"/>
  </w:num>
  <w:num w:numId="5">
    <w:abstractNumId w:val="28"/>
  </w:num>
  <w:num w:numId="6">
    <w:abstractNumId w:val="11"/>
  </w:num>
  <w:num w:numId="7">
    <w:abstractNumId w:val="31"/>
  </w:num>
  <w:num w:numId="8">
    <w:abstractNumId w:val="7"/>
  </w:num>
  <w:num w:numId="9">
    <w:abstractNumId w:val="17"/>
  </w:num>
  <w:num w:numId="10">
    <w:abstractNumId w:val="16"/>
  </w:num>
  <w:num w:numId="11">
    <w:abstractNumId w:val="20"/>
  </w:num>
  <w:num w:numId="12">
    <w:abstractNumId w:val="33"/>
  </w:num>
  <w:num w:numId="13">
    <w:abstractNumId w:val="30"/>
  </w:num>
  <w:num w:numId="14">
    <w:abstractNumId w:val="32"/>
  </w:num>
  <w:num w:numId="15">
    <w:abstractNumId w:val="8"/>
  </w:num>
  <w:num w:numId="16">
    <w:abstractNumId w:val="13"/>
  </w:num>
  <w:num w:numId="17">
    <w:abstractNumId w:val="3"/>
  </w:num>
  <w:num w:numId="18">
    <w:abstractNumId w:val="12"/>
  </w:num>
  <w:num w:numId="19">
    <w:abstractNumId w:val="18"/>
  </w:num>
  <w:num w:numId="20">
    <w:abstractNumId w:val="19"/>
  </w:num>
  <w:num w:numId="21">
    <w:abstractNumId w:val="24"/>
  </w:num>
  <w:num w:numId="22">
    <w:abstractNumId w:val="0"/>
  </w:num>
  <w:num w:numId="23">
    <w:abstractNumId w:val="40"/>
  </w:num>
  <w:num w:numId="24">
    <w:abstractNumId w:val="41"/>
  </w:num>
  <w:num w:numId="25">
    <w:abstractNumId w:val="45"/>
  </w:num>
  <w:num w:numId="26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23"/>
  </w:num>
  <w:num w:numId="28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23"/>
  </w:num>
  <w:num w:numId="30">
    <w:abstractNumId w:val="39"/>
  </w:num>
  <w:num w:numId="31">
    <w:abstractNumId w:val="23"/>
  </w:num>
  <w:num w:numId="32">
    <w:abstractNumId w:val="44"/>
  </w:num>
  <w:num w:numId="33">
    <w:abstractNumId w:val="4"/>
  </w:num>
  <w:num w:numId="34">
    <w:abstractNumId w:val="14"/>
  </w:num>
  <w:num w:numId="35">
    <w:abstractNumId w:val="15"/>
  </w:num>
  <w:num w:numId="36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23"/>
  </w:num>
  <w:num w:numId="38">
    <w:abstractNumId w:val="23"/>
  </w:num>
  <w:num w:numId="39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23"/>
  </w:num>
  <w:num w:numId="41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23"/>
  </w:num>
  <w:num w:numId="43">
    <w:abstractNumId w:val="23"/>
  </w:num>
  <w:num w:numId="44">
    <w:abstractNumId w:val="23"/>
  </w:num>
  <w:num w:numId="45">
    <w:abstractNumId w:val="25"/>
  </w:num>
  <w:num w:numId="46">
    <w:abstractNumId w:val="29"/>
  </w:num>
  <w:num w:numId="47">
    <w:abstractNumId w:val="37"/>
  </w:num>
  <w:num w:numId="48">
    <w:abstractNumId w:val="9"/>
  </w:num>
  <w:num w:numId="49">
    <w:abstractNumId w:val="26"/>
  </w:num>
  <w:num w:numId="50">
    <w:abstractNumId w:val="27"/>
  </w:num>
  <w:num w:numId="51">
    <w:abstractNumId w:val="22"/>
  </w:num>
  <w:num w:numId="52">
    <w:abstractNumId w:val="42"/>
  </w:num>
  <w:num w:numId="53">
    <w:abstractNumId w:val="34"/>
  </w:num>
  <w:num w:numId="54">
    <w:abstractNumId w:val="35"/>
  </w:num>
  <w:num w:numId="55">
    <w:abstractNumId w:val="5"/>
  </w:num>
  <w:num w:numId="56">
    <w:abstractNumId w:val="10"/>
  </w:num>
  <w:num w:numId="57">
    <w:abstractNumId w:val="6"/>
  </w:num>
  <w:num w:numId="58">
    <w:abstractNumId w:val="38"/>
  </w:num>
  <w:num w:numId="59">
    <w:abstractNumId w:val="2"/>
  </w:num>
  <w:num w:numId="60">
    <w:abstractNumId w:val="1"/>
  </w:num>
  <w:numIdMacAtCleanup w:val="5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activeWritingStyle w:appName="MSWord" w:lang="ru-RU" w:vendorID="1" w:dllVersion="512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revisionView w:markup="0"/>
  <w:defaultTabStop w:val="708"/>
  <w:drawingGridHorizontalSpacing w:val="140"/>
  <w:displayHorizontalDrawingGridEvery w:val="2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61D9"/>
    <w:rsid w:val="00002FF2"/>
    <w:rsid w:val="00003B3A"/>
    <w:rsid w:val="00004A28"/>
    <w:rsid w:val="00004DB6"/>
    <w:rsid w:val="00005FD5"/>
    <w:rsid w:val="00006012"/>
    <w:rsid w:val="000060C3"/>
    <w:rsid w:val="0001199E"/>
    <w:rsid w:val="00011D2F"/>
    <w:rsid w:val="000125B5"/>
    <w:rsid w:val="000127FA"/>
    <w:rsid w:val="0001338A"/>
    <w:rsid w:val="0001377D"/>
    <w:rsid w:val="0001399A"/>
    <w:rsid w:val="00013DD7"/>
    <w:rsid w:val="00014C63"/>
    <w:rsid w:val="00014CD7"/>
    <w:rsid w:val="00014EAC"/>
    <w:rsid w:val="0001558C"/>
    <w:rsid w:val="00015604"/>
    <w:rsid w:val="00015766"/>
    <w:rsid w:val="00015AE0"/>
    <w:rsid w:val="000167B3"/>
    <w:rsid w:val="00016DFF"/>
    <w:rsid w:val="00016F95"/>
    <w:rsid w:val="00020684"/>
    <w:rsid w:val="000213A4"/>
    <w:rsid w:val="00021A57"/>
    <w:rsid w:val="0002237F"/>
    <w:rsid w:val="00022BF5"/>
    <w:rsid w:val="0002353E"/>
    <w:rsid w:val="00023CC3"/>
    <w:rsid w:val="0002527D"/>
    <w:rsid w:val="000254AC"/>
    <w:rsid w:val="0002614B"/>
    <w:rsid w:val="0002618D"/>
    <w:rsid w:val="00026EA6"/>
    <w:rsid w:val="00026FDD"/>
    <w:rsid w:val="0002753A"/>
    <w:rsid w:val="0002773D"/>
    <w:rsid w:val="00027970"/>
    <w:rsid w:val="00030451"/>
    <w:rsid w:val="00031845"/>
    <w:rsid w:val="00032282"/>
    <w:rsid w:val="00032B27"/>
    <w:rsid w:val="00032E66"/>
    <w:rsid w:val="00032FC4"/>
    <w:rsid w:val="00033689"/>
    <w:rsid w:val="00033954"/>
    <w:rsid w:val="00035148"/>
    <w:rsid w:val="00035E96"/>
    <w:rsid w:val="00036A9E"/>
    <w:rsid w:val="00036F1A"/>
    <w:rsid w:val="00037070"/>
    <w:rsid w:val="00037353"/>
    <w:rsid w:val="00037ACA"/>
    <w:rsid w:val="00040199"/>
    <w:rsid w:val="0004076F"/>
    <w:rsid w:val="00040A0E"/>
    <w:rsid w:val="00040D96"/>
    <w:rsid w:val="0004278C"/>
    <w:rsid w:val="00042DEC"/>
    <w:rsid w:val="000431BE"/>
    <w:rsid w:val="00043854"/>
    <w:rsid w:val="0004512A"/>
    <w:rsid w:val="00045ABB"/>
    <w:rsid w:val="00045FDC"/>
    <w:rsid w:val="000468A2"/>
    <w:rsid w:val="00046AD6"/>
    <w:rsid w:val="00046E54"/>
    <w:rsid w:val="0004796D"/>
    <w:rsid w:val="000503A5"/>
    <w:rsid w:val="00050B31"/>
    <w:rsid w:val="000512F9"/>
    <w:rsid w:val="00051343"/>
    <w:rsid w:val="00051458"/>
    <w:rsid w:val="00051999"/>
    <w:rsid w:val="00051F2A"/>
    <w:rsid w:val="00053148"/>
    <w:rsid w:val="0005386C"/>
    <w:rsid w:val="00053E91"/>
    <w:rsid w:val="000542EA"/>
    <w:rsid w:val="0005496D"/>
    <w:rsid w:val="00054B20"/>
    <w:rsid w:val="00055302"/>
    <w:rsid w:val="00055E2C"/>
    <w:rsid w:val="00056B13"/>
    <w:rsid w:val="00056C30"/>
    <w:rsid w:val="00056D46"/>
    <w:rsid w:val="00056E4D"/>
    <w:rsid w:val="00060D75"/>
    <w:rsid w:val="00061378"/>
    <w:rsid w:val="000614C5"/>
    <w:rsid w:val="00061C1E"/>
    <w:rsid w:val="000621EA"/>
    <w:rsid w:val="000622D7"/>
    <w:rsid w:val="000639A5"/>
    <w:rsid w:val="0006466D"/>
    <w:rsid w:val="00065C0E"/>
    <w:rsid w:val="00065E94"/>
    <w:rsid w:val="0006643F"/>
    <w:rsid w:val="00066634"/>
    <w:rsid w:val="00066F93"/>
    <w:rsid w:val="00067BFC"/>
    <w:rsid w:val="00067F3F"/>
    <w:rsid w:val="00070014"/>
    <w:rsid w:val="0007035F"/>
    <w:rsid w:val="000708C8"/>
    <w:rsid w:val="000711C8"/>
    <w:rsid w:val="00072F17"/>
    <w:rsid w:val="00074481"/>
    <w:rsid w:val="00074B7B"/>
    <w:rsid w:val="00075E6D"/>
    <w:rsid w:val="0007739A"/>
    <w:rsid w:val="00077502"/>
    <w:rsid w:val="00077ADB"/>
    <w:rsid w:val="00077D2F"/>
    <w:rsid w:val="0008030C"/>
    <w:rsid w:val="00080AC1"/>
    <w:rsid w:val="00082052"/>
    <w:rsid w:val="0008263C"/>
    <w:rsid w:val="00083DA3"/>
    <w:rsid w:val="00083E4F"/>
    <w:rsid w:val="00084050"/>
    <w:rsid w:val="000843B9"/>
    <w:rsid w:val="000853ED"/>
    <w:rsid w:val="0008770D"/>
    <w:rsid w:val="00087DEE"/>
    <w:rsid w:val="00090A02"/>
    <w:rsid w:val="000913F6"/>
    <w:rsid w:val="000922AF"/>
    <w:rsid w:val="00092B78"/>
    <w:rsid w:val="00093243"/>
    <w:rsid w:val="000932D5"/>
    <w:rsid w:val="0009366D"/>
    <w:rsid w:val="0009470D"/>
    <w:rsid w:val="00094C0A"/>
    <w:rsid w:val="000955AD"/>
    <w:rsid w:val="00095ACE"/>
    <w:rsid w:val="00096F2D"/>
    <w:rsid w:val="000974CC"/>
    <w:rsid w:val="00097536"/>
    <w:rsid w:val="0009772A"/>
    <w:rsid w:val="000A00E1"/>
    <w:rsid w:val="000A0349"/>
    <w:rsid w:val="000A09B6"/>
    <w:rsid w:val="000A2F33"/>
    <w:rsid w:val="000A32C3"/>
    <w:rsid w:val="000A531D"/>
    <w:rsid w:val="000A5D09"/>
    <w:rsid w:val="000A69D2"/>
    <w:rsid w:val="000A742A"/>
    <w:rsid w:val="000A7E05"/>
    <w:rsid w:val="000B2D90"/>
    <w:rsid w:val="000B2FE7"/>
    <w:rsid w:val="000B36EB"/>
    <w:rsid w:val="000B392F"/>
    <w:rsid w:val="000B46D6"/>
    <w:rsid w:val="000B4ACB"/>
    <w:rsid w:val="000B6D84"/>
    <w:rsid w:val="000B7835"/>
    <w:rsid w:val="000B7841"/>
    <w:rsid w:val="000B7CBE"/>
    <w:rsid w:val="000C0AB7"/>
    <w:rsid w:val="000C1302"/>
    <w:rsid w:val="000C15C5"/>
    <w:rsid w:val="000C23C7"/>
    <w:rsid w:val="000C321E"/>
    <w:rsid w:val="000C42FC"/>
    <w:rsid w:val="000C55D9"/>
    <w:rsid w:val="000C5B4E"/>
    <w:rsid w:val="000C5E1E"/>
    <w:rsid w:val="000C60C5"/>
    <w:rsid w:val="000C60E7"/>
    <w:rsid w:val="000C60E9"/>
    <w:rsid w:val="000C62C3"/>
    <w:rsid w:val="000C6421"/>
    <w:rsid w:val="000C6912"/>
    <w:rsid w:val="000C6B5A"/>
    <w:rsid w:val="000C7C98"/>
    <w:rsid w:val="000D1153"/>
    <w:rsid w:val="000D179B"/>
    <w:rsid w:val="000D1C4B"/>
    <w:rsid w:val="000D23E1"/>
    <w:rsid w:val="000D25F1"/>
    <w:rsid w:val="000D2788"/>
    <w:rsid w:val="000D5573"/>
    <w:rsid w:val="000D59C8"/>
    <w:rsid w:val="000D5A7D"/>
    <w:rsid w:val="000D7430"/>
    <w:rsid w:val="000E0C5C"/>
    <w:rsid w:val="000E1AE3"/>
    <w:rsid w:val="000E2579"/>
    <w:rsid w:val="000E333F"/>
    <w:rsid w:val="000E34DA"/>
    <w:rsid w:val="000E37BA"/>
    <w:rsid w:val="000E42C4"/>
    <w:rsid w:val="000E4CB8"/>
    <w:rsid w:val="000E4D0B"/>
    <w:rsid w:val="000E5E7C"/>
    <w:rsid w:val="000E64D2"/>
    <w:rsid w:val="000E65B6"/>
    <w:rsid w:val="000F0AC9"/>
    <w:rsid w:val="000F0EDF"/>
    <w:rsid w:val="000F14FD"/>
    <w:rsid w:val="000F1ABE"/>
    <w:rsid w:val="000F1AC0"/>
    <w:rsid w:val="000F1F0F"/>
    <w:rsid w:val="000F307A"/>
    <w:rsid w:val="000F31AC"/>
    <w:rsid w:val="000F31FF"/>
    <w:rsid w:val="000F3EF1"/>
    <w:rsid w:val="000F41C8"/>
    <w:rsid w:val="000F488A"/>
    <w:rsid w:val="000F490A"/>
    <w:rsid w:val="000F4C9E"/>
    <w:rsid w:val="000F5064"/>
    <w:rsid w:val="000F50EF"/>
    <w:rsid w:val="000F545B"/>
    <w:rsid w:val="000F6292"/>
    <w:rsid w:val="000F6457"/>
    <w:rsid w:val="000F7C99"/>
    <w:rsid w:val="00101305"/>
    <w:rsid w:val="00101A89"/>
    <w:rsid w:val="0010200C"/>
    <w:rsid w:val="001020FB"/>
    <w:rsid w:val="0010272D"/>
    <w:rsid w:val="00103538"/>
    <w:rsid w:val="0010356B"/>
    <w:rsid w:val="001042B2"/>
    <w:rsid w:val="00105922"/>
    <w:rsid w:val="0010670C"/>
    <w:rsid w:val="00110F7E"/>
    <w:rsid w:val="00112967"/>
    <w:rsid w:val="001136B8"/>
    <w:rsid w:val="00114D6C"/>
    <w:rsid w:val="00114DEE"/>
    <w:rsid w:val="001150F5"/>
    <w:rsid w:val="0011512F"/>
    <w:rsid w:val="001152A1"/>
    <w:rsid w:val="0011533C"/>
    <w:rsid w:val="001158B3"/>
    <w:rsid w:val="001173DE"/>
    <w:rsid w:val="00117C8F"/>
    <w:rsid w:val="0012018D"/>
    <w:rsid w:val="001205D2"/>
    <w:rsid w:val="00120835"/>
    <w:rsid w:val="001216F8"/>
    <w:rsid w:val="001225D2"/>
    <w:rsid w:val="0012261B"/>
    <w:rsid w:val="001229EA"/>
    <w:rsid w:val="001230E4"/>
    <w:rsid w:val="00123526"/>
    <w:rsid w:val="001242AA"/>
    <w:rsid w:val="0012448A"/>
    <w:rsid w:val="00124905"/>
    <w:rsid w:val="00124E05"/>
    <w:rsid w:val="00126854"/>
    <w:rsid w:val="00130F74"/>
    <w:rsid w:val="0013271C"/>
    <w:rsid w:val="00134435"/>
    <w:rsid w:val="00134689"/>
    <w:rsid w:val="001349B7"/>
    <w:rsid w:val="00134D71"/>
    <w:rsid w:val="00134E93"/>
    <w:rsid w:val="00135066"/>
    <w:rsid w:val="00135C7B"/>
    <w:rsid w:val="001367C8"/>
    <w:rsid w:val="001418EA"/>
    <w:rsid w:val="00141DE1"/>
    <w:rsid w:val="001429CC"/>
    <w:rsid w:val="0014341C"/>
    <w:rsid w:val="001439EE"/>
    <w:rsid w:val="00143B45"/>
    <w:rsid w:val="00143B73"/>
    <w:rsid w:val="0014410B"/>
    <w:rsid w:val="001443A6"/>
    <w:rsid w:val="0014461E"/>
    <w:rsid w:val="00145949"/>
    <w:rsid w:val="001464C3"/>
    <w:rsid w:val="00146851"/>
    <w:rsid w:val="00147B30"/>
    <w:rsid w:val="00147CAD"/>
    <w:rsid w:val="00147E7D"/>
    <w:rsid w:val="00147FB9"/>
    <w:rsid w:val="00151040"/>
    <w:rsid w:val="001514B6"/>
    <w:rsid w:val="0015285E"/>
    <w:rsid w:val="00152FCB"/>
    <w:rsid w:val="00153FF8"/>
    <w:rsid w:val="00154541"/>
    <w:rsid w:val="00154D5F"/>
    <w:rsid w:val="00155C33"/>
    <w:rsid w:val="00156499"/>
    <w:rsid w:val="001567AF"/>
    <w:rsid w:val="00156C7D"/>
    <w:rsid w:val="00156E6D"/>
    <w:rsid w:val="001601E4"/>
    <w:rsid w:val="0016072C"/>
    <w:rsid w:val="00160AD8"/>
    <w:rsid w:val="00161A26"/>
    <w:rsid w:val="001624A5"/>
    <w:rsid w:val="00162D08"/>
    <w:rsid w:val="001638DB"/>
    <w:rsid w:val="0016466F"/>
    <w:rsid w:val="00164CFB"/>
    <w:rsid w:val="00164E0E"/>
    <w:rsid w:val="0016554A"/>
    <w:rsid w:val="00165965"/>
    <w:rsid w:val="001665CC"/>
    <w:rsid w:val="00166F5B"/>
    <w:rsid w:val="001671AA"/>
    <w:rsid w:val="001702E3"/>
    <w:rsid w:val="0017100F"/>
    <w:rsid w:val="001729A3"/>
    <w:rsid w:val="001729DE"/>
    <w:rsid w:val="00172D8F"/>
    <w:rsid w:val="00172F54"/>
    <w:rsid w:val="00174987"/>
    <w:rsid w:val="00175913"/>
    <w:rsid w:val="00176380"/>
    <w:rsid w:val="001765D5"/>
    <w:rsid w:val="001768AC"/>
    <w:rsid w:val="001775C9"/>
    <w:rsid w:val="00177AAD"/>
    <w:rsid w:val="00177D92"/>
    <w:rsid w:val="001824C5"/>
    <w:rsid w:val="00182D72"/>
    <w:rsid w:val="001837AF"/>
    <w:rsid w:val="00185260"/>
    <w:rsid w:val="00185864"/>
    <w:rsid w:val="0018726E"/>
    <w:rsid w:val="001908C3"/>
    <w:rsid w:val="001918F8"/>
    <w:rsid w:val="00191A6F"/>
    <w:rsid w:val="0019214C"/>
    <w:rsid w:val="00194C1F"/>
    <w:rsid w:val="00194E68"/>
    <w:rsid w:val="00195813"/>
    <w:rsid w:val="00195A30"/>
    <w:rsid w:val="00195AF7"/>
    <w:rsid w:val="001960BF"/>
    <w:rsid w:val="00197777"/>
    <w:rsid w:val="00197C91"/>
    <w:rsid w:val="001A2BCA"/>
    <w:rsid w:val="001A2BDA"/>
    <w:rsid w:val="001A2FF8"/>
    <w:rsid w:val="001A3A51"/>
    <w:rsid w:val="001A3D73"/>
    <w:rsid w:val="001A4134"/>
    <w:rsid w:val="001A41A0"/>
    <w:rsid w:val="001A4DC2"/>
    <w:rsid w:val="001A56DC"/>
    <w:rsid w:val="001A5CDE"/>
    <w:rsid w:val="001A67EA"/>
    <w:rsid w:val="001A685D"/>
    <w:rsid w:val="001A6AAB"/>
    <w:rsid w:val="001A7E2E"/>
    <w:rsid w:val="001B0BDB"/>
    <w:rsid w:val="001B0BDE"/>
    <w:rsid w:val="001B4418"/>
    <w:rsid w:val="001B4B33"/>
    <w:rsid w:val="001B4CD9"/>
    <w:rsid w:val="001B4FF0"/>
    <w:rsid w:val="001B6154"/>
    <w:rsid w:val="001B631D"/>
    <w:rsid w:val="001B6FB3"/>
    <w:rsid w:val="001B7828"/>
    <w:rsid w:val="001C023B"/>
    <w:rsid w:val="001C0637"/>
    <w:rsid w:val="001C0CA0"/>
    <w:rsid w:val="001C127C"/>
    <w:rsid w:val="001C1F7D"/>
    <w:rsid w:val="001C253B"/>
    <w:rsid w:val="001C26D6"/>
    <w:rsid w:val="001C31CC"/>
    <w:rsid w:val="001C35BC"/>
    <w:rsid w:val="001C3EAB"/>
    <w:rsid w:val="001C457B"/>
    <w:rsid w:val="001C64D6"/>
    <w:rsid w:val="001C6CCA"/>
    <w:rsid w:val="001C6FC1"/>
    <w:rsid w:val="001D057C"/>
    <w:rsid w:val="001D082B"/>
    <w:rsid w:val="001D11F9"/>
    <w:rsid w:val="001D15E4"/>
    <w:rsid w:val="001D2263"/>
    <w:rsid w:val="001D38A5"/>
    <w:rsid w:val="001D3DB4"/>
    <w:rsid w:val="001D4A9A"/>
    <w:rsid w:val="001D58E3"/>
    <w:rsid w:val="001D71A7"/>
    <w:rsid w:val="001D7B08"/>
    <w:rsid w:val="001E013E"/>
    <w:rsid w:val="001E1454"/>
    <w:rsid w:val="001E1F13"/>
    <w:rsid w:val="001E236D"/>
    <w:rsid w:val="001E2818"/>
    <w:rsid w:val="001E31F9"/>
    <w:rsid w:val="001E3BC5"/>
    <w:rsid w:val="001E4049"/>
    <w:rsid w:val="001E53FB"/>
    <w:rsid w:val="001E5513"/>
    <w:rsid w:val="001E5855"/>
    <w:rsid w:val="001E65BD"/>
    <w:rsid w:val="001E6898"/>
    <w:rsid w:val="001E76CF"/>
    <w:rsid w:val="001E7DF7"/>
    <w:rsid w:val="001E7EAA"/>
    <w:rsid w:val="001F0A01"/>
    <w:rsid w:val="001F1E18"/>
    <w:rsid w:val="001F212A"/>
    <w:rsid w:val="001F65DB"/>
    <w:rsid w:val="001F6B98"/>
    <w:rsid w:val="001F74AC"/>
    <w:rsid w:val="002001BE"/>
    <w:rsid w:val="00200329"/>
    <w:rsid w:val="00200F56"/>
    <w:rsid w:val="00202A72"/>
    <w:rsid w:val="00202BA2"/>
    <w:rsid w:val="00202E34"/>
    <w:rsid w:val="00202EF0"/>
    <w:rsid w:val="00203D11"/>
    <w:rsid w:val="002041E7"/>
    <w:rsid w:val="00204A29"/>
    <w:rsid w:val="00204AAD"/>
    <w:rsid w:val="002053AD"/>
    <w:rsid w:val="00206C48"/>
    <w:rsid w:val="00207C09"/>
    <w:rsid w:val="002100A5"/>
    <w:rsid w:val="00210428"/>
    <w:rsid w:val="00210899"/>
    <w:rsid w:val="00210A5D"/>
    <w:rsid w:val="0021176F"/>
    <w:rsid w:val="00212139"/>
    <w:rsid w:val="002127F7"/>
    <w:rsid w:val="00212879"/>
    <w:rsid w:val="00212A51"/>
    <w:rsid w:val="00212C92"/>
    <w:rsid w:val="00212F02"/>
    <w:rsid w:val="00213113"/>
    <w:rsid w:val="0021366E"/>
    <w:rsid w:val="00213C74"/>
    <w:rsid w:val="00213F03"/>
    <w:rsid w:val="00214B9F"/>
    <w:rsid w:val="00214CB4"/>
    <w:rsid w:val="00216439"/>
    <w:rsid w:val="00220BE5"/>
    <w:rsid w:val="00221327"/>
    <w:rsid w:val="00221B46"/>
    <w:rsid w:val="00221BF3"/>
    <w:rsid w:val="0022246F"/>
    <w:rsid w:val="0022321B"/>
    <w:rsid w:val="0022339B"/>
    <w:rsid w:val="002238B0"/>
    <w:rsid w:val="00224D91"/>
    <w:rsid w:val="00225D46"/>
    <w:rsid w:val="0022662E"/>
    <w:rsid w:val="00226AA0"/>
    <w:rsid w:val="00227606"/>
    <w:rsid w:val="0022782A"/>
    <w:rsid w:val="00227C0F"/>
    <w:rsid w:val="00227DDA"/>
    <w:rsid w:val="00227DF9"/>
    <w:rsid w:val="00230785"/>
    <w:rsid w:val="00230A9C"/>
    <w:rsid w:val="00231A79"/>
    <w:rsid w:val="00231D27"/>
    <w:rsid w:val="00231E40"/>
    <w:rsid w:val="00232268"/>
    <w:rsid w:val="00232850"/>
    <w:rsid w:val="00232DC7"/>
    <w:rsid w:val="00232E19"/>
    <w:rsid w:val="002334FF"/>
    <w:rsid w:val="002336EB"/>
    <w:rsid w:val="00233A7A"/>
    <w:rsid w:val="00233D1E"/>
    <w:rsid w:val="002343B4"/>
    <w:rsid w:val="0023591B"/>
    <w:rsid w:val="00235D15"/>
    <w:rsid w:val="0023637D"/>
    <w:rsid w:val="0023646D"/>
    <w:rsid w:val="00236820"/>
    <w:rsid w:val="0023771C"/>
    <w:rsid w:val="00237A43"/>
    <w:rsid w:val="002419A6"/>
    <w:rsid w:val="0024262F"/>
    <w:rsid w:val="00242955"/>
    <w:rsid w:val="00242E42"/>
    <w:rsid w:val="002439D6"/>
    <w:rsid w:val="00244803"/>
    <w:rsid w:val="00244834"/>
    <w:rsid w:val="00244BB1"/>
    <w:rsid w:val="00245001"/>
    <w:rsid w:val="0024502E"/>
    <w:rsid w:val="002455CE"/>
    <w:rsid w:val="002467F6"/>
    <w:rsid w:val="00246AD8"/>
    <w:rsid w:val="002476A7"/>
    <w:rsid w:val="00247AC5"/>
    <w:rsid w:val="00247FAC"/>
    <w:rsid w:val="0025012A"/>
    <w:rsid w:val="002504F1"/>
    <w:rsid w:val="00250860"/>
    <w:rsid w:val="00250A1E"/>
    <w:rsid w:val="0025139E"/>
    <w:rsid w:val="00251AA3"/>
    <w:rsid w:val="0025202A"/>
    <w:rsid w:val="002520EC"/>
    <w:rsid w:val="002522CE"/>
    <w:rsid w:val="00252965"/>
    <w:rsid w:val="002542A0"/>
    <w:rsid w:val="00254CCA"/>
    <w:rsid w:val="002556DC"/>
    <w:rsid w:val="0025590C"/>
    <w:rsid w:val="00256016"/>
    <w:rsid w:val="002565FF"/>
    <w:rsid w:val="0026035E"/>
    <w:rsid w:val="00261188"/>
    <w:rsid w:val="0026144F"/>
    <w:rsid w:val="0026188D"/>
    <w:rsid w:val="0026189E"/>
    <w:rsid w:val="002637D6"/>
    <w:rsid w:val="00263F0A"/>
    <w:rsid w:val="00264041"/>
    <w:rsid w:val="002640A0"/>
    <w:rsid w:val="00265108"/>
    <w:rsid w:val="00265556"/>
    <w:rsid w:val="00265912"/>
    <w:rsid w:val="00265B8F"/>
    <w:rsid w:val="00265D9F"/>
    <w:rsid w:val="00266149"/>
    <w:rsid w:val="002662DF"/>
    <w:rsid w:val="00266C4C"/>
    <w:rsid w:val="002677D7"/>
    <w:rsid w:val="0027028E"/>
    <w:rsid w:val="00270ED3"/>
    <w:rsid w:val="00271488"/>
    <w:rsid w:val="0027250B"/>
    <w:rsid w:val="00272513"/>
    <w:rsid w:val="0027305A"/>
    <w:rsid w:val="002732E9"/>
    <w:rsid w:val="00274762"/>
    <w:rsid w:val="00274B3D"/>
    <w:rsid w:val="00274E6A"/>
    <w:rsid w:val="00275328"/>
    <w:rsid w:val="00280CBB"/>
    <w:rsid w:val="00280FD8"/>
    <w:rsid w:val="00281AAE"/>
    <w:rsid w:val="00281AFE"/>
    <w:rsid w:val="00281D34"/>
    <w:rsid w:val="00282069"/>
    <w:rsid w:val="00282242"/>
    <w:rsid w:val="00282D19"/>
    <w:rsid w:val="002836A0"/>
    <w:rsid w:val="00283A5B"/>
    <w:rsid w:val="00283E52"/>
    <w:rsid w:val="00283E53"/>
    <w:rsid w:val="00284B0F"/>
    <w:rsid w:val="00284FB3"/>
    <w:rsid w:val="0028644A"/>
    <w:rsid w:val="002907FA"/>
    <w:rsid w:val="00290DD6"/>
    <w:rsid w:val="0029112C"/>
    <w:rsid w:val="00291E42"/>
    <w:rsid w:val="0029545F"/>
    <w:rsid w:val="0029572F"/>
    <w:rsid w:val="00295AA2"/>
    <w:rsid w:val="00296057"/>
    <w:rsid w:val="00296137"/>
    <w:rsid w:val="00296793"/>
    <w:rsid w:val="00296B46"/>
    <w:rsid w:val="00296C22"/>
    <w:rsid w:val="002973E3"/>
    <w:rsid w:val="002A057A"/>
    <w:rsid w:val="002A06E9"/>
    <w:rsid w:val="002A10A0"/>
    <w:rsid w:val="002A1E47"/>
    <w:rsid w:val="002A3412"/>
    <w:rsid w:val="002A3875"/>
    <w:rsid w:val="002A409B"/>
    <w:rsid w:val="002A4CA3"/>
    <w:rsid w:val="002A681D"/>
    <w:rsid w:val="002A7693"/>
    <w:rsid w:val="002A77D2"/>
    <w:rsid w:val="002B07DB"/>
    <w:rsid w:val="002B0CC0"/>
    <w:rsid w:val="002B15E1"/>
    <w:rsid w:val="002B1B39"/>
    <w:rsid w:val="002B2114"/>
    <w:rsid w:val="002B2CA6"/>
    <w:rsid w:val="002B2D56"/>
    <w:rsid w:val="002B38B8"/>
    <w:rsid w:val="002B4670"/>
    <w:rsid w:val="002B4E56"/>
    <w:rsid w:val="002B535F"/>
    <w:rsid w:val="002B53EA"/>
    <w:rsid w:val="002B5D6E"/>
    <w:rsid w:val="002B5EBC"/>
    <w:rsid w:val="002B5FE2"/>
    <w:rsid w:val="002B61A3"/>
    <w:rsid w:val="002B644E"/>
    <w:rsid w:val="002B74EA"/>
    <w:rsid w:val="002B7815"/>
    <w:rsid w:val="002C00D6"/>
    <w:rsid w:val="002C01AE"/>
    <w:rsid w:val="002C0A4A"/>
    <w:rsid w:val="002C1461"/>
    <w:rsid w:val="002C1660"/>
    <w:rsid w:val="002C17B3"/>
    <w:rsid w:val="002C1E0E"/>
    <w:rsid w:val="002C1F3B"/>
    <w:rsid w:val="002C1F9A"/>
    <w:rsid w:val="002C29A1"/>
    <w:rsid w:val="002C2F6D"/>
    <w:rsid w:val="002C2FD6"/>
    <w:rsid w:val="002C3C1C"/>
    <w:rsid w:val="002C475E"/>
    <w:rsid w:val="002C4A2A"/>
    <w:rsid w:val="002C62FF"/>
    <w:rsid w:val="002C6392"/>
    <w:rsid w:val="002C6613"/>
    <w:rsid w:val="002D00F7"/>
    <w:rsid w:val="002D0CEE"/>
    <w:rsid w:val="002D15B9"/>
    <w:rsid w:val="002D3369"/>
    <w:rsid w:val="002D4417"/>
    <w:rsid w:val="002D457F"/>
    <w:rsid w:val="002D45AC"/>
    <w:rsid w:val="002D5641"/>
    <w:rsid w:val="002D5D08"/>
    <w:rsid w:val="002D65A3"/>
    <w:rsid w:val="002D7B93"/>
    <w:rsid w:val="002E03C1"/>
    <w:rsid w:val="002E09C3"/>
    <w:rsid w:val="002E0EE7"/>
    <w:rsid w:val="002E1BA2"/>
    <w:rsid w:val="002E2201"/>
    <w:rsid w:val="002E2EDB"/>
    <w:rsid w:val="002E355A"/>
    <w:rsid w:val="002E44F1"/>
    <w:rsid w:val="002E4E34"/>
    <w:rsid w:val="002E64FB"/>
    <w:rsid w:val="002E69E2"/>
    <w:rsid w:val="002F0A67"/>
    <w:rsid w:val="002F0BC6"/>
    <w:rsid w:val="002F12D6"/>
    <w:rsid w:val="002F16A5"/>
    <w:rsid w:val="002F1BBD"/>
    <w:rsid w:val="002F252A"/>
    <w:rsid w:val="002F27B9"/>
    <w:rsid w:val="002F2ADB"/>
    <w:rsid w:val="002F31AF"/>
    <w:rsid w:val="002F328F"/>
    <w:rsid w:val="002F3A27"/>
    <w:rsid w:val="002F3F6E"/>
    <w:rsid w:val="002F507B"/>
    <w:rsid w:val="002F559A"/>
    <w:rsid w:val="002F6001"/>
    <w:rsid w:val="002F64F0"/>
    <w:rsid w:val="002F73DA"/>
    <w:rsid w:val="00301509"/>
    <w:rsid w:val="00301560"/>
    <w:rsid w:val="00301E0E"/>
    <w:rsid w:val="00301EEB"/>
    <w:rsid w:val="0030400F"/>
    <w:rsid w:val="003045D6"/>
    <w:rsid w:val="00305162"/>
    <w:rsid w:val="0030538A"/>
    <w:rsid w:val="00305551"/>
    <w:rsid w:val="00305BB9"/>
    <w:rsid w:val="00306DB6"/>
    <w:rsid w:val="00307648"/>
    <w:rsid w:val="00310D8B"/>
    <w:rsid w:val="00310EB4"/>
    <w:rsid w:val="003110F4"/>
    <w:rsid w:val="00312681"/>
    <w:rsid w:val="00312A6D"/>
    <w:rsid w:val="00312D2A"/>
    <w:rsid w:val="00313AF6"/>
    <w:rsid w:val="00316579"/>
    <w:rsid w:val="003175B2"/>
    <w:rsid w:val="00317EF2"/>
    <w:rsid w:val="00320EF9"/>
    <w:rsid w:val="003226CA"/>
    <w:rsid w:val="0032354D"/>
    <w:rsid w:val="003239C9"/>
    <w:rsid w:val="00323CB4"/>
    <w:rsid w:val="00323E79"/>
    <w:rsid w:val="0032534F"/>
    <w:rsid w:val="003255D7"/>
    <w:rsid w:val="00326C62"/>
    <w:rsid w:val="00326D26"/>
    <w:rsid w:val="00327CE5"/>
    <w:rsid w:val="00331103"/>
    <w:rsid w:val="00331687"/>
    <w:rsid w:val="00331F6E"/>
    <w:rsid w:val="003324B2"/>
    <w:rsid w:val="003325F8"/>
    <w:rsid w:val="00332BC6"/>
    <w:rsid w:val="00333890"/>
    <w:rsid w:val="00333971"/>
    <w:rsid w:val="00334994"/>
    <w:rsid w:val="003355C7"/>
    <w:rsid w:val="00335790"/>
    <w:rsid w:val="00336EF0"/>
    <w:rsid w:val="00337D48"/>
    <w:rsid w:val="003408AB"/>
    <w:rsid w:val="00340D50"/>
    <w:rsid w:val="00340D9E"/>
    <w:rsid w:val="00341665"/>
    <w:rsid w:val="003416EC"/>
    <w:rsid w:val="00341F38"/>
    <w:rsid w:val="003421A1"/>
    <w:rsid w:val="00342CD7"/>
    <w:rsid w:val="00343419"/>
    <w:rsid w:val="00343E95"/>
    <w:rsid w:val="00343F89"/>
    <w:rsid w:val="003440C4"/>
    <w:rsid w:val="00344A48"/>
    <w:rsid w:val="00344ED7"/>
    <w:rsid w:val="0034524E"/>
    <w:rsid w:val="0034595A"/>
    <w:rsid w:val="00345DCB"/>
    <w:rsid w:val="00346069"/>
    <w:rsid w:val="0034658A"/>
    <w:rsid w:val="0034753F"/>
    <w:rsid w:val="00347B9C"/>
    <w:rsid w:val="00350940"/>
    <w:rsid w:val="00350FEE"/>
    <w:rsid w:val="00351125"/>
    <w:rsid w:val="00352DB5"/>
    <w:rsid w:val="00352EBE"/>
    <w:rsid w:val="00353A27"/>
    <w:rsid w:val="00353A93"/>
    <w:rsid w:val="00355D10"/>
    <w:rsid w:val="00355EA3"/>
    <w:rsid w:val="00356D37"/>
    <w:rsid w:val="003603DD"/>
    <w:rsid w:val="003615D9"/>
    <w:rsid w:val="00361E11"/>
    <w:rsid w:val="0036362C"/>
    <w:rsid w:val="003637C1"/>
    <w:rsid w:val="003637D4"/>
    <w:rsid w:val="003644F7"/>
    <w:rsid w:val="00364CCB"/>
    <w:rsid w:val="003664B7"/>
    <w:rsid w:val="00366722"/>
    <w:rsid w:val="00366CCA"/>
    <w:rsid w:val="00366EEF"/>
    <w:rsid w:val="00367A5E"/>
    <w:rsid w:val="00367DF4"/>
    <w:rsid w:val="0037014A"/>
    <w:rsid w:val="003703D5"/>
    <w:rsid w:val="003704B7"/>
    <w:rsid w:val="00370DCF"/>
    <w:rsid w:val="0037187A"/>
    <w:rsid w:val="00373476"/>
    <w:rsid w:val="00373494"/>
    <w:rsid w:val="00373F26"/>
    <w:rsid w:val="003741BF"/>
    <w:rsid w:val="0037458E"/>
    <w:rsid w:val="00375538"/>
    <w:rsid w:val="00375565"/>
    <w:rsid w:val="003819B7"/>
    <w:rsid w:val="00381A40"/>
    <w:rsid w:val="00381A4E"/>
    <w:rsid w:val="00381BA9"/>
    <w:rsid w:val="003824F1"/>
    <w:rsid w:val="00382764"/>
    <w:rsid w:val="00382949"/>
    <w:rsid w:val="00382DF1"/>
    <w:rsid w:val="00383154"/>
    <w:rsid w:val="00383211"/>
    <w:rsid w:val="00383FBB"/>
    <w:rsid w:val="0038410D"/>
    <w:rsid w:val="003844B7"/>
    <w:rsid w:val="00386A6A"/>
    <w:rsid w:val="003870A2"/>
    <w:rsid w:val="00387379"/>
    <w:rsid w:val="0038739C"/>
    <w:rsid w:val="00387660"/>
    <w:rsid w:val="00387923"/>
    <w:rsid w:val="003879D4"/>
    <w:rsid w:val="003901DD"/>
    <w:rsid w:val="003901F4"/>
    <w:rsid w:val="003909DB"/>
    <w:rsid w:val="00390FFF"/>
    <w:rsid w:val="0039151B"/>
    <w:rsid w:val="00392367"/>
    <w:rsid w:val="003929C7"/>
    <w:rsid w:val="00392BD8"/>
    <w:rsid w:val="00392F04"/>
    <w:rsid w:val="00393045"/>
    <w:rsid w:val="00393ECA"/>
    <w:rsid w:val="00394572"/>
    <w:rsid w:val="0039466A"/>
    <w:rsid w:val="00394A7D"/>
    <w:rsid w:val="003954FC"/>
    <w:rsid w:val="0039691C"/>
    <w:rsid w:val="003A0434"/>
    <w:rsid w:val="003A1795"/>
    <w:rsid w:val="003A1E25"/>
    <w:rsid w:val="003A2139"/>
    <w:rsid w:val="003A27C4"/>
    <w:rsid w:val="003A35B4"/>
    <w:rsid w:val="003A39D1"/>
    <w:rsid w:val="003A3A6C"/>
    <w:rsid w:val="003A3B3E"/>
    <w:rsid w:val="003A4675"/>
    <w:rsid w:val="003A4B15"/>
    <w:rsid w:val="003A4E1C"/>
    <w:rsid w:val="003A5188"/>
    <w:rsid w:val="003A5BFE"/>
    <w:rsid w:val="003A69C5"/>
    <w:rsid w:val="003B0E33"/>
    <w:rsid w:val="003B1758"/>
    <w:rsid w:val="003B35F2"/>
    <w:rsid w:val="003B3807"/>
    <w:rsid w:val="003B3B28"/>
    <w:rsid w:val="003B3DFA"/>
    <w:rsid w:val="003B40CE"/>
    <w:rsid w:val="003B4147"/>
    <w:rsid w:val="003B534C"/>
    <w:rsid w:val="003B5D2C"/>
    <w:rsid w:val="003B5F19"/>
    <w:rsid w:val="003B7692"/>
    <w:rsid w:val="003B7963"/>
    <w:rsid w:val="003C09A4"/>
    <w:rsid w:val="003C0F06"/>
    <w:rsid w:val="003C1760"/>
    <w:rsid w:val="003C19A4"/>
    <w:rsid w:val="003C19FB"/>
    <w:rsid w:val="003C374B"/>
    <w:rsid w:val="003C3C50"/>
    <w:rsid w:val="003C41D8"/>
    <w:rsid w:val="003C4956"/>
    <w:rsid w:val="003C5477"/>
    <w:rsid w:val="003C56B0"/>
    <w:rsid w:val="003C57B2"/>
    <w:rsid w:val="003C61F4"/>
    <w:rsid w:val="003C6B7F"/>
    <w:rsid w:val="003C6E2E"/>
    <w:rsid w:val="003C724E"/>
    <w:rsid w:val="003C7422"/>
    <w:rsid w:val="003C7682"/>
    <w:rsid w:val="003D058F"/>
    <w:rsid w:val="003D0C1C"/>
    <w:rsid w:val="003D0E45"/>
    <w:rsid w:val="003D1AE5"/>
    <w:rsid w:val="003D1B3E"/>
    <w:rsid w:val="003D2F79"/>
    <w:rsid w:val="003D30E5"/>
    <w:rsid w:val="003D3A40"/>
    <w:rsid w:val="003D4083"/>
    <w:rsid w:val="003D5D75"/>
    <w:rsid w:val="003D6EF3"/>
    <w:rsid w:val="003D776D"/>
    <w:rsid w:val="003E0BBE"/>
    <w:rsid w:val="003E0E30"/>
    <w:rsid w:val="003E1F9C"/>
    <w:rsid w:val="003E3039"/>
    <w:rsid w:val="003E322C"/>
    <w:rsid w:val="003E3360"/>
    <w:rsid w:val="003E462C"/>
    <w:rsid w:val="003E54D9"/>
    <w:rsid w:val="003E5EAA"/>
    <w:rsid w:val="003E7374"/>
    <w:rsid w:val="003E796D"/>
    <w:rsid w:val="003E7ED2"/>
    <w:rsid w:val="003F0278"/>
    <w:rsid w:val="003F1B82"/>
    <w:rsid w:val="003F1DB1"/>
    <w:rsid w:val="003F27EA"/>
    <w:rsid w:val="003F351C"/>
    <w:rsid w:val="003F3ED2"/>
    <w:rsid w:val="003F4078"/>
    <w:rsid w:val="003F4283"/>
    <w:rsid w:val="003F4B0C"/>
    <w:rsid w:val="003F5651"/>
    <w:rsid w:val="003F66E4"/>
    <w:rsid w:val="003F71D2"/>
    <w:rsid w:val="003F7395"/>
    <w:rsid w:val="00400A74"/>
    <w:rsid w:val="00400D9F"/>
    <w:rsid w:val="00400FEE"/>
    <w:rsid w:val="00402226"/>
    <w:rsid w:val="00402541"/>
    <w:rsid w:val="0040363E"/>
    <w:rsid w:val="00403930"/>
    <w:rsid w:val="004043D0"/>
    <w:rsid w:val="00405597"/>
    <w:rsid w:val="00405625"/>
    <w:rsid w:val="00405CC1"/>
    <w:rsid w:val="00406294"/>
    <w:rsid w:val="004064E9"/>
    <w:rsid w:val="00406AEC"/>
    <w:rsid w:val="0040781B"/>
    <w:rsid w:val="00410AA9"/>
    <w:rsid w:val="00410ED2"/>
    <w:rsid w:val="004113C3"/>
    <w:rsid w:val="00412CCB"/>
    <w:rsid w:val="0041356C"/>
    <w:rsid w:val="00413656"/>
    <w:rsid w:val="00413E31"/>
    <w:rsid w:val="004149DA"/>
    <w:rsid w:val="004150D7"/>
    <w:rsid w:val="00415878"/>
    <w:rsid w:val="00420191"/>
    <w:rsid w:val="004207B4"/>
    <w:rsid w:val="004209A6"/>
    <w:rsid w:val="00420F79"/>
    <w:rsid w:val="004212E2"/>
    <w:rsid w:val="0042153D"/>
    <w:rsid w:val="004224BC"/>
    <w:rsid w:val="00422C15"/>
    <w:rsid w:val="00423451"/>
    <w:rsid w:val="004239B9"/>
    <w:rsid w:val="00423D22"/>
    <w:rsid w:val="0042461F"/>
    <w:rsid w:val="00424B2D"/>
    <w:rsid w:val="0042705B"/>
    <w:rsid w:val="00427147"/>
    <w:rsid w:val="00427BDB"/>
    <w:rsid w:val="0043036E"/>
    <w:rsid w:val="00431940"/>
    <w:rsid w:val="00431ACE"/>
    <w:rsid w:val="00431C5E"/>
    <w:rsid w:val="00431ED9"/>
    <w:rsid w:val="00432024"/>
    <w:rsid w:val="004329A7"/>
    <w:rsid w:val="00432AC0"/>
    <w:rsid w:val="00433279"/>
    <w:rsid w:val="0043421A"/>
    <w:rsid w:val="004344B9"/>
    <w:rsid w:val="00434ACD"/>
    <w:rsid w:val="00435C28"/>
    <w:rsid w:val="0043649B"/>
    <w:rsid w:val="00440B0A"/>
    <w:rsid w:val="004419B3"/>
    <w:rsid w:val="0044227D"/>
    <w:rsid w:val="00442572"/>
    <w:rsid w:val="00442BDF"/>
    <w:rsid w:val="00442D99"/>
    <w:rsid w:val="00443C18"/>
    <w:rsid w:val="00443FB7"/>
    <w:rsid w:val="00444CD8"/>
    <w:rsid w:val="0044546A"/>
    <w:rsid w:val="004459A5"/>
    <w:rsid w:val="00445D85"/>
    <w:rsid w:val="00445DD8"/>
    <w:rsid w:val="004466F4"/>
    <w:rsid w:val="00446BA8"/>
    <w:rsid w:val="00450B2C"/>
    <w:rsid w:val="00450C4E"/>
    <w:rsid w:val="00450D3E"/>
    <w:rsid w:val="004519E9"/>
    <w:rsid w:val="00452591"/>
    <w:rsid w:val="0045554F"/>
    <w:rsid w:val="004557A0"/>
    <w:rsid w:val="00456D83"/>
    <w:rsid w:val="004602B4"/>
    <w:rsid w:val="0046084F"/>
    <w:rsid w:val="00461056"/>
    <w:rsid w:val="004619BC"/>
    <w:rsid w:val="00461A7A"/>
    <w:rsid w:val="00462354"/>
    <w:rsid w:val="0046287A"/>
    <w:rsid w:val="00463BDA"/>
    <w:rsid w:val="00463BDC"/>
    <w:rsid w:val="004645D0"/>
    <w:rsid w:val="004649FD"/>
    <w:rsid w:val="00464D81"/>
    <w:rsid w:val="00465A7A"/>
    <w:rsid w:val="00465B42"/>
    <w:rsid w:val="00466E99"/>
    <w:rsid w:val="00467366"/>
    <w:rsid w:val="00467374"/>
    <w:rsid w:val="004679EC"/>
    <w:rsid w:val="00467C47"/>
    <w:rsid w:val="00470D00"/>
    <w:rsid w:val="00470D89"/>
    <w:rsid w:val="0047199F"/>
    <w:rsid w:val="0047235D"/>
    <w:rsid w:val="00472391"/>
    <w:rsid w:val="00474499"/>
    <w:rsid w:val="00474724"/>
    <w:rsid w:val="004778A2"/>
    <w:rsid w:val="00480380"/>
    <w:rsid w:val="0048120F"/>
    <w:rsid w:val="0048166C"/>
    <w:rsid w:val="004819DE"/>
    <w:rsid w:val="00483D9A"/>
    <w:rsid w:val="00483F3B"/>
    <w:rsid w:val="004851A1"/>
    <w:rsid w:val="00485B07"/>
    <w:rsid w:val="00486AC4"/>
    <w:rsid w:val="00486AED"/>
    <w:rsid w:val="004876F2"/>
    <w:rsid w:val="00487B8C"/>
    <w:rsid w:val="00490D12"/>
    <w:rsid w:val="004917A7"/>
    <w:rsid w:val="00491F33"/>
    <w:rsid w:val="00492312"/>
    <w:rsid w:val="00493518"/>
    <w:rsid w:val="00493768"/>
    <w:rsid w:val="00493D84"/>
    <w:rsid w:val="00493E63"/>
    <w:rsid w:val="0049451E"/>
    <w:rsid w:val="00494853"/>
    <w:rsid w:val="004956E2"/>
    <w:rsid w:val="00496CB2"/>
    <w:rsid w:val="00496F9C"/>
    <w:rsid w:val="00497966"/>
    <w:rsid w:val="004A1080"/>
    <w:rsid w:val="004A11E3"/>
    <w:rsid w:val="004A17AE"/>
    <w:rsid w:val="004A1C59"/>
    <w:rsid w:val="004A25D4"/>
    <w:rsid w:val="004A3088"/>
    <w:rsid w:val="004A3557"/>
    <w:rsid w:val="004A3698"/>
    <w:rsid w:val="004A3D64"/>
    <w:rsid w:val="004A3DB7"/>
    <w:rsid w:val="004A4E25"/>
    <w:rsid w:val="004A53AB"/>
    <w:rsid w:val="004A5B5A"/>
    <w:rsid w:val="004A5B92"/>
    <w:rsid w:val="004A6006"/>
    <w:rsid w:val="004A6117"/>
    <w:rsid w:val="004A75A7"/>
    <w:rsid w:val="004B0183"/>
    <w:rsid w:val="004B12E0"/>
    <w:rsid w:val="004B18AF"/>
    <w:rsid w:val="004B1901"/>
    <w:rsid w:val="004B1B1D"/>
    <w:rsid w:val="004B1E82"/>
    <w:rsid w:val="004B335A"/>
    <w:rsid w:val="004B3F40"/>
    <w:rsid w:val="004B4BAE"/>
    <w:rsid w:val="004B4DAB"/>
    <w:rsid w:val="004B547C"/>
    <w:rsid w:val="004B5638"/>
    <w:rsid w:val="004B59C7"/>
    <w:rsid w:val="004B5D63"/>
    <w:rsid w:val="004B6288"/>
    <w:rsid w:val="004B62E6"/>
    <w:rsid w:val="004B65AB"/>
    <w:rsid w:val="004B66CB"/>
    <w:rsid w:val="004B7331"/>
    <w:rsid w:val="004B7A10"/>
    <w:rsid w:val="004C02E8"/>
    <w:rsid w:val="004C2276"/>
    <w:rsid w:val="004C2AE4"/>
    <w:rsid w:val="004C2DEB"/>
    <w:rsid w:val="004C34E5"/>
    <w:rsid w:val="004C3DC1"/>
    <w:rsid w:val="004C3DDD"/>
    <w:rsid w:val="004C3DEA"/>
    <w:rsid w:val="004C3F75"/>
    <w:rsid w:val="004C496C"/>
    <w:rsid w:val="004C4CC6"/>
    <w:rsid w:val="004C533A"/>
    <w:rsid w:val="004C5919"/>
    <w:rsid w:val="004C5A87"/>
    <w:rsid w:val="004C5C4D"/>
    <w:rsid w:val="004C6A88"/>
    <w:rsid w:val="004C77C5"/>
    <w:rsid w:val="004D0F7F"/>
    <w:rsid w:val="004D0FE1"/>
    <w:rsid w:val="004D15B0"/>
    <w:rsid w:val="004D182D"/>
    <w:rsid w:val="004D259B"/>
    <w:rsid w:val="004D2BB4"/>
    <w:rsid w:val="004D4F7D"/>
    <w:rsid w:val="004D4FAA"/>
    <w:rsid w:val="004D57D1"/>
    <w:rsid w:val="004D5953"/>
    <w:rsid w:val="004D5BBD"/>
    <w:rsid w:val="004D5E95"/>
    <w:rsid w:val="004D640B"/>
    <w:rsid w:val="004D7D90"/>
    <w:rsid w:val="004E0AD9"/>
    <w:rsid w:val="004E1552"/>
    <w:rsid w:val="004E31C4"/>
    <w:rsid w:val="004E3389"/>
    <w:rsid w:val="004E4157"/>
    <w:rsid w:val="004E41B4"/>
    <w:rsid w:val="004E488E"/>
    <w:rsid w:val="004E4935"/>
    <w:rsid w:val="004E598D"/>
    <w:rsid w:val="004E5F02"/>
    <w:rsid w:val="004E615E"/>
    <w:rsid w:val="004E69E7"/>
    <w:rsid w:val="004E73CC"/>
    <w:rsid w:val="004E766A"/>
    <w:rsid w:val="004E7848"/>
    <w:rsid w:val="004F03C4"/>
    <w:rsid w:val="004F06F4"/>
    <w:rsid w:val="004F0967"/>
    <w:rsid w:val="004F0EE8"/>
    <w:rsid w:val="004F1D2D"/>
    <w:rsid w:val="004F2152"/>
    <w:rsid w:val="004F385C"/>
    <w:rsid w:val="004F4DE9"/>
    <w:rsid w:val="004F4E0B"/>
    <w:rsid w:val="004F50EB"/>
    <w:rsid w:val="004F5DE5"/>
    <w:rsid w:val="004F5F47"/>
    <w:rsid w:val="004F5FF6"/>
    <w:rsid w:val="004F68D1"/>
    <w:rsid w:val="004F6A4E"/>
    <w:rsid w:val="004F7743"/>
    <w:rsid w:val="005008DD"/>
    <w:rsid w:val="00500939"/>
    <w:rsid w:val="0050155F"/>
    <w:rsid w:val="00501824"/>
    <w:rsid w:val="00504783"/>
    <w:rsid w:val="00504EF3"/>
    <w:rsid w:val="005058F8"/>
    <w:rsid w:val="00505FC0"/>
    <w:rsid w:val="00506A96"/>
    <w:rsid w:val="0050771E"/>
    <w:rsid w:val="005077E4"/>
    <w:rsid w:val="00507C2F"/>
    <w:rsid w:val="00510104"/>
    <w:rsid w:val="0051081E"/>
    <w:rsid w:val="00511D47"/>
    <w:rsid w:val="0051388A"/>
    <w:rsid w:val="005138BD"/>
    <w:rsid w:val="00513DAF"/>
    <w:rsid w:val="00514234"/>
    <w:rsid w:val="005144F2"/>
    <w:rsid w:val="00514996"/>
    <w:rsid w:val="00514CE2"/>
    <w:rsid w:val="0051579A"/>
    <w:rsid w:val="00515FFC"/>
    <w:rsid w:val="00516106"/>
    <w:rsid w:val="00516425"/>
    <w:rsid w:val="0052011D"/>
    <w:rsid w:val="005206B6"/>
    <w:rsid w:val="00520F9B"/>
    <w:rsid w:val="005217BC"/>
    <w:rsid w:val="00521CB4"/>
    <w:rsid w:val="00522B68"/>
    <w:rsid w:val="00523182"/>
    <w:rsid w:val="005234F3"/>
    <w:rsid w:val="00523699"/>
    <w:rsid w:val="00524A8C"/>
    <w:rsid w:val="00525BD9"/>
    <w:rsid w:val="00525F62"/>
    <w:rsid w:val="0052676A"/>
    <w:rsid w:val="005274C0"/>
    <w:rsid w:val="00527E8D"/>
    <w:rsid w:val="00530DCA"/>
    <w:rsid w:val="00530F41"/>
    <w:rsid w:val="00530FF6"/>
    <w:rsid w:val="00531178"/>
    <w:rsid w:val="00531745"/>
    <w:rsid w:val="005318FF"/>
    <w:rsid w:val="0053249F"/>
    <w:rsid w:val="00532550"/>
    <w:rsid w:val="00532A4C"/>
    <w:rsid w:val="00532FF2"/>
    <w:rsid w:val="00533CBE"/>
    <w:rsid w:val="0053406F"/>
    <w:rsid w:val="00534B16"/>
    <w:rsid w:val="00534CFB"/>
    <w:rsid w:val="00534D18"/>
    <w:rsid w:val="005367B2"/>
    <w:rsid w:val="00536914"/>
    <w:rsid w:val="00536B80"/>
    <w:rsid w:val="00537F5A"/>
    <w:rsid w:val="00537FF7"/>
    <w:rsid w:val="0054068C"/>
    <w:rsid w:val="005408E2"/>
    <w:rsid w:val="00541084"/>
    <w:rsid w:val="005415DD"/>
    <w:rsid w:val="00541A39"/>
    <w:rsid w:val="00541FB1"/>
    <w:rsid w:val="005425DD"/>
    <w:rsid w:val="00542D82"/>
    <w:rsid w:val="00542E59"/>
    <w:rsid w:val="00543238"/>
    <w:rsid w:val="005433F8"/>
    <w:rsid w:val="00543BD6"/>
    <w:rsid w:val="00544065"/>
    <w:rsid w:val="0054452D"/>
    <w:rsid w:val="00544700"/>
    <w:rsid w:val="005455C6"/>
    <w:rsid w:val="0054570E"/>
    <w:rsid w:val="00545E8B"/>
    <w:rsid w:val="00545F5D"/>
    <w:rsid w:val="005467A6"/>
    <w:rsid w:val="00546A63"/>
    <w:rsid w:val="00550933"/>
    <w:rsid w:val="00550B60"/>
    <w:rsid w:val="00550D41"/>
    <w:rsid w:val="00550FD9"/>
    <w:rsid w:val="00551471"/>
    <w:rsid w:val="005516EA"/>
    <w:rsid w:val="00551BCF"/>
    <w:rsid w:val="00551CE9"/>
    <w:rsid w:val="005530F5"/>
    <w:rsid w:val="00553919"/>
    <w:rsid w:val="00554572"/>
    <w:rsid w:val="00554685"/>
    <w:rsid w:val="00554BDF"/>
    <w:rsid w:val="00555B7E"/>
    <w:rsid w:val="00556214"/>
    <w:rsid w:val="0055621A"/>
    <w:rsid w:val="00556854"/>
    <w:rsid w:val="00556B2B"/>
    <w:rsid w:val="00556B77"/>
    <w:rsid w:val="00557712"/>
    <w:rsid w:val="00557D0D"/>
    <w:rsid w:val="00560E71"/>
    <w:rsid w:val="0056215F"/>
    <w:rsid w:val="0056293D"/>
    <w:rsid w:val="00562BDD"/>
    <w:rsid w:val="00563561"/>
    <w:rsid w:val="0056461F"/>
    <w:rsid w:val="0056539A"/>
    <w:rsid w:val="00565B1E"/>
    <w:rsid w:val="00565D79"/>
    <w:rsid w:val="005665C0"/>
    <w:rsid w:val="005666BD"/>
    <w:rsid w:val="00566A86"/>
    <w:rsid w:val="00566BBC"/>
    <w:rsid w:val="00567255"/>
    <w:rsid w:val="00567A37"/>
    <w:rsid w:val="00567AEB"/>
    <w:rsid w:val="00570D0C"/>
    <w:rsid w:val="00570F96"/>
    <w:rsid w:val="00571294"/>
    <w:rsid w:val="00571719"/>
    <w:rsid w:val="00572736"/>
    <w:rsid w:val="00572860"/>
    <w:rsid w:val="00572884"/>
    <w:rsid w:val="0057526E"/>
    <w:rsid w:val="00575CEE"/>
    <w:rsid w:val="00575F59"/>
    <w:rsid w:val="00575FAD"/>
    <w:rsid w:val="00576462"/>
    <w:rsid w:val="005767F4"/>
    <w:rsid w:val="00576914"/>
    <w:rsid w:val="005773B2"/>
    <w:rsid w:val="0057764C"/>
    <w:rsid w:val="00577A15"/>
    <w:rsid w:val="00577FB2"/>
    <w:rsid w:val="00581277"/>
    <w:rsid w:val="00581531"/>
    <w:rsid w:val="00581605"/>
    <w:rsid w:val="0058181B"/>
    <w:rsid w:val="005821E2"/>
    <w:rsid w:val="005821E8"/>
    <w:rsid w:val="00583735"/>
    <w:rsid w:val="00583998"/>
    <w:rsid w:val="00584B50"/>
    <w:rsid w:val="00584C0E"/>
    <w:rsid w:val="00585C0E"/>
    <w:rsid w:val="005870EB"/>
    <w:rsid w:val="00587943"/>
    <w:rsid w:val="00587CAF"/>
    <w:rsid w:val="00587DF8"/>
    <w:rsid w:val="0059054D"/>
    <w:rsid w:val="005910F4"/>
    <w:rsid w:val="00591CF4"/>
    <w:rsid w:val="00591E65"/>
    <w:rsid w:val="00592FEE"/>
    <w:rsid w:val="005931D0"/>
    <w:rsid w:val="0059335F"/>
    <w:rsid w:val="0059345E"/>
    <w:rsid w:val="005938E5"/>
    <w:rsid w:val="005942D2"/>
    <w:rsid w:val="005943C5"/>
    <w:rsid w:val="00595CC6"/>
    <w:rsid w:val="00596BAD"/>
    <w:rsid w:val="00596C0A"/>
    <w:rsid w:val="005A0889"/>
    <w:rsid w:val="005A08C2"/>
    <w:rsid w:val="005A0A51"/>
    <w:rsid w:val="005A2DDD"/>
    <w:rsid w:val="005A2FE4"/>
    <w:rsid w:val="005A38D2"/>
    <w:rsid w:val="005A3EA4"/>
    <w:rsid w:val="005A3FED"/>
    <w:rsid w:val="005A475A"/>
    <w:rsid w:val="005A485C"/>
    <w:rsid w:val="005A56A4"/>
    <w:rsid w:val="005A5BB2"/>
    <w:rsid w:val="005A5C92"/>
    <w:rsid w:val="005A5E9B"/>
    <w:rsid w:val="005A784D"/>
    <w:rsid w:val="005B1015"/>
    <w:rsid w:val="005B1125"/>
    <w:rsid w:val="005B1127"/>
    <w:rsid w:val="005B1146"/>
    <w:rsid w:val="005B123D"/>
    <w:rsid w:val="005B15A8"/>
    <w:rsid w:val="005B24E6"/>
    <w:rsid w:val="005B2AD0"/>
    <w:rsid w:val="005B3414"/>
    <w:rsid w:val="005B3648"/>
    <w:rsid w:val="005B5201"/>
    <w:rsid w:val="005B53C8"/>
    <w:rsid w:val="005B5573"/>
    <w:rsid w:val="005C1B15"/>
    <w:rsid w:val="005C1B2A"/>
    <w:rsid w:val="005C1CCE"/>
    <w:rsid w:val="005C25CC"/>
    <w:rsid w:val="005C269F"/>
    <w:rsid w:val="005C2FDE"/>
    <w:rsid w:val="005C41CF"/>
    <w:rsid w:val="005C4740"/>
    <w:rsid w:val="005C51E5"/>
    <w:rsid w:val="005C78CA"/>
    <w:rsid w:val="005C7B88"/>
    <w:rsid w:val="005D0E79"/>
    <w:rsid w:val="005D1027"/>
    <w:rsid w:val="005D1375"/>
    <w:rsid w:val="005D146E"/>
    <w:rsid w:val="005D1B50"/>
    <w:rsid w:val="005D226C"/>
    <w:rsid w:val="005D2994"/>
    <w:rsid w:val="005D3241"/>
    <w:rsid w:val="005D4355"/>
    <w:rsid w:val="005D55D0"/>
    <w:rsid w:val="005D573D"/>
    <w:rsid w:val="005D5A29"/>
    <w:rsid w:val="005D5ABE"/>
    <w:rsid w:val="005D5B06"/>
    <w:rsid w:val="005D6250"/>
    <w:rsid w:val="005D6487"/>
    <w:rsid w:val="005D65D5"/>
    <w:rsid w:val="005D6ECB"/>
    <w:rsid w:val="005D7A01"/>
    <w:rsid w:val="005D7BC1"/>
    <w:rsid w:val="005E08D7"/>
    <w:rsid w:val="005E35D3"/>
    <w:rsid w:val="005E3FAD"/>
    <w:rsid w:val="005E50DE"/>
    <w:rsid w:val="005E6F61"/>
    <w:rsid w:val="005E70E1"/>
    <w:rsid w:val="005E73EE"/>
    <w:rsid w:val="005E79BC"/>
    <w:rsid w:val="005E7C74"/>
    <w:rsid w:val="005E7CAB"/>
    <w:rsid w:val="005F0560"/>
    <w:rsid w:val="005F2911"/>
    <w:rsid w:val="005F2F8B"/>
    <w:rsid w:val="005F3341"/>
    <w:rsid w:val="005F3A0B"/>
    <w:rsid w:val="005F3CA4"/>
    <w:rsid w:val="005F5131"/>
    <w:rsid w:val="005F5357"/>
    <w:rsid w:val="005F57B2"/>
    <w:rsid w:val="005F5A46"/>
    <w:rsid w:val="005F664E"/>
    <w:rsid w:val="005F7557"/>
    <w:rsid w:val="005F7963"/>
    <w:rsid w:val="005F79E0"/>
    <w:rsid w:val="0060074F"/>
    <w:rsid w:val="006014F1"/>
    <w:rsid w:val="00601B28"/>
    <w:rsid w:val="00601CF8"/>
    <w:rsid w:val="006020B8"/>
    <w:rsid w:val="00603854"/>
    <w:rsid w:val="00603AAA"/>
    <w:rsid w:val="00603C6E"/>
    <w:rsid w:val="00603F2F"/>
    <w:rsid w:val="006046E0"/>
    <w:rsid w:val="006049C9"/>
    <w:rsid w:val="006052DA"/>
    <w:rsid w:val="00606439"/>
    <w:rsid w:val="0060704F"/>
    <w:rsid w:val="00607531"/>
    <w:rsid w:val="00607566"/>
    <w:rsid w:val="006076ED"/>
    <w:rsid w:val="00607A7D"/>
    <w:rsid w:val="00607F3E"/>
    <w:rsid w:val="00610342"/>
    <w:rsid w:val="0061038F"/>
    <w:rsid w:val="00610CB3"/>
    <w:rsid w:val="006118FD"/>
    <w:rsid w:val="00611F0F"/>
    <w:rsid w:val="006122F7"/>
    <w:rsid w:val="00612FEA"/>
    <w:rsid w:val="00613123"/>
    <w:rsid w:val="0061354D"/>
    <w:rsid w:val="00613976"/>
    <w:rsid w:val="00614447"/>
    <w:rsid w:val="00614AF4"/>
    <w:rsid w:val="006165C5"/>
    <w:rsid w:val="00616E66"/>
    <w:rsid w:val="00617208"/>
    <w:rsid w:val="00620320"/>
    <w:rsid w:val="0062080E"/>
    <w:rsid w:val="00620908"/>
    <w:rsid w:val="00621295"/>
    <w:rsid w:val="00621E2E"/>
    <w:rsid w:val="00621FC0"/>
    <w:rsid w:val="006221D3"/>
    <w:rsid w:val="0062297F"/>
    <w:rsid w:val="00623633"/>
    <w:rsid w:val="00623702"/>
    <w:rsid w:val="006237CB"/>
    <w:rsid w:val="00625FBC"/>
    <w:rsid w:val="006260AF"/>
    <w:rsid w:val="006263B0"/>
    <w:rsid w:val="0062651D"/>
    <w:rsid w:val="006278B9"/>
    <w:rsid w:val="00627D8F"/>
    <w:rsid w:val="0063029A"/>
    <w:rsid w:val="00630F15"/>
    <w:rsid w:val="00631A35"/>
    <w:rsid w:val="006328A4"/>
    <w:rsid w:val="00635058"/>
    <w:rsid w:val="00635E08"/>
    <w:rsid w:val="006363D4"/>
    <w:rsid w:val="00636BF0"/>
    <w:rsid w:val="006379F2"/>
    <w:rsid w:val="00641364"/>
    <w:rsid w:val="00641F4F"/>
    <w:rsid w:val="006428A9"/>
    <w:rsid w:val="00643451"/>
    <w:rsid w:val="00644144"/>
    <w:rsid w:val="006451C1"/>
    <w:rsid w:val="00645F90"/>
    <w:rsid w:val="006463CE"/>
    <w:rsid w:val="00646627"/>
    <w:rsid w:val="00646769"/>
    <w:rsid w:val="006467C1"/>
    <w:rsid w:val="00646DA6"/>
    <w:rsid w:val="006472FF"/>
    <w:rsid w:val="00647618"/>
    <w:rsid w:val="006477F7"/>
    <w:rsid w:val="00650313"/>
    <w:rsid w:val="00650A98"/>
    <w:rsid w:val="00651D24"/>
    <w:rsid w:val="00652068"/>
    <w:rsid w:val="006527B1"/>
    <w:rsid w:val="006528BE"/>
    <w:rsid w:val="00652A84"/>
    <w:rsid w:val="00653E2A"/>
    <w:rsid w:val="00654095"/>
    <w:rsid w:val="00654F95"/>
    <w:rsid w:val="00656066"/>
    <w:rsid w:val="0065720C"/>
    <w:rsid w:val="006576A1"/>
    <w:rsid w:val="00657716"/>
    <w:rsid w:val="00657B89"/>
    <w:rsid w:val="00657C8E"/>
    <w:rsid w:val="0066018F"/>
    <w:rsid w:val="00660A5B"/>
    <w:rsid w:val="0066140F"/>
    <w:rsid w:val="0066250A"/>
    <w:rsid w:val="006629C9"/>
    <w:rsid w:val="00664070"/>
    <w:rsid w:val="00664082"/>
    <w:rsid w:val="00664982"/>
    <w:rsid w:val="006654C5"/>
    <w:rsid w:val="006667C6"/>
    <w:rsid w:val="006667F0"/>
    <w:rsid w:val="006673DB"/>
    <w:rsid w:val="006675AB"/>
    <w:rsid w:val="00667865"/>
    <w:rsid w:val="00667F56"/>
    <w:rsid w:val="00671B0C"/>
    <w:rsid w:val="0067259D"/>
    <w:rsid w:val="00672B7A"/>
    <w:rsid w:val="006731E8"/>
    <w:rsid w:val="006751DB"/>
    <w:rsid w:val="006755BD"/>
    <w:rsid w:val="0067640C"/>
    <w:rsid w:val="00676F55"/>
    <w:rsid w:val="00677162"/>
    <w:rsid w:val="00677411"/>
    <w:rsid w:val="00677881"/>
    <w:rsid w:val="006779F3"/>
    <w:rsid w:val="00677D68"/>
    <w:rsid w:val="00680AB6"/>
    <w:rsid w:val="00681561"/>
    <w:rsid w:val="00681AA9"/>
    <w:rsid w:val="00682434"/>
    <w:rsid w:val="0068275F"/>
    <w:rsid w:val="0068287C"/>
    <w:rsid w:val="00683133"/>
    <w:rsid w:val="006834E1"/>
    <w:rsid w:val="0068353F"/>
    <w:rsid w:val="0068438E"/>
    <w:rsid w:val="00684AEC"/>
    <w:rsid w:val="00684EBB"/>
    <w:rsid w:val="0068508D"/>
    <w:rsid w:val="006853B5"/>
    <w:rsid w:val="00685F88"/>
    <w:rsid w:val="006861B7"/>
    <w:rsid w:val="006864D6"/>
    <w:rsid w:val="00690027"/>
    <w:rsid w:val="0069124E"/>
    <w:rsid w:val="006924AB"/>
    <w:rsid w:val="006941B7"/>
    <w:rsid w:val="006954B5"/>
    <w:rsid w:val="00696E3D"/>
    <w:rsid w:val="006976B9"/>
    <w:rsid w:val="00697779"/>
    <w:rsid w:val="006978E3"/>
    <w:rsid w:val="006A0528"/>
    <w:rsid w:val="006A06E6"/>
    <w:rsid w:val="006A0E64"/>
    <w:rsid w:val="006A1076"/>
    <w:rsid w:val="006A14E7"/>
    <w:rsid w:val="006A1581"/>
    <w:rsid w:val="006A1A88"/>
    <w:rsid w:val="006A1E59"/>
    <w:rsid w:val="006A20C0"/>
    <w:rsid w:val="006A3345"/>
    <w:rsid w:val="006A34C2"/>
    <w:rsid w:val="006A57FA"/>
    <w:rsid w:val="006A6DCA"/>
    <w:rsid w:val="006A716E"/>
    <w:rsid w:val="006A74D6"/>
    <w:rsid w:val="006B11BD"/>
    <w:rsid w:val="006B212B"/>
    <w:rsid w:val="006B22C8"/>
    <w:rsid w:val="006B36C2"/>
    <w:rsid w:val="006B38CE"/>
    <w:rsid w:val="006B4ADB"/>
    <w:rsid w:val="006B6853"/>
    <w:rsid w:val="006B68E7"/>
    <w:rsid w:val="006B6908"/>
    <w:rsid w:val="006B6BD0"/>
    <w:rsid w:val="006B6C6E"/>
    <w:rsid w:val="006B785B"/>
    <w:rsid w:val="006B7B62"/>
    <w:rsid w:val="006B7E70"/>
    <w:rsid w:val="006C2363"/>
    <w:rsid w:val="006C24BF"/>
    <w:rsid w:val="006C29C5"/>
    <w:rsid w:val="006C2CB0"/>
    <w:rsid w:val="006C2F3F"/>
    <w:rsid w:val="006C3A02"/>
    <w:rsid w:val="006C4C22"/>
    <w:rsid w:val="006C5F3C"/>
    <w:rsid w:val="006C6256"/>
    <w:rsid w:val="006C63AC"/>
    <w:rsid w:val="006C7061"/>
    <w:rsid w:val="006C7568"/>
    <w:rsid w:val="006C79EA"/>
    <w:rsid w:val="006C7FFB"/>
    <w:rsid w:val="006D0008"/>
    <w:rsid w:val="006D0022"/>
    <w:rsid w:val="006D01BC"/>
    <w:rsid w:val="006D07EB"/>
    <w:rsid w:val="006D1F94"/>
    <w:rsid w:val="006D2278"/>
    <w:rsid w:val="006D22BF"/>
    <w:rsid w:val="006D498E"/>
    <w:rsid w:val="006D4D89"/>
    <w:rsid w:val="006D5C1C"/>
    <w:rsid w:val="006D6422"/>
    <w:rsid w:val="006D6E0D"/>
    <w:rsid w:val="006E04CE"/>
    <w:rsid w:val="006E0A71"/>
    <w:rsid w:val="006E0DE0"/>
    <w:rsid w:val="006E1A24"/>
    <w:rsid w:val="006E261D"/>
    <w:rsid w:val="006E2646"/>
    <w:rsid w:val="006E28A8"/>
    <w:rsid w:val="006E2F44"/>
    <w:rsid w:val="006E33C3"/>
    <w:rsid w:val="006E3817"/>
    <w:rsid w:val="006E38F2"/>
    <w:rsid w:val="006E40D1"/>
    <w:rsid w:val="006E5623"/>
    <w:rsid w:val="006E656B"/>
    <w:rsid w:val="006E73A1"/>
    <w:rsid w:val="006F0509"/>
    <w:rsid w:val="006F05B6"/>
    <w:rsid w:val="006F0640"/>
    <w:rsid w:val="006F0AFF"/>
    <w:rsid w:val="006F312A"/>
    <w:rsid w:val="006F353C"/>
    <w:rsid w:val="006F3D2E"/>
    <w:rsid w:val="006F4328"/>
    <w:rsid w:val="006F5104"/>
    <w:rsid w:val="006F51B5"/>
    <w:rsid w:val="006F56B6"/>
    <w:rsid w:val="006F610F"/>
    <w:rsid w:val="006F7A08"/>
    <w:rsid w:val="007011E6"/>
    <w:rsid w:val="00702776"/>
    <w:rsid w:val="00702A17"/>
    <w:rsid w:val="007031C1"/>
    <w:rsid w:val="00703A70"/>
    <w:rsid w:val="00703C8D"/>
    <w:rsid w:val="0070462E"/>
    <w:rsid w:val="007050BE"/>
    <w:rsid w:val="007055D3"/>
    <w:rsid w:val="0070572D"/>
    <w:rsid w:val="007059B0"/>
    <w:rsid w:val="00705BA8"/>
    <w:rsid w:val="00706C74"/>
    <w:rsid w:val="00707F68"/>
    <w:rsid w:val="00710B92"/>
    <w:rsid w:val="00710F26"/>
    <w:rsid w:val="00710FC2"/>
    <w:rsid w:val="0071188D"/>
    <w:rsid w:val="00711922"/>
    <w:rsid w:val="00712600"/>
    <w:rsid w:val="00712FF2"/>
    <w:rsid w:val="00713488"/>
    <w:rsid w:val="00713F2D"/>
    <w:rsid w:val="007148A4"/>
    <w:rsid w:val="00715430"/>
    <w:rsid w:val="00715C48"/>
    <w:rsid w:val="00715FC3"/>
    <w:rsid w:val="007168A2"/>
    <w:rsid w:val="007169E4"/>
    <w:rsid w:val="0071733B"/>
    <w:rsid w:val="0071778E"/>
    <w:rsid w:val="007178CB"/>
    <w:rsid w:val="00717FC5"/>
    <w:rsid w:val="0072048A"/>
    <w:rsid w:val="007205D3"/>
    <w:rsid w:val="00720747"/>
    <w:rsid w:val="007231A2"/>
    <w:rsid w:val="0072348A"/>
    <w:rsid w:val="00723511"/>
    <w:rsid w:val="0072421E"/>
    <w:rsid w:val="007246A6"/>
    <w:rsid w:val="00724E4A"/>
    <w:rsid w:val="00726352"/>
    <w:rsid w:val="007268DE"/>
    <w:rsid w:val="00726F39"/>
    <w:rsid w:val="00727252"/>
    <w:rsid w:val="00727F12"/>
    <w:rsid w:val="007305D7"/>
    <w:rsid w:val="0073177A"/>
    <w:rsid w:val="007320A1"/>
    <w:rsid w:val="007336D4"/>
    <w:rsid w:val="00734F02"/>
    <w:rsid w:val="00734F58"/>
    <w:rsid w:val="007357A5"/>
    <w:rsid w:val="00735868"/>
    <w:rsid w:val="00735906"/>
    <w:rsid w:val="007365F3"/>
    <w:rsid w:val="00736FA7"/>
    <w:rsid w:val="00737264"/>
    <w:rsid w:val="007402D1"/>
    <w:rsid w:val="007404E9"/>
    <w:rsid w:val="007416BF"/>
    <w:rsid w:val="007437ED"/>
    <w:rsid w:val="00743DFC"/>
    <w:rsid w:val="00743E2F"/>
    <w:rsid w:val="007447F9"/>
    <w:rsid w:val="0074493B"/>
    <w:rsid w:val="00744A2B"/>
    <w:rsid w:val="00746673"/>
    <w:rsid w:val="00746BF1"/>
    <w:rsid w:val="00746D67"/>
    <w:rsid w:val="00747034"/>
    <w:rsid w:val="007475EE"/>
    <w:rsid w:val="00747F97"/>
    <w:rsid w:val="00750A93"/>
    <w:rsid w:val="00750DC1"/>
    <w:rsid w:val="00751076"/>
    <w:rsid w:val="00751316"/>
    <w:rsid w:val="00752503"/>
    <w:rsid w:val="00752961"/>
    <w:rsid w:val="00752D45"/>
    <w:rsid w:val="00753284"/>
    <w:rsid w:val="00753AD6"/>
    <w:rsid w:val="00755954"/>
    <w:rsid w:val="00757595"/>
    <w:rsid w:val="00757BEB"/>
    <w:rsid w:val="007609F5"/>
    <w:rsid w:val="00761919"/>
    <w:rsid w:val="007622D7"/>
    <w:rsid w:val="007622F6"/>
    <w:rsid w:val="0076353A"/>
    <w:rsid w:val="00763596"/>
    <w:rsid w:val="00765231"/>
    <w:rsid w:val="00765721"/>
    <w:rsid w:val="00765920"/>
    <w:rsid w:val="00765EE1"/>
    <w:rsid w:val="00766A56"/>
    <w:rsid w:val="007670DD"/>
    <w:rsid w:val="00770D1C"/>
    <w:rsid w:val="0077111E"/>
    <w:rsid w:val="00771273"/>
    <w:rsid w:val="0077156D"/>
    <w:rsid w:val="007717FA"/>
    <w:rsid w:val="00771C40"/>
    <w:rsid w:val="00772DBE"/>
    <w:rsid w:val="007730D8"/>
    <w:rsid w:val="007741D6"/>
    <w:rsid w:val="00774ECA"/>
    <w:rsid w:val="0077538E"/>
    <w:rsid w:val="00775CA4"/>
    <w:rsid w:val="00777613"/>
    <w:rsid w:val="00777A06"/>
    <w:rsid w:val="007803CC"/>
    <w:rsid w:val="00780EE0"/>
    <w:rsid w:val="00782B2F"/>
    <w:rsid w:val="00782B6D"/>
    <w:rsid w:val="0078604B"/>
    <w:rsid w:val="00787A2E"/>
    <w:rsid w:val="00787B97"/>
    <w:rsid w:val="00790100"/>
    <w:rsid w:val="0079013F"/>
    <w:rsid w:val="00790E51"/>
    <w:rsid w:val="00791A36"/>
    <w:rsid w:val="00792F31"/>
    <w:rsid w:val="007935CF"/>
    <w:rsid w:val="00794A05"/>
    <w:rsid w:val="00794FA2"/>
    <w:rsid w:val="0079523C"/>
    <w:rsid w:val="0079658B"/>
    <w:rsid w:val="00796C5B"/>
    <w:rsid w:val="00796DB2"/>
    <w:rsid w:val="007A061D"/>
    <w:rsid w:val="007A0D4C"/>
    <w:rsid w:val="007A177D"/>
    <w:rsid w:val="007A25CF"/>
    <w:rsid w:val="007A2782"/>
    <w:rsid w:val="007A38AD"/>
    <w:rsid w:val="007A3FC2"/>
    <w:rsid w:val="007A53A3"/>
    <w:rsid w:val="007A53B3"/>
    <w:rsid w:val="007A5817"/>
    <w:rsid w:val="007A584F"/>
    <w:rsid w:val="007A59C7"/>
    <w:rsid w:val="007A5A2C"/>
    <w:rsid w:val="007A5AD6"/>
    <w:rsid w:val="007A5D8E"/>
    <w:rsid w:val="007A7FED"/>
    <w:rsid w:val="007B0379"/>
    <w:rsid w:val="007B03F9"/>
    <w:rsid w:val="007B08E2"/>
    <w:rsid w:val="007B0912"/>
    <w:rsid w:val="007B13DF"/>
    <w:rsid w:val="007B1546"/>
    <w:rsid w:val="007B1BD3"/>
    <w:rsid w:val="007B1DF7"/>
    <w:rsid w:val="007B2627"/>
    <w:rsid w:val="007B266A"/>
    <w:rsid w:val="007B29C6"/>
    <w:rsid w:val="007B4025"/>
    <w:rsid w:val="007B440D"/>
    <w:rsid w:val="007B443C"/>
    <w:rsid w:val="007B4935"/>
    <w:rsid w:val="007B4CEC"/>
    <w:rsid w:val="007B504F"/>
    <w:rsid w:val="007B5B9A"/>
    <w:rsid w:val="007B7473"/>
    <w:rsid w:val="007B7938"/>
    <w:rsid w:val="007B7B12"/>
    <w:rsid w:val="007C14AB"/>
    <w:rsid w:val="007C1D31"/>
    <w:rsid w:val="007C2E3E"/>
    <w:rsid w:val="007C2E67"/>
    <w:rsid w:val="007C3F72"/>
    <w:rsid w:val="007C4742"/>
    <w:rsid w:val="007C4975"/>
    <w:rsid w:val="007C5A32"/>
    <w:rsid w:val="007C5C92"/>
    <w:rsid w:val="007C60C4"/>
    <w:rsid w:val="007C61C2"/>
    <w:rsid w:val="007C67A2"/>
    <w:rsid w:val="007C68CB"/>
    <w:rsid w:val="007C6B49"/>
    <w:rsid w:val="007C7F99"/>
    <w:rsid w:val="007D0F83"/>
    <w:rsid w:val="007D3A75"/>
    <w:rsid w:val="007D46A7"/>
    <w:rsid w:val="007D46F3"/>
    <w:rsid w:val="007D53BA"/>
    <w:rsid w:val="007D57F5"/>
    <w:rsid w:val="007D5A71"/>
    <w:rsid w:val="007D66E8"/>
    <w:rsid w:val="007E087C"/>
    <w:rsid w:val="007E1EC4"/>
    <w:rsid w:val="007E2D04"/>
    <w:rsid w:val="007E424B"/>
    <w:rsid w:val="007E6160"/>
    <w:rsid w:val="007E6B41"/>
    <w:rsid w:val="007E6F1A"/>
    <w:rsid w:val="007E70EF"/>
    <w:rsid w:val="007E7A88"/>
    <w:rsid w:val="007E7D10"/>
    <w:rsid w:val="007F04E8"/>
    <w:rsid w:val="007F068C"/>
    <w:rsid w:val="007F0E6C"/>
    <w:rsid w:val="007F0FE5"/>
    <w:rsid w:val="007F112E"/>
    <w:rsid w:val="007F1340"/>
    <w:rsid w:val="007F27C9"/>
    <w:rsid w:val="007F29E4"/>
    <w:rsid w:val="007F2B44"/>
    <w:rsid w:val="007F2D52"/>
    <w:rsid w:val="007F3C58"/>
    <w:rsid w:val="007F4256"/>
    <w:rsid w:val="007F6E0E"/>
    <w:rsid w:val="00800A60"/>
    <w:rsid w:val="0080109E"/>
    <w:rsid w:val="00801F6B"/>
    <w:rsid w:val="008038A8"/>
    <w:rsid w:val="00803D04"/>
    <w:rsid w:val="008055DD"/>
    <w:rsid w:val="00805922"/>
    <w:rsid w:val="00805AF9"/>
    <w:rsid w:val="00806616"/>
    <w:rsid w:val="00806692"/>
    <w:rsid w:val="0080690C"/>
    <w:rsid w:val="0080770A"/>
    <w:rsid w:val="00810AD1"/>
    <w:rsid w:val="00810D52"/>
    <w:rsid w:val="008114A6"/>
    <w:rsid w:val="008115A2"/>
    <w:rsid w:val="008126E3"/>
    <w:rsid w:val="00812F63"/>
    <w:rsid w:val="00813847"/>
    <w:rsid w:val="008139D6"/>
    <w:rsid w:val="00813EAA"/>
    <w:rsid w:val="00814896"/>
    <w:rsid w:val="00814E5D"/>
    <w:rsid w:val="008154CC"/>
    <w:rsid w:val="00815B5E"/>
    <w:rsid w:val="00815D3E"/>
    <w:rsid w:val="00815DDE"/>
    <w:rsid w:val="008160B3"/>
    <w:rsid w:val="00816B18"/>
    <w:rsid w:val="00817A2B"/>
    <w:rsid w:val="00817D1E"/>
    <w:rsid w:val="00817E77"/>
    <w:rsid w:val="008229FE"/>
    <w:rsid w:val="00822A17"/>
    <w:rsid w:val="00824B23"/>
    <w:rsid w:val="008262B2"/>
    <w:rsid w:val="008302DE"/>
    <w:rsid w:val="0083110B"/>
    <w:rsid w:val="0083131D"/>
    <w:rsid w:val="008314AD"/>
    <w:rsid w:val="0083155A"/>
    <w:rsid w:val="00831F17"/>
    <w:rsid w:val="00832AB9"/>
    <w:rsid w:val="00833D45"/>
    <w:rsid w:val="0083487D"/>
    <w:rsid w:val="00834CD7"/>
    <w:rsid w:val="00834F97"/>
    <w:rsid w:val="00835A77"/>
    <w:rsid w:val="00835DEB"/>
    <w:rsid w:val="00837120"/>
    <w:rsid w:val="00841C3C"/>
    <w:rsid w:val="00843EDA"/>
    <w:rsid w:val="00844A32"/>
    <w:rsid w:val="00844F41"/>
    <w:rsid w:val="00844F55"/>
    <w:rsid w:val="00844F5C"/>
    <w:rsid w:val="00845771"/>
    <w:rsid w:val="008463F3"/>
    <w:rsid w:val="008469F3"/>
    <w:rsid w:val="008471CB"/>
    <w:rsid w:val="008474D1"/>
    <w:rsid w:val="00847CCC"/>
    <w:rsid w:val="0085101B"/>
    <w:rsid w:val="0085107D"/>
    <w:rsid w:val="008512C9"/>
    <w:rsid w:val="00851602"/>
    <w:rsid w:val="00853296"/>
    <w:rsid w:val="008532A7"/>
    <w:rsid w:val="0085335A"/>
    <w:rsid w:val="008543CA"/>
    <w:rsid w:val="00854ABD"/>
    <w:rsid w:val="0085551D"/>
    <w:rsid w:val="00855D5F"/>
    <w:rsid w:val="00855DE7"/>
    <w:rsid w:val="00860452"/>
    <w:rsid w:val="00860CA3"/>
    <w:rsid w:val="00860E2C"/>
    <w:rsid w:val="00861007"/>
    <w:rsid w:val="00861086"/>
    <w:rsid w:val="00861C6B"/>
    <w:rsid w:val="00861DDB"/>
    <w:rsid w:val="00862BFF"/>
    <w:rsid w:val="0086328F"/>
    <w:rsid w:val="008636D6"/>
    <w:rsid w:val="008637FA"/>
    <w:rsid w:val="008643FB"/>
    <w:rsid w:val="008660F0"/>
    <w:rsid w:val="00866B2A"/>
    <w:rsid w:val="00866B6B"/>
    <w:rsid w:val="00866C52"/>
    <w:rsid w:val="00867932"/>
    <w:rsid w:val="00867AC4"/>
    <w:rsid w:val="00867BBE"/>
    <w:rsid w:val="00867F9A"/>
    <w:rsid w:val="008706C8"/>
    <w:rsid w:val="00870F20"/>
    <w:rsid w:val="008719A8"/>
    <w:rsid w:val="00871AF4"/>
    <w:rsid w:val="008739B1"/>
    <w:rsid w:val="00874649"/>
    <w:rsid w:val="008761AF"/>
    <w:rsid w:val="008766F0"/>
    <w:rsid w:val="00876A22"/>
    <w:rsid w:val="0088096B"/>
    <w:rsid w:val="00880C60"/>
    <w:rsid w:val="00881CA5"/>
    <w:rsid w:val="00881CF3"/>
    <w:rsid w:val="008825EF"/>
    <w:rsid w:val="00882B4C"/>
    <w:rsid w:val="00882FBC"/>
    <w:rsid w:val="00883DCA"/>
    <w:rsid w:val="008853F5"/>
    <w:rsid w:val="0088655D"/>
    <w:rsid w:val="0088680E"/>
    <w:rsid w:val="008872AE"/>
    <w:rsid w:val="0088733E"/>
    <w:rsid w:val="008877D5"/>
    <w:rsid w:val="00887AF2"/>
    <w:rsid w:val="00887D05"/>
    <w:rsid w:val="0089094C"/>
    <w:rsid w:val="00891479"/>
    <w:rsid w:val="008919DC"/>
    <w:rsid w:val="00891A7D"/>
    <w:rsid w:val="00895311"/>
    <w:rsid w:val="008966C9"/>
    <w:rsid w:val="00896DE2"/>
    <w:rsid w:val="0089763B"/>
    <w:rsid w:val="00897799"/>
    <w:rsid w:val="008A00E6"/>
    <w:rsid w:val="008A0DFD"/>
    <w:rsid w:val="008A18D7"/>
    <w:rsid w:val="008A19A8"/>
    <w:rsid w:val="008A21FE"/>
    <w:rsid w:val="008A26F5"/>
    <w:rsid w:val="008A2DCF"/>
    <w:rsid w:val="008A3223"/>
    <w:rsid w:val="008A3A2E"/>
    <w:rsid w:val="008A3DB9"/>
    <w:rsid w:val="008A3F49"/>
    <w:rsid w:val="008A48E2"/>
    <w:rsid w:val="008A5FB7"/>
    <w:rsid w:val="008A65CB"/>
    <w:rsid w:val="008A686E"/>
    <w:rsid w:val="008A7351"/>
    <w:rsid w:val="008A762E"/>
    <w:rsid w:val="008B074D"/>
    <w:rsid w:val="008B1360"/>
    <w:rsid w:val="008B1818"/>
    <w:rsid w:val="008B19C7"/>
    <w:rsid w:val="008B1AD1"/>
    <w:rsid w:val="008B1C6E"/>
    <w:rsid w:val="008B1CD5"/>
    <w:rsid w:val="008B2381"/>
    <w:rsid w:val="008B2B93"/>
    <w:rsid w:val="008B2E20"/>
    <w:rsid w:val="008B36E3"/>
    <w:rsid w:val="008B45A4"/>
    <w:rsid w:val="008B59A0"/>
    <w:rsid w:val="008B65E3"/>
    <w:rsid w:val="008C0123"/>
    <w:rsid w:val="008C10A8"/>
    <w:rsid w:val="008C244D"/>
    <w:rsid w:val="008C2D8A"/>
    <w:rsid w:val="008C31CE"/>
    <w:rsid w:val="008C3231"/>
    <w:rsid w:val="008C339B"/>
    <w:rsid w:val="008C4B79"/>
    <w:rsid w:val="008C57BE"/>
    <w:rsid w:val="008C753D"/>
    <w:rsid w:val="008C75CA"/>
    <w:rsid w:val="008D0C86"/>
    <w:rsid w:val="008D1290"/>
    <w:rsid w:val="008D31D5"/>
    <w:rsid w:val="008D3442"/>
    <w:rsid w:val="008D372D"/>
    <w:rsid w:val="008D3F12"/>
    <w:rsid w:val="008D4011"/>
    <w:rsid w:val="008D43F6"/>
    <w:rsid w:val="008D4E33"/>
    <w:rsid w:val="008D5430"/>
    <w:rsid w:val="008D639D"/>
    <w:rsid w:val="008D6D34"/>
    <w:rsid w:val="008D703C"/>
    <w:rsid w:val="008D75E4"/>
    <w:rsid w:val="008D7DE3"/>
    <w:rsid w:val="008E0AB8"/>
    <w:rsid w:val="008E1AC8"/>
    <w:rsid w:val="008E26DB"/>
    <w:rsid w:val="008E2952"/>
    <w:rsid w:val="008E397C"/>
    <w:rsid w:val="008E4806"/>
    <w:rsid w:val="008E4B9E"/>
    <w:rsid w:val="008E4CBC"/>
    <w:rsid w:val="008E540A"/>
    <w:rsid w:val="008E5A7F"/>
    <w:rsid w:val="008E6DF2"/>
    <w:rsid w:val="008E6FAE"/>
    <w:rsid w:val="008F104B"/>
    <w:rsid w:val="008F3389"/>
    <w:rsid w:val="008F45EB"/>
    <w:rsid w:val="008F47A9"/>
    <w:rsid w:val="008F4BA4"/>
    <w:rsid w:val="008F5776"/>
    <w:rsid w:val="008F5A2F"/>
    <w:rsid w:val="008F6F03"/>
    <w:rsid w:val="00900020"/>
    <w:rsid w:val="00901099"/>
    <w:rsid w:val="009013AE"/>
    <w:rsid w:val="009013BC"/>
    <w:rsid w:val="00901BDB"/>
    <w:rsid w:val="0090390B"/>
    <w:rsid w:val="009046D3"/>
    <w:rsid w:val="009048AD"/>
    <w:rsid w:val="00905500"/>
    <w:rsid w:val="00905783"/>
    <w:rsid w:val="00905C3F"/>
    <w:rsid w:val="00905E31"/>
    <w:rsid w:val="009063C2"/>
    <w:rsid w:val="00906593"/>
    <w:rsid w:val="00906CF5"/>
    <w:rsid w:val="00907CB2"/>
    <w:rsid w:val="00907E8C"/>
    <w:rsid w:val="009102D3"/>
    <w:rsid w:val="00910B4D"/>
    <w:rsid w:val="00910BB1"/>
    <w:rsid w:val="009119A1"/>
    <w:rsid w:val="00911BC7"/>
    <w:rsid w:val="00911C84"/>
    <w:rsid w:val="0091214C"/>
    <w:rsid w:val="00912822"/>
    <w:rsid w:val="00913ED6"/>
    <w:rsid w:val="00914D14"/>
    <w:rsid w:val="009153A8"/>
    <w:rsid w:val="009163A4"/>
    <w:rsid w:val="0091676B"/>
    <w:rsid w:val="0091688D"/>
    <w:rsid w:val="00917B19"/>
    <w:rsid w:val="00917C71"/>
    <w:rsid w:val="00917F33"/>
    <w:rsid w:val="009201B0"/>
    <w:rsid w:val="0092035D"/>
    <w:rsid w:val="00920D9E"/>
    <w:rsid w:val="009217A9"/>
    <w:rsid w:val="00921EA5"/>
    <w:rsid w:val="00923515"/>
    <w:rsid w:val="00924767"/>
    <w:rsid w:val="00924958"/>
    <w:rsid w:val="00925333"/>
    <w:rsid w:val="0092591B"/>
    <w:rsid w:val="0092678A"/>
    <w:rsid w:val="00926B43"/>
    <w:rsid w:val="00926E64"/>
    <w:rsid w:val="00927186"/>
    <w:rsid w:val="00927893"/>
    <w:rsid w:val="00930189"/>
    <w:rsid w:val="00930540"/>
    <w:rsid w:val="0093067B"/>
    <w:rsid w:val="0093104F"/>
    <w:rsid w:val="00931675"/>
    <w:rsid w:val="00932403"/>
    <w:rsid w:val="009333C6"/>
    <w:rsid w:val="0093340F"/>
    <w:rsid w:val="00933D84"/>
    <w:rsid w:val="00934467"/>
    <w:rsid w:val="00935360"/>
    <w:rsid w:val="009355E0"/>
    <w:rsid w:val="00935710"/>
    <w:rsid w:val="00935C62"/>
    <w:rsid w:val="00935E8D"/>
    <w:rsid w:val="009361A1"/>
    <w:rsid w:val="0093748D"/>
    <w:rsid w:val="00940404"/>
    <w:rsid w:val="0094073D"/>
    <w:rsid w:val="0094176C"/>
    <w:rsid w:val="00942044"/>
    <w:rsid w:val="00943CA0"/>
    <w:rsid w:val="009444A2"/>
    <w:rsid w:val="00944F6D"/>
    <w:rsid w:val="00945180"/>
    <w:rsid w:val="0094536D"/>
    <w:rsid w:val="00945C27"/>
    <w:rsid w:val="00945F24"/>
    <w:rsid w:val="00945FF8"/>
    <w:rsid w:val="00946061"/>
    <w:rsid w:val="009460F8"/>
    <w:rsid w:val="009467FF"/>
    <w:rsid w:val="00946852"/>
    <w:rsid w:val="00947768"/>
    <w:rsid w:val="0094790B"/>
    <w:rsid w:val="009503B6"/>
    <w:rsid w:val="0095098B"/>
    <w:rsid w:val="00952DAE"/>
    <w:rsid w:val="009536DC"/>
    <w:rsid w:val="00953B93"/>
    <w:rsid w:val="00953E14"/>
    <w:rsid w:val="009554CD"/>
    <w:rsid w:val="009557AC"/>
    <w:rsid w:val="0095600D"/>
    <w:rsid w:val="00956F2D"/>
    <w:rsid w:val="0095723D"/>
    <w:rsid w:val="00957F66"/>
    <w:rsid w:val="00957F68"/>
    <w:rsid w:val="00960486"/>
    <w:rsid w:val="009604DF"/>
    <w:rsid w:val="0096109D"/>
    <w:rsid w:val="00961507"/>
    <w:rsid w:val="00961AD2"/>
    <w:rsid w:val="009637E5"/>
    <w:rsid w:val="0096440F"/>
    <w:rsid w:val="00964DB9"/>
    <w:rsid w:val="009656CA"/>
    <w:rsid w:val="009669AF"/>
    <w:rsid w:val="00966BD5"/>
    <w:rsid w:val="00967297"/>
    <w:rsid w:val="00967335"/>
    <w:rsid w:val="009674FB"/>
    <w:rsid w:val="00970612"/>
    <w:rsid w:val="00970644"/>
    <w:rsid w:val="00970AFF"/>
    <w:rsid w:val="00971E76"/>
    <w:rsid w:val="00972134"/>
    <w:rsid w:val="00972A46"/>
    <w:rsid w:val="009733B7"/>
    <w:rsid w:val="009736B2"/>
    <w:rsid w:val="00973C09"/>
    <w:rsid w:val="00973ECE"/>
    <w:rsid w:val="00974292"/>
    <w:rsid w:val="0097432E"/>
    <w:rsid w:val="009744E1"/>
    <w:rsid w:val="00974656"/>
    <w:rsid w:val="00975781"/>
    <w:rsid w:val="0097588A"/>
    <w:rsid w:val="00975AED"/>
    <w:rsid w:val="00975E38"/>
    <w:rsid w:val="009763AF"/>
    <w:rsid w:val="00976684"/>
    <w:rsid w:val="00977B2C"/>
    <w:rsid w:val="00982411"/>
    <w:rsid w:val="0098271E"/>
    <w:rsid w:val="00982998"/>
    <w:rsid w:val="00982F4D"/>
    <w:rsid w:val="009838E8"/>
    <w:rsid w:val="009840AF"/>
    <w:rsid w:val="009850DC"/>
    <w:rsid w:val="00985975"/>
    <w:rsid w:val="00985FB1"/>
    <w:rsid w:val="00986099"/>
    <w:rsid w:val="00987E95"/>
    <w:rsid w:val="00990717"/>
    <w:rsid w:val="00990873"/>
    <w:rsid w:val="00990952"/>
    <w:rsid w:val="00990ACA"/>
    <w:rsid w:val="009911B9"/>
    <w:rsid w:val="0099201B"/>
    <w:rsid w:val="00992A2E"/>
    <w:rsid w:val="0099338E"/>
    <w:rsid w:val="00993C9D"/>
    <w:rsid w:val="00993DFF"/>
    <w:rsid w:val="00993F00"/>
    <w:rsid w:val="00994B03"/>
    <w:rsid w:val="00996158"/>
    <w:rsid w:val="00996841"/>
    <w:rsid w:val="00996E12"/>
    <w:rsid w:val="00996EC9"/>
    <w:rsid w:val="00997AF8"/>
    <w:rsid w:val="009A1299"/>
    <w:rsid w:val="009A130F"/>
    <w:rsid w:val="009A148C"/>
    <w:rsid w:val="009A17E5"/>
    <w:rsid w:val="009A195B"/>
    <w:rsid w:val="009A24A2"/>
    <w:rsid w:val="009A2B59"/>
    <w:rsid w:val="009A3BD2"/>
    <w:rsid w:val="009A3F8C"/>
    <w:rsid w:val="009A5FC7"/>
    <w:rsid w:val="009A6332"/>
    <w:rsid w:val="009A68EE"/>
    <w:rsid w:val="009A6FFA"/>
    <w:rsid w:val="009A718A"/>
    <w:rsid w:val="009A7214"/>
    <w:rsid w:val="009B1C5F"/>
    <w:rsid w:val="009B20B0"/>
    <w:rsid w:val="009B239B"/>
    <w:rsid w:val="009B2500"/>
    <w:rsid w:val="009B2598"/>
    <w:rsid w:val="009B34BD"/>
    <w:rsid w:val="009B4840"/>
    <w:rsid w:val="009B4AAB"/>
    <w:rsid w:val="009B4ECA"/>
    <w:rsid w:val="009B672F"/>
    <w:rsid w:val="009C01BA"/>
    <w:rsid w:val="009C02F8"/>
    <w:rsid w:val="009C0933"/>
    <w:rsid w:val="009C1FAF"/>
    <w:rsid w:val="009C37F0"/>
    <w:rsid w:val="009C39F8"/>
    <w:rsid w:val="009C408F"/>
    <w:rsid w:val="009C545F"/>
    <w:rsid w:val="009C6558"/>
    <w:rsid w:val="009C65A5"/>
    <w:rsid w:val="009D0A21"/>
    <w:rsid w:val="009D0E27"/>
    <w:rsid w:val="009D125B"/>
    <w:rsid w:val="009D2437"/>
    <w:rsid w:val="009D2484"/>
    <w:rsid w:val="009D4E6E"/>
    <w:rsid w:val="009D5E3B"/>
    <w:rsid w:val="009D5EA3"/>
    <w:rsid w:val="009D61C9"/>
    <w:rsid w:val="009D76AC"/>
    <w:rsid w:val="009D7A44"/>
    <w:rsid w:val="009E0094"/>
    <w:rsid w:val="009E0B4F"/>
    <w:rsid w:val="009E175E"/>
    <w:rsid w:val="009E2317"/>
    <w:rsid w:val="009E353B"/>
    <w:rsid w:val="009E3DB0"/>
    <w:rsid w:val="009E4039"/>
    <w:rsid w:val="009E411B"/>
    <w:rsid w:val="009E450B"/>
    <w:rsid w:val="009E51E2"/>
    <w:rsid w:val="009E55E6"/>
    <w:rsid w:val="009E5630"/>
    <w:rsid w:val="009E5748"/>
    <w:rsid w:val="009E5AF1"/>
    <w:rsid w:val="009E5C1F"/>
    <w:rsid w:val="009E5D63"/>
    <w:rsid w:val="009E65AC"/>
    <w:rsid w:val="009E750F"/>
    <w:rsid w:val="009F0538"/>
    <w:rsid w:val="009F0957"/>
    <w:rsid w:val="009F1DEB"/>
    <w:rsid w:val="009F2442"/>
    <w:rsid w:val="009F3252"/>
    <w:rsid w:val="009F3319"/>
    <w:rsid w:val="009F4100"/>
    <w:rsid w:val="009F44A2"/>
    <w:rsid w:val="009F4B2A"/>
    <w:rsid w:val="009F6084"/>
    <w:rsid w:val="009F6133"/>
    <w:rsid w:val="009F6B0A"/>
    <w:rsid w:val="009F78B0"/>
    <w:rsid w:val="009F7A71"/>
    <w:rsid w:val="00A00987"/>
    <w:rsid w:val="00A010B8"/>
    <w:rsid w:val="00A02C0A"/>
    <w:rsid w:val="00A031AA"/>
    <w:rsid w:val="00A03814"/>
    <w:rsid w:val="00A047EE"/>
    <w:rsid w:val="00A0556E"/>
    <w:rsid w:val="00A057BA"/>
    <w:rsid w:val="00A06054"/>
    <w:rsid w:val="00A06082"/>
    <w:rsid w:val="00A067CC"/>
    <w:rsid w:val="00A076FC"/>
    <w:rsid w:val="00A100FD"/>
    <w:rsid w:val="00A10CBE"/>
    <w:rsid w:val="00A10F86"/>
    <w:rsid w:val="00A10FCC"/>
    <w:rsid w:val="00A11480"/>
    <w:rsid w:val="00A114F6"/>
    <w:rsid w:val="00A11A8B"/>
    <w:rsid w:val="00A12DC7"/>
    <w:rsid w:val="00A13466"/>
    <w:rsid w:val="00A13504"/>
    <w:rsid w:val="00A14A27"/>
    <w:rsid w:val="00A1531D"/>
    <w:rsid w:val="00A15A69"/>
    <w:rsid w:val="00A15FC7"/>
    <w:rsid w:val="00A17044"/>
    <w:rsid w:val="00A1794F"/>
    <w:rsid w:val="00A17CD4"/>
    <w:rsid w:val="00A2005B"/>
    <w:rsid w:val="00A2166F"/>
    <w:rsid w:val="00A22F4D"/>
    <w:rsid w:val="00A231B5"/>
    <w:rsid w:val="00A23590"/>
    <w:rsid w:val="00A23F94"/>
    <w:rsid w:val="00A24437"/>
    <w:rsid w:val="00A24B73"/>
    <w:rsid w:val="00A25C81"/>
    <w:rsid w:val="00A269A8"/>
    <w:rsid w:val="00A31C83"/>
    <w:rsid w:val="00A31DA8"/>
    <w:rsid w:val="00A326AA"/>
    <w:rsid w:val="00A326C0"/>
    <w:rsid w:val="00A33E16"/>
    <w:rsid w:val="00A34527"/>
    <w:rsid w:val="00A349A8"/>
    <w:rsid w:val="00A34B66"/>
    <w:rsid w:val="00A34BCB"/>
    <w:rsid w:val="00A35245"/>
    <w:rsid w:val="00A35DD5"/>
    <w:rsid w:val="00A40D39"/>
    <w:rsid w:val="00A410CB"/>
    <w:rsid w:val="00A41E52"/>
    <w:rsid w:val="00A42446"/>
    <w:rsid w:val="00A42B0A"/>
    <w:rsid w:val="00A44073"/>
    <w:rsid w:val="00A442B7"/>
    <w:rsid w:val="00A44F35"/>
    <w:rsid w:val="00A44F52"/>
    <w:rsid w:val="00A4515C"/>
    <w:rsid w:val="00A4519C"/>
    <w:rsid w:val="00A45BE3"/>
    <w:rsid w:val="00A460F3"/>
    <w:rsid w:val="00A46DA2"/>
    <w:rsid w:val="00A472E1"/>
    <w:rsid w:val="00A47C6C"/>
    <w:rsid w:val="00A50DE8"/>
    <w:rsid w:val="00A5153E"/>
    <w:rsid w:val="00A51B09"/>
    <w:rsid w:val="00A521ED"/>
    <w:rsid w:val="00A53524"/>
    <w:rsid w:val="00A539AF"/>
    <w:rsid w:val="00A55FE0"/>
    <w:rsid w:val="00A56D02"/>
    <w:rsid w:val="00A57369"/>
    <w:rsid w:val="00A609EF"/>
    <w:rsid w:val="00A609F8"/>
    <w:rsid w:val="00A60C03"/>
    <w:rsid w:val="00A613D7"/>
    <w:rsid w:val="00A617BA"/>
    <w:rsid w:val="00A61E50"/>
    <w:rsid w:val="00A62D8A"/>
    <w:rsid w:val="00A63120"/>
    <w:rsid w:val="00A63F97"/>
    <w:rsid w:val="00A642FE"/>
    <w:rsid w:val="00A64A93"/>
    <w:rsid w:val="00A65A70"/>
    <w:rsid w:val="00A66FE0"/>
    <w:rsid w:val="00A6728C"/>
    <w:rsid w:val="00A672D3"/>
    <w:rsid w:val="00A67678"/>
    <w:rsid w:val="00A67A14"/>
    <w:rsid w:val="00A70DE4"/>
    <w:rsid w:val="00A71114"/>
    <w:rsid w:val="00A714B9"/>
    <w:rsid w:val="00A72FD5"/>
    <w:rsid w:val="00A7347B"/>
    <w:rsid w:val="00A73949"/>
    <w:rsid w:val="00A75342"/>
    <w:rsid w:val="00A75FE2"/>
    <w:rsid w:val="00A7669C"/>
    <w:rsid w:val="00A76C53"/>
    <w:rsid w:val="00A77353"/>
    <w:rsid w:val="00A77681"/>
    <w:rsid w:val="00A80033"/>
    <w:rsid w:val="00A80A97"/>
    <w:rsid w:val="00A80EBC"/>
    <w:rsid w:val="00A820EE"/>
    <w:rsid w:val="00A821F7"/>
    <w:rsid w:val="00A8223F"/>
    <w:rsid w:val="00A82326"/>
    <w:rsid w:val="00A829CC"/>
    <w:rsid w:val="00A83191"/>
    <w:rsid w:val="00A83209"/>
    <w:rsid w:val="00A83796"/>
    <w:rsid w:val="00A84BBE"/>
    <w:rsid w:val="00A86E72"/>
    <w:rsid w:val="00A872A9"/>
    <w:rsid w:val="00A87BA2"/>
    <w:rsid w:val="00A87BD7"/>
    <w:rsid w:val="00A904E2"/>
    <w:rsid w:val="00A91088"/>
    <w:rsid w:val="00A9123F"/>
    <w:rsid w:val="00A912AE"/>
    <w:rsid w:val="00A917CA"/>
    <w:rsid w:val="00A91F80"/>
    <w:rsid w:val="00A9219A"/>
    <w:rsid w:val="00A92F67"/>
    <w:rsid w:val="00A951AF"/>
    <w:rsid w:val="00A95748"/>
    <w:rsid w:val="00A9576C"/>
    <w:rsid w:val="00A97AC2"/>
    <w:rsid w:val="00A97FE4"/>
    <w:rsid w:val="00AA1CEB"/>
    <w:rsid w:val="00AA27FF"/>
    <w:rsid w:val="00AA31D8"/>
    <w:rsid w:val="00AA3274"/>
    <w:rsid w:val="00AA33F0"/>
    <w:rsid w:val="00AA349D"/>
    <w:rsid w:val="00AA4D62"/>
    <w:rsid w:val="00AA59A3"/>
    <w:rsid w:val="00AA6CB6"/>
    <w:rsid w:val="00AA7327"/>
    <w:rsid w:val="00AA7B31"/>
    <w:rsid w:val="00AB006F"/>
    <w:rsid w:val="00AB0A6F"/>
    <w:rsid w:val="00AB0E59"/>
    <w:rsid w:val="00AB1B38"/>
    <w:rsid w:val="00AB203C"/>
    <w:rsid w:val="00AB25C5"/>
    <w:rsid w:val="00AB2FF7"/>
    <w:rsid w:val="00AB3A49"/>
    <w:rsid w:val="00AB4B3E"/>
    <w:rsid w:val="00AB5AB9"/>
    <w:rsid w:val="00AB5FD0"/>
    <w:rsid w:val="00AB7D07"/>
    <w:rsid w:val="00AC032D"/>
    <w:rsid w:val="00AC1F99"/>
    <w:rsid w:val="00AC1FA3"/>
    <w:rsid w:val="00AC209D"/>
    <w:rsid w:val="00AC242D"/>
    <w:rsid w:val="00AC25C7"/>
    <w:rsid w:val="00AC2D2A"/>
    <w:rsid w:val="00AC2F3B"/>
    <w:rsid w:val="00AC4614"/>
    <w:rsid w:val="00AC5423"/>
    <w:rsid w:val="00AC560A"/>
    <w:rsid w:val="00AC5CD2"/>
    <w:rsid w:val="00AD0356"/>
    <w:rsid w:val="00AD0838"/>
    <w:rsid w:val="00AD18FE"/>
    <w:rsid w:val="00AD1EF3"/>
    <w:rsid w:val="00AD349A"/>
    <w:rsid w:val="00AD3522"/>
    <w:rsid w:val="00AD3FE5"/>
    <w:rsid w:val="00AD45D2"/>
    <w:rsid w:val="00AD4B25"/>
    <w:rsid w:val="00AD51AA"/>
    <w:rsid w:val="00AD56D1"/>
    <w:rsid w:val="00AD5CBF"/>
    <w:rsid w:val="00AD60F2"/>
    <w:rsid w:val="00AD75F7"/>
    <w:rsid w:val="00AD767B"/>
    <w:rsid w:val="00AE0A3D"/>
    <w:rsid w:val="00AE0D0E"/>
    <w:rsid w:val="00AE15A0"/>
    <w:rsid w:val="00AE1700"/>
    <w:rsid w:val="00AE1AAF"/>
    <w:rsid w:val="00AE1CEE"/>
    <w:rsid w:val="00AE2466"/>
    <w:rsid w:val="00AE3185"/>
    <w:rsid w:val="00AE33A0"/>
    <w:rsid w:val="00AE34DD"/>
    <w:rsid w:val="00AE3A10"/>
    <w:rsid w:val="00AE58F6"/>
    <w:rsid w:val="00AE6287"/>
    <w:rsid w:val="00AE68EA"/>
    <w:rsid w:val="00AE6A18"/>
    <w:rsid w:val="00AE6A71"/>
    <w:rsid w:val="00AE6F54"/>
    <w:rsid w:val="00AE7083"/>
    <w:rsid w:val="00AE7461"/>
    <w:rsid w:val="00AE750E"/>
    <w:rsid w:val="00AE7A37"/>
    <w:rsid w:val="00AF049E"/>
    <w:rsid w:val="00AF2791"/>
    <w:rsid w:val="00AF357C"/>
    <w:rsid w:val="00AF39F5"/>
    <w:rsid w:val="00AF4362"/>
    <w:rsid w:val="00AF44D1"/>
    <w:rsid w:val="00AF6B1C"/>
    <w:rsid w:val="00B007F1"/>
    <w:rsid w:val="00B00A92"/>
    <w:rsid w:val="00B01493"/>
    <w:rsid w:val="00B026E2"/>
    <w:rsid w:val="00B041ED"/>
    <w:rsid w:val="00B049A0"/>
    <w:rsid w:val="00B049B6"/>
    <w:rsid w:val="00B0570F"/>
    <w:rsid w:val="00B05CE0"/>
    <w:rsid w:val="00B0731F"/>
    <w:rsid w:val="00B07BAF"/>
    <w:rsid w:val="00B10769"/>
    <w:rsid w:val="00B10BA9"/>
    <w:rsid w:val="00B12D6B"/>
    <w:rsid w:val="00B136FD"/>
    <w:rsid w:val="00B137C2"/>
    <w:rsid w:val="00B13E0F"/>
    <w:rsid w:val="00B13EE0"/>
    <w:rsid w:val="00B13EED"/>
    <w:rsid w:val="00B14004"/>
    <w:rsid w:val="00B1409F"/>
    <w:rsid w:val="00B14405"/>
    <w:rsid w:val="00B145A3"/>
    <w:rsid w:val="00B15A61"/>
    <w:rsid w:val="00B16070"/>
    <w:rsid w:val="00B16377"/>
    <w:rsid w:val="00B16AFC"/>
    <w:rsid w:val="00B2138B"/>
    <w:rsid w:val="00B21906"/>
    <w:rsid w:val="00B22DB5"/>
    <w:rsid w:val="00B22F94"/>
    <w:rsid w:val="00B23DE3"/>
    <w:rsid w:val="00B24128"/>
    <w:rsid w:val="00B24419"/>
    <w:rsid w:val="00B24575"/>
    <w:rsid w:val="00B25510"/>
    <w:rsid w:val="00B255BF"/>
    <w:rsid w:val="00B25F61"/>
    <w:rsid w:val="00B26A16"/>
    <w:rsid w:val="00B27423"/>
    <w:rsid w:val="00B27CFC"/>
    <w:rsid w:val="00B30512"/>
    <w:rsid w:val="00B30C17"/>
    <w:rsid w:val="00B30D14"/>
    <w:rsid w:val="00B30D6C"/>
    <w:rsid w:val="00B3198F"/>
    <w:rsid w:val="00B31CB9"/>
    <w:rsid w:val="00B32F32"/>
    <w:rsid w:val="00B3435F"/>
    <w:rsid w:val="00B354C5"/>
    <w:rsid w:val="00B35E05"/>
    <w:rsid w:val="00B375E1"/>
    <w:rsid w:val="00B40957"/>
    <w:rsid w:val="00B409C4"/>
    <w:rsid w:val="00B4122D"/>
    <w:rsid w:val="00B4157A"/>
    <w:rsid w:val="00B416C2"/>
    <w:rsid w:val="00B41C19"/>
    <w:rsid w:val="00B41D69"/>
    <w:rsid w:val="00B423CE"/>
    <w:rsid w:val="00B424DB"/>
    <w:rsid w:val="00B42701"/>
    <w:rsid w:val="00B439A8"/>
    <w:rsid w:val="00B43D93"/>
    <w:rsid w:val="00B43E03"/>
    <w:rsid w:val="00B45A1C"/>
    <w:rsid w:val="00B46AB4"/>
    <w:rsid w:val="00B47DB3"/>
    <w:rsid w:val="00B50DE9"/>
    <w:rsid w:val="00B50F5A"/>
    <w:rsid w:val="00B51AB9"/>
    <w:rsid w:val="00B52D99"/>
    <w:rsid w:val="00B535F3"/>
    <w:rsid w:val="00B540B9"/>
    <w:rsid w:val="00B55BFF"/>
    <w:rsid w:val="00B55F79"/>
    <w:rsid w:val="00B55F96"/>
    <w:rsid w:val="00B56020"/>
    <w:rsid w:val="00B565C3"/>
    <w:rsid w:val="00B56F46"/>
    <w:rsid w:val="00B578B3"/>
    <w:rsid w:val="00B57ECB"/>
    <w:rsid w:val="00B617F6"/>
    <w:rsid w:val="00B61965"/>
    <w:rsid w:val="00B61DC9"/>
    <w:rsid w:val="00B63A31"/>
    <w:rsid w:val="00B63EE3"/>
    <w:rsid w:val="00B644A5"/>
    <w:rsid w:val="00B64E5D"/>
    <w:rsid w:val="00B65910"/>
    <w:rsid w:val="00B65F03"/>
    <w:rsid w:val="00B66AED"/>
    <w:rsid w:val="00B67A57"/>
    <w:rsid w:val="00B70534"/>
    <w:rsid w:val="00B70B83"/>
    <w:rsid w:val="00B7114F"/>
    <w:rsid w:val="00B714B0"/>
    <w:rsid w:val="00B7169F"/>
    <w:rsid w:val="00B71809"/>
    <w:rsid w:val="00B726A5"/>
    <w:rsid w:val="00B72719"/>
    <w:rsid w:val="00B72A9F"/>
    <w:rsid w:val="00B75401"/>
    <w:rsid w:val="00B7597A"/>
    <w:rsid w:val="00B76333"/>
    <w:rsid w:val="00B7671F"/>
    <w:rsid w:val="00B76BAB"/>
    <w:rsid w:val="00B76C85"/>
    <w:rsid w:val="00B76E29"/>
    <w:rsid w:val="00B801FB"/>
    <w:rsid w:val="00B80410"/>
    <w:rsid w:val="00B81367"/>
    <w:rsid w:val="00B82667"/>
    <w:rsid w:val="00B831FD"/>
    <w:rsid w:val="00B8461B"/>
    <w:rsid w:val="00B84984"/>
    <w:rsid w:val="00B84A4D"/>
    <w:rsid w:val="00B84BF3"/>
    <w:rsid w:val="00B85D3F"/>
    <w:rsid w:val="00B864C8"/>
    <w:rsid w:val="00B86DB6"/>
    <w:rsid w:val="00B87673"/>
    <w:rsid w:val="00B912A0"/>
    <w:rsid w:val="00B91C5D"/>
    <w:rsid w:val="00B93E88"/>
    <w:rsid w:val="00B93E8A"/>
    <w:rsid w:val="00B941FE"/>
    <w:rsid w:val="00B94744"/>
    <w:rsid w:val="00B951F7"/>
    <w:rsid w:val="00B9548E"/>
    <w:rsid w:val="00B974D4"/>
    <w:rsid w:val="00B978E6"/>
    <w:rsid w:val="00B97AE6"/>
    <w:rsid w:val="00BA019E"/>
    <w:rsid w:val="00BA08CA"/>
    <w:rsid w:val="00BA1211"/>
    <w:rsid w:val="00BA17B9"/>
    <w:rsid w:val="00BA1A77"/>
    <w:rsid w:val="00BA1E22"/>
    <w:rsid w:val="00BA1E4C"/>
    <w:rsid w:val="00BA1F03"/>
    <w:rsid w:val="00BA2706"/>
    <w:rsid w:val="00BA2772"/>
    <w:rsid w:val="00BA3AD9"/>
    <w:rsid w:val="00BA4571"/>
    <w:rsid w:val="00BA4E84"/>
    <w:rsid w:val="00BA5617"/>
    <w:rsid w:val="00BA5AFA"/>
    <w:rsid w:val="00BA6262"/>
    <w:rsid w:val="00BA6401"/>
    <w:rsid w:val="00BA6C44"/>
    <w:rsid w:val="00BA6E21"/>
    <w:rsid w:val="00BA6E2F"/>
    <w:rsid w:val="00BA776F"/>
    <w:rsid w:val="00BA777C"/>
    <w:rsid w:val="00BA7A61"/>
    <w:rsid w:val="00BB1E6E"/>
    <w:rsid w:val="00BB21F0"/>
    <w:rsid w:val="00BB302A"/>
    <w:rsid w:val="00BB3A75"/>
    <w:rsid w:val="00BB3D17"/>
    <w:rsid w:val="00BB4937"/>
    <w:rsid w:val="00BB6445"/>
    <w:rsid w:val="00BB66B6"/>
    <w:rsid w:val="00BB6868"/>
    <w:rsid w:val="00BB76B3"/>
    <w:rsid w:val="00BB7C4D"/>
    <w:rsid w:val="00BC044E"/>
    <w:rsid w:val="00BC0E66"/>
    <w:rsid w:val="00BC1535"/>
    <w:rsid w:val="00BC39DA"/>
    <w:rsid w:val="00BC4DBE"/>
    <w:rsid w:val="00BC55E6"/>
    <w:rsid w:val="00BC640D"/>
    <w:rsid w:val="00BC6523"/>
    <w:rsid w:val="00BC79D1"/>
    <w:rsid w:val="00BD00EC"/>
    <w:rsid w:val="00BD0C29"/>
    <w:rsid w:val="00BD0DE6"/>
    <w:rsid w:val="00BD104B"/>
    <w:rsid w:val="00BD13DD"/>
    <w:rsid w:val="00BD14B0"/>
    <w:rsid w:val="00BD20B2"/>
    <w:rsid w:val="00BD2AC6"/>
    <w:rsid w:val="00BD4014"/>
    <w:rsid w:val="00BD4315"/>
    <w:rsid w:val="00BD466F"/>
    <w:rsid w:val="00BD4CD3"/>
    <w:rsid w:val="00BD5614"/>
    <w:rsid w:val="00BD63E7"/>
    <w:rsid w:val="00BD694F"/>
    <w:rsid w:val="00BD6D01"/>
    <w:rsid w:val="00BD747B"/>
    <w:rsid w:val="00BD75B5"/>
    <w:rsid w:val="00BD7AA5"/>
    <w:rsid w:val="00BE01FE"/>
    <w:rsid w:val="00BE0BD0"/>
    <w:rsid w:val="00BE128C"/>
    <w:rsid w:val="00BE1813"/>
    <w:rsid w:val="00BE1B72"/>
    <w:rsid w:val="00BE3AE5"/>
    <w:rsid w:val="00BE434D"/>
    <w:rsid w:val="00BE5385"/>
    <w:rsid w:val="00BE56FB"/>
    <w:rsid w:val="00BE589E"/>
    <w:rsid w:val="00BE6867"/>
    <w:rsid w:val="00BE6A97"/>
    <w:rsid w:val="00BF0114"/>
    <w:rsid w:val="00BF05ED"/>
    <w:rsid w:val="00BF0650"/>
    <w:rsid w:val="00BF0C00"/>
    <w:rsid w:val="00BF0E09"/>
    <w:rsid w:val="00BF32BC"/>
    <w:rsid w:val="00BF32CB"/>
    <w:rsid w:val="00BF50E2"/>
    <w:rsid w:val="00BF6408"/>
    <w:rsid w:val="00BF6462"/>
    <w:rsid w:val="00BF7608"/>
    <w:rsid w:val="00BF7901"/>
    <w:rsid w:val="00BF7EB0"/>
    <w:rsid w:val="00C00225"/>
    <w:rsid w:val="00C00900"/>
    <w:rsid w:val="00C0174D"/>
    <w:rsid w:val="00C01756"/>
    <w:rsid w:val="00C0337C"/>
    <w:rsid w:val="00C037DC"/>
    <w:rsid w:val="00C03FB5"/>
    <w:rsid w:val="00C0472E"/>
    <w:rsid w:val="00C04E5A"/>
    <w:rsid w:val="00C05AB4"/>
    <w:rsid w:val="00C06673"/>
    <w:rsid w:val="00C068AA"/>
    <w:rsid w:val="00C07186"/>
    <w:rsid w:val="00C073AF"/>
    <w:rsid w:val="00C07818"/>
    <w:rsid w:val="00C106EF"/>
    <w:rsid w:val="00C113BB"/>
    <w:rsid w:val="00C11635"/>
    <w:rsid w:val="00C126E7"/>
    <w:rsid w:val="00C12B9C"/>
    <w:rsid w:val="00C14AC4"/>
    <w:rsid w:val="00C15582"/>
    <w:rsid w:val="00C15CF8"/>
    <w:rsid w:val="00C165EA"/>
    <w:rsid w:val="00C16C25"/>
    <w:rsid w:val="00C16C4E"/>
    <w:rsid w:val="00C173F1"/>
    <w:rsid w:val="00C202FB"/>
    <w:rsid w:val="00C20607"/>
    <w:rsid w:val="00C212EE"/>
    <w:rsid w:val="00C218FF"/>
    <w:rsid w:val="00C21CEB"/>
    <w:rsid w:val="00C2254B"/>
    <w:rsid w:val="00C23218"/>
    <w:rsid w:val="00C233D3"/>
    <w:rsid w:val="00C24DEA"/>
    <w:rsid w:val="00C24F77"/>
    <w:rsid w:val="00C25518"/>
    <w:rsid w:val="00C2733E"/>
    <w:rsid w:val="00C2750D"/>
    <w:rsid w:val="00C30018"/>
    <w:rsid w:val="00C3256A"/>
    <w:rsid w:val="00C3274B"/>
    <w:rsid w:val="00C32B20"/>
    <w:rsid w:val="00C32DEC"/>
    <w:rsid w:val="00C32E88"/>
    <w:rsid w:val="00C33249"/>
    <w:rsid w:val="00C343AA"/>
    <w:rsid w:val="00C345A4"/>
    <w:rsid w:val="00C345A6"/>
    <w:rsid w:val="00C347D0"/>
    <w:rsid w:val="00C355BB"/>
    <w:rsid w:val="00C3571C"/>
    <w:rsid w:val="00C357B5"/>
    <w:rsid w:val="00C35C23"/>
    <w:rsid w:val="00C3648F"/>
    <w:rsid w:val="00C36F30"/>
    <w:rsid w:val="00C373BA"/>
    <w:rsid w:val="00C40023"/>
    <w:rsid w:val="00C4017C"/>
    <w:rsid w:val="00C401EF"/>
    <w:rsid w:val="00C4131D"/>
    <w:rsid w:val="00C41682"/>
    <w:rsid w:val="00C41978"/>
    <w:rsid w:val="00C41C3E"/>
    <w:rsid w:val="00C43CFD"/>
    <w:rsid w:val="00C4463B"/>
    <w:rsid w:val="00C448AB"/>
    <w:rsid w:val="00C44A7B"/>
    <w:rsid w:val="00C44F58"/>
    <w:rsid w:val="00C45425"/>
    <w:rsid w:val="00C454C4"/>
    <w:rsid w:val="00C4588E"/>
    <w:rsid w:val="00C45C85"/>
    <w:rsid w:val="00C4606F"/>
    <w:rsid w:val="00C4632F"/>
    <w:rsid w:val="00C46DDC"/>
    <w:rsid w:val="00C4763E"/>
    <w:rsid w:val="00C47E0B"/>
    <w:rsid w:val="00C47FBC"/>
    <w:rsid w:val="00C50274"/>
    <w:rsid w:val="00C504EA"/>
    <w:rsid w:val="00C514F5"/>
    <w:rsid w:val="00C51DDC"/>
    <w:rsid w:val="00C51F7D"/>
    <w:rsid w:val="00C52A97"/>
    <w:rsid w:val="00C52E7F"/>
    <w:rsid w:val="00C53A3E"/>
    <w:rsid w:val="00C53B0F"/>
    <w:rsid w:val="00C53BDF"/>
    <w:rsid w:val="00C5424B"/>
    <w:rsid w:val="00C5494E"/>
    <w:rsid w:val="00C564B9"/>
    <w:rsid w:val="00C578CB"/>
    <w:rsid w:val="00C57915"/>
    <w:rsid w:val="00C604E8"/>
    <w:rsid w:val="00C60E61"/>
    <w:rsid w:val="00C626B9"/>
    <w:rsid w:val="00C62C82"/>
    <w:rsid w:val="00C630F4"/>
    <w:rsid w:val="00C64AA2"/>
    <w:rsid w:val="00C652FF"/>
    <w:rsid w:val="00C658BB"/>
    <w:rsid w:val="00C65B84"/>
    <w:rsid w:val="00C6621D"/>
    <w:rsid w:val="00C66331"/>
    <w:rsid w:val="00C66A3A"/>
    <w:rsid w:val="00C66CF0"/>
    <w:rsid w:val="00C67111"/>
    <w:rsid w:val="00C67944"/>
    <w:rsid w:val="00C67CFA"/>
    <w:rsid w:val="00C67F12"/>
    <w:rsid w:val="00C7007D"/>
    <w:rsid w:val="00C70FF4"/>
    <w:rsid w:val="00C71932"/>
    <w:rsid w:val="00C71C6C"/>
    <w:rsid w:val="00C71F9D"/>
    <w:rsid w:val="00C72C57"/>
    <w:rsid w:val="00C72DD4"/>
    <w:rsid w:val="00C73877"/>
    <w:rsid w:val="00C73A73"/>
    <w:rsid w:val="00C74C4F"/>
    <w:rsid w:val="00C75691"/>
    <w:rsid w:val="00C76AFD"/>
    <w:rsid w:val="00C8174E"/>
    <w:rsid w:val="00C8188B"/>
    <w:rsid w:val="00C81DBE"/>
    <w:rsid w:val="00C81F48"/>
    <w:rsid w:val="00C823E8"/>
    <w:rsid w:val="00C825A4"/>
    <w:rsid w:val="00C825BA"/>
    <w:rsid w:val="00C82A1E"/>
    <w:rsid w:val="00C82ED2"/>
    <w:rsid w:val="00C8359D"/>
    <w:rsid w:val="00C84766"/>
    <w:rsid w:val="00C8495E"/>
    <w:rsid w:val="00C85597"/>
    <w:rsid w:val="00C85EBB"/>
    <w:rsid w:val="00C9139A"/>
    <w:rsid w:val="00C92A9E"/>
    <w:rsid w:val="00C92BD8"/>
    <w:rsid w:val="00C9378A"/>
    <w:rsid w:val="00C94E20"/>
    <w:rsid w:val="00C962E2"/>
    <w:rsid w:val="00C96D18"/>
    <w:rsid w:val="00C96DB1"/>
    <w:rsid w:val="00C96F37"/>
    <w:rsid w:val="00C973E1"/>
    <w:rsid w:val="00C97435"/>
    <w:rsid w:val="00C97E7F"/>
    <w:rsid w:val="00C97FA3"/>
    <w:rsid w:val="00CA0523"/>
    <w:rsid w:val="00CA05A7"/>
    <w:rsid w:val="00CA0FFF"/>
    <w:rsid w:val="00CA1165"/>
    <w:rsid w:val="00CA14E0"/>
    <w:rsid w:val="00CA243D"/>
    <w:rsid w:val="00CA3244"/>
    <w:rsid w:val="00CA32AA"/>
    <w:rsid w:val="00CA3F71"/>
    <w:rsid w:val="00CA4B36"/>
    <w:rsid w:val="00CA5831"/>
    <w:rsid w:val="00CA6054"/>
    <w:rsid w:val="00CA66C6"/>
    <w:rsid w:val="00CA7657"/>
    <w:rsid w:val="00CB0707"/>
    <w:rsid w:val="00CB1BC7"/>
    <w:rsid w:val="00CB29E7"/>
    <w:rsid w:val="00CB2F7E"/>
    <w:rsid w:val="00CB35E8"/>
    <w:rsid w:val="00CB3B15"/>
    <w:rsid w:val="00CB3B5C"/>
    <w:rsid w:val="00CB48A4"/>
    <w:rsid w:val="00CB4E5F"/>
    <w:rsid w:val="00CB549C"/>
    <w:rsid w:val="00CB59E1"/>
    <w:rsid w:val="00CB6EA9"/>
    <w:rsid w:val="00CB71F5"/>
    <w:rsid w:val="00CB764A"/>
    <w:rsid w:val="00CB76F4"/>
    <w:rsid w:val="00CC1F11"/>
    <w:rsid w:val="00CC2F0C"/>
    <w:rsid w:val="00CC3325"/>
    <w:rsid w:val="00CC45DD"/>
    <w:rsid w:val="00CC4BC5"/>
    <w:rsid w:val="00CC4D64"/>
    <w:rsid w:val="00CC56EA"/>
    <w:rsid w:val="00CC6CFF"/>
    <w:rsid w:val="00CC6F6E"/>
    <w:rsid w:val="00CD0ABD"/>
    <w:rsid w:val="00CD18CC"/>
    <w:rsid w:val="00CD2D1A"/>
    <w:rsid w:val="00CD4099"/>
    <w:rsid w:val="00CD4CAD"/>
    <w:rsid w:val="00CD5098"/>
    <w:rsid w:val="00CD589B"/>
    <w:rsid w:val="00CD5B50"/>
    <w:rsid w:val="00CD5F70"/>
    <w:rsid w:val="00CD6B9B"/>
    <w:rsid w:val="00CD6EB3"/>
    <w:rsid w:val="00CE07B7"/>
    <w:rsid w:val="00CE07D8"/>
    <w:rsid w:val="00CE1198"/>
    <w:rsid w:val="00CE1323"/>
    <w:rsid w:val="00CE1835"/>
    <w:rsid w:val="00CE1B13"/>
    <w:rsid w:val="00CE25BF"/>
    <w:rsid w:val="00CE3B22"/>
    <w:rsid w:val="00CE47BF"/>
    <w:rsid w:val="00CE4835"/>
    <w:rsid w:val="00CE5383"/>
    <w:rsid w:val="00CE5C40"/>
    <w:rsid w:val="00CE6506"/>
    <w:rsid w:val="00CE6F81"/>
    <w:rsid w:val="00CE753A"/>
    <w:rsid w:val="00CE7960"/>
    <w:rsid w:val="00CF0066"/>
    <w:rsid w:val="00CF0141"/>
    <w:rsid w:val="00CF1694"/>
    <w:rsid w:val="00CF1790"/>
    <w:rsid w:val="00CF1EC3"/>
    <w:rsid w:val="00CF24EB"/>
    <w:rsid w:val="00CF25CB"/>
    <w:rsid w:val="00CF2FDF"/>
    <w:rsid w:val="00CF38A0"/>
    <w:rsid w:val="00CF4D3C"/>
    <w:rsid w:val="00CF4D7A"/>
    <w:rsid w:val="00CF4EE3"/>
    <w:rsid w:val="00CF5B15"/>
    <w:rsid w:val="00CF618F"/>
    <w:rsid w:val="00CF77C9"/>
    <w:rsid w:val="00CF7E66"/>
    <w:rsid w:val="00D00B10"/>
    <w:rsid w:val="00D019B7"/>
    <w:rsid w:val="00D029B9"/>
    <w:rsid w:val="00D02A74"/>
    <w:rsid w:val="00D02BE3"/>
    <w:rsid w:val="00D0322A"/>
    <w:rsid w:val="00D05BE4"/>
    <w:rsid w:val="00D064A3"/>
    <w:rsid w:val="00D10497"/>
    <w:rsid w:val="00D10D7F"/>
    <w:rsid w:val="00D10DE9"/>
    <w:rsid w:val="00D112BA"/>
    <w:rsid w:val="00D11609"/>
    <w:rsid w:val="00D11A9F"/>
    <w:rsid w:val="00D11D07"/>
    <w:rsid w:val="00D126A0"/>
    <w:rsid w:val="00D129FF"/>
    <w:rsid w:val="00D1480D"/>
    <w:rsid w:val="00D15AA7"/>
    <w:rsid w:val="00D15DF4"/>
    <w:rsid w:val="00D15E73"/>
    <w:rsid w:val="00D1608D"/>
    <w:rsid w:val="00D16518"/>
    <w:rsid w:val="00D16D65"/>
    <w:rsid w:val="00D20D46"/>
    <w:rsid w:val="00D2159E"/>
    <w:rsid w:val="00D21763"/>
    <w:rsid w:val="00D21ED9"/>
    <w:rsid w:val="00D22F6D"/>
    <w:rsid w:val="00D2403F"/>
    <w:rsid w:val="00D24238"/>
    <w:rsid w:val="00D24288"/>
    <w:rsid w:val="00D24DEB"/>
    <w:rsid w:val="00D24EDB"/>
    <w:rsid w:val="00D27B51"/>
    <w:rsid w:val="00D3065A"/>
    <w:rsid w:val="00D309F6"/>
    <w:rsid w:val="00D31497"/>
    <w:rsid w:val="00D317E8"/>
    <w:rsid w:val="00D32151"/>
    <w:rsid w:val="00D325A6"/>
    <w:rsid w:val="00D327BE"/>
    <w:rsid w:val="00D32A75"/>
    <w:rsid w:val="00D32ABE"/>
    <w:rsid w:val="00D32E33"/>
    <w:rsid w:val="00D36B1F"/>
    <w:rsid w:val="00D37B0B"/>
    <w:rsid w:val="00D40029"/>
    <w:rsid w:val="00D4140D"/>
    <w:rsid w:val="00D41523"/>
    <w:rsid w:val="00D417A4"/>
    <w:rsid w:val="00D4185C"/>
    <w:rsid w:val="00D41AF6"/>
    <w:rsid w:val="00D41D1C"/>
    <w:rsid w:val="00D433A6"/>
    <w:rsid w:val="00D43510"/>
    <w:rsid w:val="00D43B10"/>
    <w:rsid w:val="00D43E67"/>
    <w:rsid w:val="00D44969"/>
    <w:rsid w:val="00D44F73"/>
    <w:rsid w:val="00D45631"/>
    <w:rsid w:val="00D45CAF"/>
    <w:rsid w:val="00D46B1D"/>
    <w:rsid w:val="00D46FE8"/>
    <w:rsid w:val="00D47069"/>
    <w:rsid w:val="00D47F77"/>
    <w:rsid w:val="00D47FAC"/>
    <w:rsid w:val="00D5004F"/>
    <w:rsid w:val="00D508AD"/>
    <w:rsid w:val="00D51794"/>
    <w:rsid w:val="00D51BCE"/>
    <w:rsid w:val="00D51C69"/>
    <w:rsid w:val="00D52FA1"/>
    <w:rsid w:val="00D531F4"/>
    <w:rsid w:val="00D53F55"/>
    <w:rsid w:val="00D54065"/>
    <w:rsid w:val="00D540E3"/>
    <w:rsid w:val="00D54171"/>
    <w:rsid w:val="00D545B5"/>
    <w:rsid w:val="00D546A2"/>
    <w:rsid w:val="00D553A1"/>
    <w:rsid w:val="00D55577"/>
    <w:rsid w:val="00D55FE6"/>
    <w:rsid w:val="00D561D9"/>
    <w:rsid w:val="00D56F7D"/>
    <w:rsid w:val="00D57F8B"/>
    <w:rsid w:val="00D60D70"/>
    <w:rsid w:val="00D60F0C"/>
    <w:rsid w:val="00D61284"/>
    <w:rsid w:val="00D613CD"/>
    <w:rsid w:val="00D617DC"/>
    <w:rsid w:val="00D62335"/>
    <w:rsid w:val="00D623F2"/>
    <w:rsid w:val="00D626A3"/>
    <w:rsid w:val="00D62C8C"/>
    <w:rsid w:val="00D62F14"/>
    <w:rsid w:val="00D636AB"/>
    <w:rsid w:val="00D63840"/>
    <w:rsid w:val="00D63A32"/>
    <w:rsid w:val="00D64A17"/>
    <w:rsid w:val="00D667A5"/>
    <w:rsid w:val="00D66D30"/>
    <w:rsid w:val="00D67329"/>
    <w:rsid w:val="00D70C6B"/>
    <w:rsid w:val="00D713F3"/>
    <w:rsid w:val="00D71D7D"/>
    <w:rsid w:val="00D72001"/>
    <w:rsid w:val="00D7203F"/>
    <w:rsid w:val="00D7382E"/>
    <w:rsid w:val="00D73FCB"/>
    <w:rsid w:val="00D74CF8"/>
    <w:rsid w:val="00D752EF"/>
    <w:rsid w:val="00D7540F"/>
    <w:rsid w:val="00D75AAC"/>
    <w:rsid w:val="00D75C09"/>
    <w:rsid w:val="00D75F9F"/>
    <w:rsid w:val="00D76620"/>
    <w:rsid w:val="00D76E63"/>
    <w:rsid w:val="00D76ECE"/>
    <w:rsid w:val="00D77A1B"/>
    <w:rsid w:val="00D77C7B"/>
    <w:rsid w:val="00D77DC5"/>
    <w:rsid w:val="00D822FC"/>
    <w:rsid w:val="00D82D64"/>
    <w:rsid w:val="00D83CC0"/>
    <w:rsid w:val="00D84199"/>
    <w:rsid w:val="00D84342"/>
    <w:rsid w:val="00D849AA"/>
    <w:rsid w:val="00D84FDE"/>
    <w:rsid w:val="00D852D7"/>
    <w:rsid w:val="00D85BCA"/>
    <w:rsid w:val="00D86185"/>
    <w:rsid w:val="00D879CC"/>
    <w:rsid w:val="00D87E4A"/>
    <w:rsid w:val="00D905E0"/>
    <w:rsid w:val="00D917F9"/>
    <w:rsid w:val="00D91F98"/>
    <w:rsid w:val="00D92B4C"/>
    <w:rsid w:val="00D92DA5"/>
    <w:rsid w:val="00D92FE3"/>
    <w:rsid w:val="00D935AC"/>
    <w:rsid w:val="00D93686"/>
    <w:rsid w:val="00D93B7D"/>
    <w:rsid w:val="00D93C6D"/>
    <w:rsid w:val="00D94130"/>
    <w:rsid w:val="00D946A9"/>
    <w:rsid w:val="00D94A4F"/>
    <w:rsid w:val="00D95CA7"/>
    <w:rsid w:val="00D96225"/>
    <w:rsid w:val="00D9707D"/>
    <w:rsid w:val="00D97638"/>
    <w:rsid w:val="00D97B9D"/>
    <w:rsid w:val="00DA1D59"/>
    <w:rsid w:val="00DA20E3"/>
    <w:rsid w:val="00DA320D"/>
    <w:rsid w:val="00DA32EC"/>
    <w:rsid w:val="00DA367F"/>
    <w:rsid w:val="00DA3BBA"/>
    <w:rsid w:val="00DA550E"/>
    <w:rsid w:val="00DA557D"/>
    <w:rsid w:val="00DA57E6"/>
    <w:rsid w:val="00DA5E03"/>
    <w:rsid w:val="00DA5E0B"/>
    <w:rsid w:val="00DA603C"/>
    <w:rsid w:val="00DA75CA"/>
    <w:rsid w:val="00DB03A2"/>
    <w:rsid w:val="00DB03FB"/>
    <w:rsid w:val="00DB043A"/>
    <w:rsid w:val="00DB051B"/>
    <w:rsid w:val="00DB2747"/>
    <w:rsid w:val="00DB404B"/>
    <w:rsid w:val="00DB4B4B"/>
    <w:rsid w:val="00DB520D"/>
    <w:rsid w:val="00DB5210"/>
    <w:rsid w:val="00DB555E"/>
    <w:rsid w:val="00DB60D5"/>
    <w:rsid w:val="00DB6D34"/>
    <w:rsid w:val="00DB6DA8"/>
    <w:rsid w:val="00DB71E6"/>
    <w:rsid w:val="00DB728A"/>
    <w:rsid w:val="00DC00AC"/>
    <w:rsid w:val="00DC0955"/>
    <w:rsid w:val="00DC0F7D"/>
    <w:rsid w:val="00DC108F"/>
    <w:rsid w:val="00DC22F5"/>
    <w:rsid w:val="00DC4273"/>
    <w:rsid w:val="00DC622C"/>
    <w:rsid w:val="00DC6869"/>
    <w:rsid w:val="00DC6A89"/>
    <w:rsid w:val="00DC6AD8"/>
    <w:rsid w:val="00DC72A7"/>
    <w:rsid w:val="00DD0325"/>
    <w:rsid w:val="00DD045B"/>
    <w:rsid w:val="00DD0982"/>
    <w:rsid w:val="00DD0C24"/>
    <w:rsid w:val="00DD1BC9"/>
    <w:rsid w:val="00DD1CDF"/>
    <w:rsid w:val="00DD2F42"/>
    <w:rsid w:val="00DD37CE"/>
    <w:rsid w:val="00DD3B56"/>
    <w:rsid w:val="00DD50A2"/>
    <w:rsid w:val="00DD6F4E"/>
    <w:rsid w:val="00DD73C4"/>
    <w:rsid w:val="00DE0780"/>
    <w:rsid w:val="00DE27A5"/>
    <w:rsid w:val="00DE333F"/>
    <w:rsid w:val="00DE384F"/>
    <w:rsid w:val="00DE52BC"/>
    <w:rsid w:val="00DE567A"/>
    <w:rsid w:val="00DE65D0"/>
    <w:rsid w:val="00DE7BBF"/>
    <w:rsid w:val="00DF0251"/>
    <w:rsid w:val="00DF0D62"/>
    <w:rsid w:val="00DF17ED"/>
    <w:rsid w:val="00DF2831"/>
    <w:rsid w:val="00DF2B62"/>
    <w:rsid w:val="00DF3C47"/>
    <w:rsid w:val="00DF44A7"/>
    <w:rsid w:val="00DF50A6"/>
    <w:rsid w:val="00DF5A73"/>
    <w:rsid w:val="00DF5EAE"/>
    <w:rsid w:val="00DF62F7"/>
    <w:rsid w:val="00DF6419"/>
    <w:rsid w:val="00DF6D94"/>
    <w:rsid w:val="00DF7732"/>
    <w:rsid w:val="00DF778E"/>
    <w:rsid w:val="00DF7F49"/>
    <w:rsid w:val="00E013D4"/>
    <w:rsid w:val="00E01B8F"/>
    <w:rsid w:val="00E01D0E"/>
    <w:rsid w:val="00E02D85"/>
    <w:rsid w:val="00E034C9"/>
    <w:rsid w:val="00E03981"/>
    <w:rsid w:val="00E039EB"/>
    <w:rsid w:val="00E03B32"/>
    <w:rsid w:val="00E03DD0"/>
    <w:rsid w:val="00E03E87"/>
    <w:rsid w:val="00E047A7"/>
    <w:rsid w:val="00E04E5A"/>
    <w:rsid w:val="00E056A4"/>
    <w:rsid w:val="00E05C72"/>
    <w:rsid w:val="00E069AC"/>
    <w:rsid w:val="00E06D2C"/>
    <w:rsid w:val="00E06E8B"/>
    <w:rsid w:val="00E077B1"/>
    <w:rsid w:val="00E078B1"/>
    <w:rsid w:val="00E1126E"/>
    <w:rsid w:val="00E11900"/>
    <w:rsid w:val="00E120AF"/>
    <w:rsid w:val="00E12B55"/>
    <w:rsid w:val="00E1334E"/>
    <w:rsid w:val="00E1478E"/>
    <w:rsid w:val="00E1548D"/>
    <w:rsid w:val="00E16B3D"/>
    <w:rsid w:val="00E20A6A"/>
    <w:rsid w:val="00E2191C"/>
    <w:rsid w:val="00E228FA"/>
    <w:rsid w:val="00E22DB8"/>
    <w:rsid w:val="00E239BE"/>
    <w:rsid w:val="00E24092"/>
    <w:rsid w:val="00E2414B"/>
    <w:rsid w:val="00E2431A"/>
    <w:rsid w:val="00E25047"/>
    <w:rsid w:val="00E25512"/>
    <w:rsid w:val="00E25BE7"/>
    <w:rsid w:val="00E26C02"/>
    <w:rsid w:val="00E26F7B"/>
    <w:rsid w:val="00E27F13"/>
    <w:rsid w:val="00E30A23"/>
    <w:rsid w:val="00E313A1"/>
    <w:rsid w:val="00E3185B"/>
    <w:rsid w:val="00E31A0F"/>
    <w:rsid w:val="00E31FDE"/>
    <w:rsid w:val="00E3307D"/>
    <w:rsid w:val="00E335FE"/>
    <w:rsid w:val="00E336C4"/>
    <w:rsid w:val="00E33878"/>
    <w:rsid w:val="00E33E91"/>
    <w:rsid w:val="00E33FF3"/>
    <w:rsid w:val="00E34E46"/>
    <w:rsid w:val="00E35019"/>
    <w:rsid w:val="00E35309"/>
    <w:rsid w:val="00E35E55"/>
    <w:rsid w:val="00E364BF"/>
    <w:rsid w:val="00E3678B"/>
    <w:rsid w:val="00E37182"/>
    <w:rsid w:val="00E40515"/>
    <w:rsid w:val="00E41A17"/>
    <w:rsid w:val="00E42C55"/>
    <w:rsid w:val="00E43764"/>
    <w:rsid w:val="00E4385C"/>
    <w:rsid w:val="00E43D15"/>
    <w:rsid w:val="00E43D82"/>
    <w:rsid w:val="00E447D8"/>
    <w:rsid w:val="00E45698"/>
    <w:rsid w:val="00E45BC8"/>
    <w:rsid w:val="00E467BE"/>
    <w:rsid w:val="00E47484"/>
    <w:rsid w:val="00E477CF"/>
    <w:rsid w:val="00E506D1"/>
    <w:rsid w:val="00E50DC4"/>
    <w:rsid w:val="00E51A4F"/>
    <w:rsid w:val="00E51BC5"/>
    <w:rsid w:val="00E51C8B"/>
    <w:rsid w:val="00E5231D"/>
    <w:rsid w:val="00E53253"/>
    <w:rsid w:val="00E53AAD"/>
    <w:rsid w:val="00E542C7"/>
    <w:rsid w:val="00E5477F"/>
    <w:rsid w:val="00E54B6E"/>
    <w:rsid w:val="00E55110"/>
    <w:rsid w:val="00E5612A"/>
    <w:rsid w:val="00E5651A"/>
    <w:rsid w:val="00E565C4"/>
    <w:rsid w:val="00E57143"/>
    <w:rsid w:val="00E572B3"/>
    <w:rsid w:val="00E577CF"/>
    <w:rsid w:val="00E57CE0"/>
    <w:rsid w:val="00E60043"/>
    <w:rsid w:val="00E601F6"/>
    <w:rsid w:val="00E608C7"/>
    <w:rsid w:val="00E61625"/>
    <w:rsid w:val="00E6548D"/>
    <w:rsid w:val="00E65916"/>
    <w:rsid w:val="00E660CE"/>
    <w:rsid w:val="00E66751"/>
    <w:rsid w:val="00E66AD0"/>
    <w:rsid w:val="00E67566"/>
    <w:rsid w:val="00E719A0"/>
    <w:rsid w:val="00E7221A"/>
    <w:rsid w:val="00E73511"/>
    <w:rsid w:val="00E74BA0"/>
    <w:rsid w:val="00E75893"/>
    <w:rsid w:val="00E77251"/>
    <w:rsid w:val="00E772CD"/>
    <w:rsid w:val="00E77C52"/>
    <w:rsid w:val="00E8049E"/>
    <w:rsid w:val="00E804E2"/>
    <w:rsid w:val="00E80567"/>
    <w:rsid w:val="00E81434"/>
    <w:rsid w:val="00E82FAE"/>
    <w:rsid w:val="00E84656"/>
    <w:rsid w:val="00E857B2"/>
    <w:rsid w:val="00E86B0C"/>
    <w:rsid w:val="00E9096E"/>
    <w:rsid w:val="00E90EC5"/>
    <w:rsid w:val="00E90F2E"/>
    <w:rsid w:val="00E917D0"/>
    <w:rsid w:val="00E92325"/>
    <w:rsid w:val="00E92910"/>
    <w:rsid w:val="00E93860"/>
    <w:rsid w:val="00E94633"/>
    <w:rsid w:val="00E94E89"/>
    <w:rsid w:val="00E94EE7"/>
    <w:rsid w:val="00E95193"/>
    <w:rsid w:val="00E95A9E"/>
    <w:rsid w:val="00E95E7A"/>
    <w:rsid w:val="00E96FEA"/>
    <w:rsid w:val="00E97E3F"/>
    <w:rsid w:val="00EA07FA"/>
    <w:rsid w:val="00EA0859"/>
    <w:rsid w:val="00EA088B"/>
    <w:rsid w:val="00EA125A"/>
    <w:rsid w:val="00EA2256"/>
    <w:rsid w:val="00EA24C1"/>
    <w:rsid w:val="00EA2BE9"/>
    <w:rsid w:val="00EA32F4"/>
    <w:rsid w:val="00EA5A80"/>
    <w:rsid w:val="00EA61A8"/>
    <w:rsid w:val="00EA74A0"/>
    <w:rsid w:val="00EA7810"/>
    <w:rsid w:val="00EA7ACA"/>
    <w:rsid w:val="00EB0C3E"/>
    <w:rsid w:val="00EB0EA4"/>
    <w:rsid w:val="00EB11DA"/>
    <w:rsid w:val="00EB11FA"/>
    <w:rsid w:val="00EB1AA8"/>
    <w:rsid w:val="00EB2020"/>
    <w:rsid w:val="00EB20CE"/>
    <w:rsid w:val="00EB2573"/>
    <w:rsid w:val="00EB285C"/>
    <w:rsid w:val="00EB29EF"/>
    <w:rsid w:val="00EB478A"/>
    <w:rsid w:val="00EB5713"/>
    <w:rsid w:val="00EB5F35"/>
    <w:rsid w:val="00EB6658"/>
    <w:rsid w:val="00EB67A6"/>
    <w:rsid w:val="00EB6DE6"/>
    <w:rsid w:val="00EB6EE5"/>
    <w:rsid w:val="00EB77F1"/>
    <w:rsid w:val="00EC0C7F"/>
    <w:rsid w:val="00EC1938"/>
    <w:rsid w:val="00EC1EE5"/>
    <w:rsid w:val="00EC3AE7"/>
    <w:rsid w:val="00EC41E0"/>
    <w:rsid w:val="00EC5115"/>
    <w:rsid w:val="00EC63DF"/>
    <w:rsid w:val="00EC6454"/>
    <w:rsid w:val="00EC65F7"/>
    <w:rsid w:val="00EC70B1"/>
    <w:rsid w:val="00EC7126"/>
    <w:rsid w:val="00ED0030"/>
    <w:rsid w:val="00ED043D"/>
    <w:rsid w:val="00ED0CAC"/>
    <w:rsid w:val="00ED0EA8"/>
    <w:rsid w:val="00ED1150"/>
    <w:rsid w:val="00ED138C"/>
    <w:rsid w:val="00ED1F3B"/>
    <w:rsid w:val="00ED1FF5"/>
    <w:rsid w:val="00ED2407"/>
    <w:rsid w:val="00ED245A"/>
    <w:rsid w:val="00ED2FC3"/>
    <w:rsid w:val="00ED3C90"/>
    <w:rsid w:val="00ED40B3"/>
    <w:rsid w:val="00ED5664"/>
    <w:rsid w:val="00ED5E38"/>
    <w:rsid w:val="00ED62DC"/>
    <w:rsid w:val="00ED6F65"/>
    <w:rsid w:val="00ED79AF"/>
    <w:rsid w:val="00ED7E02"/>
    <w:rsid w:val="00EE04C9"/>
    <w:rsid w:val="00EE0543"/>
    <w:rsid w:val="00EE0FEE"/>
    <w:rsid w:val="00EE16FD"/>
    <w:rsid w:val="00EE1A0E"/>
    <w:rsid w:val="00EE2FD6"/>
    <w:rsid w:val="00EE367F"/>
    <w:rsid w:val="00EE3994"/>
    <w:rsid w:val="00EE3FF1"/>
    <w:rsid w:val="00EE44FB"/>
    <w:rsid w:val="00EE65C6"/>
    <w:rsid w:val="00EE774F"/>
    <w:rsid w:val="00EE7916"/>
    <w:rsid w:val="00EE7E03"/>
    <w:rsid w:val="00EF0467"/>
    <w:rsid w:val="00EF08E7"/>
    <w:rsid w:val="00EF12D3"/>
    <w:rsid w:val="00EF18F7"/>
    <w:rsid w:val="00EF1D4B"/>
    <w:rsid w:val="00EF3E0F"/>
    <w:rsid w:val="00EF465F"/>
    <w:rsid w:val="00EF6682"/>
    <w:rsid w:val="00EF6B7E"/>
    <w:rsid w:val="00EF6C77"/>
    <w:rsid w:val="00EF7D8D"/>
    <w:rsid w:val="00F001E4"/>
    <w:rsid w:val="00F02368"/>
    <w:rsid w:val="00F02A58"/>
    <w:rsid w:val="00F03418"/>
    <w:rsid w:val="00F03652"/>
    <w:rsid w:val="00F04038"/>
    <w:rsid w:val="00F05846"/>
    <w:rsid w:val="00F05A05"/>
    <w:rsid w:val="00F1115E"/>
    <w:rsid w:val="00F1140E"/>
    <w:rsid w:val="00F11C78"/>
    <w:rsid w:val="00F12451"/>
    <w:rsid w:val="00F13118"/>
    <w:rsid w:val="00F13579"/>
    <w:rsid w:val="00F1448A"/>
    <w:rsid w:val="00F145F5"/>
    <w:rsid w:val="00F149FF"/>
    <w:rsid w:val="00F14F8B"/>
    <w:rsid w:val="00F15B51"/>
    <w:rsid w:val="00F17994"/>
    <w:rsid w:val="00F17FE5"/>
    <w:rsid w:val="00F20678"/>
    <w:rsid w:val="00F20C35"/>
    <w:rsid w:val="00F2130E"/>
    <w:rsid w:val="00F21959"/>
    <w:rsid w:val="00F21A76"/>
    <w:rsid w:val="00F23097"/>
    <w:rsid w:val="00F2351C"/>
    <w:rsid w:val="00F23959"/>
    <w:rsid w:val="00F239B3"/>
    <w:rsid w:val="00F242FE"/>
    <w:rsid w:val="00F24987"/>
    <w:rsid w:val="00F251D3"/>
    <w:rsid w:val="00F25CE7"/>
    <w:rsid w:val="00F2707E"/>
    <w:rsid w:val="00F27719"/>
    <w:rsid w:val="00F27894"/>
    <w:rsid w:val="00F303D3"/>
    <w:rsid w:val="00F317F4"/>
    <w:rsid w:val="00F319D5"/>
    <w:rsid w:val="00F31B44"/>
    <w:rsid w:val="00F31E70"/>
    <w:rsid w:val="00F31EA8"/>
    <w:rsid w:val="00F3361D"/>
    <w:rsid w:val="00F33D8D"/>
    <w:rsid w:val="00F345AE"/>
    <w:rsid w:val="00F34770"/>
    <w:rsid w:val="00F34935"/>
    <w:rsid w:val="00F34BDB"/>
    <w:rsid w:val="00F35326"/>
    <w:rsid w:val="00F367D0"/>
    <w:rsid w:val="00F40340"/>
    <w:rsid w:val="00F40350"/>
    <w:rsid w:val="00F412C7"/>
    <w:rsid w:val="00F413F4"/>
    <w:rsid w:val="00F41BCD"/>
    <w:rsid w:val="00F41BCE"/>
    <w:rsid w:val="00F42017"/>
    <w:rsid w:val="00F42621"/>
    <w:rsid w:val="00F4313C"/>
    <w:rsid w:val="00F432FD"/>
    <w:rsid w:val="00F43873"/>
    <w:rsid w:val="00F43B9C"/>
    <w:rsid w:val="00F44B72"/>
    <w:rsid w:val="00F44EC9"/>
    <w:rsid w:val="00F44F26"/>
    <w:rsid w:val="00F45166"/>
    <w:rsid w:val="00F453EC"/>
    <w:rsid w:val="00F4568C"/>
    <w:rsid w:val="00F47E7D"/>
    <w:rsid w:val="00F50515"/>
    <w:rsid w:val="00F517BA"/>
    <w:rsid w:val="00F51CFA"/>
    <w:rsid w:val="00F52546"/>
    <w:rsid w:val="00F533A6"/>
    <w:rsid w:val="00F537CB"/>
    <w:rsid w:val="00F53D8E"/>
    <w:rsid w:val="00F54FF6"/>
    <w:rsid w:val="00F5508D"/>
    <w:rsid w:val="00F554C1"/>
    <w:rsid w:val="00F55AAB"/>
    <w:rsid w:val="00F55AFC"/>
    <w:rsid w:val="00F57019"/>
    <w:rsid w:val="00F570ED"/>
    <w:rsid w:val="00F57628"/>
    <w:rsid w:val="00F5769B"/>
    <w:rsid w:val="00F6218E"/>
    <w:rsid w:val="00F62D7A"/>
    <w:rsid w:val="00F64089"/>
    <w:rsid w:val="00F65844"/>
    <w:rsid w:val="00F65B18"/>
    <w:rsid w:val="00F66937"/>
    <w:rsid w:val="00F6733B"/>
    <w:rsid w:val="00F6746F"/>
    <w:rsid w:val="00F675A8"/>
    <w:rsid w:val="00F706BF"/>
    <w:rsid w:val="00F71207"/>
    <w:rsid w:val="00F71A45"/>
    <w:rsid w:val="00F71AE5"/>
    <w:rsid w:val="00F72A25"/>
    <w:rsid w:val="00F72B25"/>
    <w:rsid w:val="00F72FEB"/>
    <w:rsid w:val="00F7554F"/>
    <w:rsid w:val="00F759C9"/>
    <w:rsid w:val="00F75EC7"/>
    <w:rsid w:val="00F76046"/>
    <w:rsid w:val="00F76923"/>
    <w:rsid w:val="00F769BE"/>
    <w:rsid w:val="00F76C5B"/>
    <w:rsid w:val="00F77DBE"/>
    <w:rsid w:val="00F801FB"/>
    <w:rsid w:val="00F8034D"/>
    <w:rsid w:val="00F82402"/>
    <w:rsid w:val="00F835C8"/>
    <w:rsid w:val="00F8454E"/>
    <w:rsid w:val="00F8461A"/>
    <w:rsid w:val="00F8572B"/>
    <w:rsid w:val="00F85EE8"/>
    <w:rsid w:val="00F86D12"/>
    <w:rsid w:val="00F876A8"/>
    <w:rsid w:val="00F906A2"/>
    <w:rsid w:val="00F911F1"/>
    <w:rsid w:val="00F923C5"/>
    <w:rsid w:val="00F928B9"/>
    <w:rsid w:val="00F92C77"/>
    <w:rsid w:val="00F930D7"/>
    <w:rsid w:val="00F93D8F"/>
    <w:rsid w:val="00F94378"/>
    <w:rsid w:val="00F94E0F"/>
    <w:rsid w:val="00F950DC"/>
    <w:rsid w:val="00F9532E"/>
    <w:rsid w:val="00F95722"/>
    <w:rsid w:val="00F97D32"/>
    <w:rsid w:val="00F97E99"/>
    <w:rsid w:val="00FA011B"/>
    <w:rsid w:val="00FA01B3"/>
    <w:rsid w:val="00FA0C33"/>
    <w:rsid w:val="00FA1AE7"/>
    <w:rsid w:val="00FA286F"/>
    <w:rsid w:val="00FA3CA4"/>
    <w:rsid w:val="00FA3D3F"/>
    <w:rsid w:val="00FA412E"/>
    <w:rsid w:val="00FA4643"/>
    <w:rsid w:val="00FA4794"/>
    <w:rsid w:val="00FA4AC0"/>
    <w:rsid w:val="00FA5AC3"/>
    <w:rsid w:val="00FA6FD6"/>
    <w:rsid w:val="00FA7CB7"/>
    <w:rsid w:val="00FB0018"/>
    <w:rsid w:val="00FB0073"/>
    <w:rsid w:val="00FB0202"/>
    <w:rsid w:val="00FB0619"/>
    <w:rsid w:val="00FB1557"/>
    <w:rsid w:val="00FB1D6D"/>
    <w:rsid w:val="00FB342B"/>
    <w:rsid w:val="00FB3B80"/>
    <w:rsid w:val="00FB3C91"/>
    <w:rsid w:val="00FB4840"/>
    <w:rsid w:val="00FB6292"/>
    <w:rsid w:val="00FB6F1C"/>
    <w:rsid w:val="00FB76BF"/>
    <w:rsid w:val="00FC0103"/>
    <w:rsid w:val="00FC04BB"/>
    <w:rsid w:val="00FC056E"/>
    <w:rsid w:val="00FC2709"/>
    <w:rsid w:val="00FC2D20"/>
    <w:rsid w:val="00FC3AC6"/>
    <w:rsid w:val="00FC3EDD"/>
    <w:rsid w:val="00FC4A06"/>
    <w:rsid w:val="00FC4B62"/>
    <w:rsid w:val="00FC5A3B"/>
    <w:rsid w:val="00FC6C5B"/>
    <w:rsid w:val="00FC707C"/>
    <w:rsid w:val="00FD0192"/>
    <w:rsid w:val="00FD04CB"/>
    <w:rsid w:val="00FD08B7"/>
    <w:rsid w:val="00FD09F3"/>
    <w:rsid w:val="00FD0E44"/>
    <w:rsid w:val="00FD352D"/>
    <w:rsid w:val="00FD4578"/>
    <w:rsid w:val="00FD48DE"/>
    <w:rsid w:val="00FD4921"/>
    <w:rsid w:val="00FD4A0B"/>
    <w:rsid w:val="00FD54D9"/>
    <w:rsid w:val="00FD7370"/>
    <w:rsid w:val="00FD77D9"/>
    <w:rsid w:val="00FD79F5"/>
    <w:rsid w:val="00FD7C88"/>
    <w:rsid w:val="00FE04EB"/>
    <w:rsid w:val="00FE1385"/>
    <w:rsid w:val="00FE17DD"/>
    <w:rsid w:val="00FE22E9"/>
    <w:rsid w:val="00FE2FC3"/>
    <w:rsid w:val="00FE31AF"/>
    <w:rsid w:val="00FE344E"/>
    <w:rsid w:val="00FE3591"/>
    <w:rsid w:val="00FE4508"/>
    <w:rsid w:val="00FE490C"/>
    <w:rsid w:val="00FE4E47"/>
    <w:rsid w:val="00FE50BA"/>
    <w:rsid w:val="00FE556E"/>
    <w:rsid w:val="00FE5894"/>
    <w:rsid w:val="00FE5C2E"/>
    <w:rsid w:val="00FE6B84"/>
    <w:rsid w:val="00FE7A31"/>
    <w:rsid w:val="00FF0513"/>
    <w:rsid w:val="00FF22D5"/>
    <w:rsid w:val="00FF3F7A"/>
    <w:rsid w:val="00FF531B"/>
    <w:rsid w:val="00FF5507"/>
    <w:rsid w:val="00FF6794"/>
    <w:rsid w:val="00FF6874"/>
    <w:rsid w:val="00FF6E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TW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4:docId w14:val="2837B565"/>
  <w15:docId w15:val="{99FA1807-FB42-4A2B-9C23-F37C40B56A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iPriority="99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99" w:unhideWhenUsed="1"/>
    <w:lsdException w:name="annotation reference" w:semiHidden="1" w:uiPriority="99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table of authorities" w:semiHidden="1" w:unhideWhenUsed="1"/>
    <w:lsdException w:name="macro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99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3">
    <w:name w:val="Normal"/>
    <w:qFormat/>
    <w:rsid w:val="00E02D85"/>
    <w:rPr>
      <w:sz w:val="28"/>
      <w:szCs w:val="28"/>
    </w:rPr>
  </w:style>
  <w:style w:type="paragraph" w:styleId="1">
    <w:name w:val="heading 1"/>
    <w:aliases w:val="Document Header1,H1,Заголовок параграфа (1.),Введение...,Б1,Heading 1iz,Б11,Заголовок 1 Знак2 Знак,Заголовок 1 Знак1 Знак Знак,Заголовок 1 Знак Знак Знак Знак,Заголовок 1 Знак Знак1 Знак Знак,Заголовок 1 Знак Знак2 Знак,Заголовок 1 Знак1 Зна"/>
    <w:basedOn w:val="30"/>
    <w:next w:val="a3"/>
    <w:link w:val="12"/>
    <w:qFormat/>
    <w:rsid w:val="00353A27"/>
    <w:pPr>
      <w:numPr>
        <w:ilvl w:val="0"/>
      </w:numPr>
      <w:outlineLvl w:val="0"/>
    </w:pPr>
    <w:rPr>
      <w:sz w:val="28"/>
      <w:szCs w:val="28"/>
    </w:rPr>
  </w:style>
  <w:style w:type="paragraph" w:styleId="23">
    <w:name w:val="heading 2"/>
    <w:aliases w:val="Заголовок 2 Знак2,Заголовок 2 Знак1 Знак,Заголовок 2 Знак Знак Знак,Заголовок 2 Знак Знак1,Заголовок 2 Знак1,Заголовок 2 Знак Знак,Заголовок 2 Знак3,Заголовок 2 Знак1 Знак Знак Знак,Заголовок 2 Знак1 Знак Знак,H2,h2,Gliederu,r_h2,#h2"/>
    <w:basedOn w:val="4"/>
    <w:next w:val="a3"/>
    <w:link w:val="24"/>
    <w:uiPriority w:val="9"/>
    <w:qFormat/>
    <w:rsid w:val="00EA61A8"/>
    <w:pPr>
      <w:outlineLvl w:val="1"/>
    </w:pPr>
  </w:style>
  <w:style w:type="paragraph" w:styleId="30">
    <w:name w:val="heading 3"/>
    <w:aliases w:val="H3"/>
    <w:basedOn w:val="a3"/>
    <w:next w:val="a3"/>
    <w:link w:val="32"/>
    <w:autoRedefine/>
    <w:qFormat/>
    <w:rsid w:val="007169E4"/>
    <w:pPr>
      <w:keepNext/>
      <w:numPr>
        <w:ilvl w:val="2"/>
        <w:numId w:val="4"/>
      </w:numPr>
      <w:spacing w:before="120" w:after="60"/>
      <w:outlineLvl w:val="2"/>
    </w:pPr>
    <w:rPr>
      <w:rFonts w:eastAsia="Calibri"/>
      <w:b/>
      <w:sz w:val="24"/>
      <w:szCs w:val="24"/>
      <w:lang w:val="x-none" w:eastAsia="x-none"/>
    </w:rPr>
  </w:style>
  <w:style w:type="paragraph" w:styleId="4">
    <w:name w:val="heading 4"/>
    <w:aliases w:val="H4"/>
    <w:basedOn w:val="30"/>
    <w:next w:val="a3"/>
    <w:link w:val="40"/>
    <w:qFormat/>
    <w:rsid w:val="006629C9"/>
    <w:pPr>
      <w:numPr>
        <w:ilvl w:val="1"/>
      </w:numPr>
      <w:outlineLvl w:val="3"/>
    </w:pPr>
    <w:rPr>
      <w:bCs/>
    </w:rPr>
  </w:style>
  <w:style w:type="paragraph" w:styleId="5">
    <w:name w:val="heading 5"/>
    <w:basedOn w:val="a3"/>
    <w:next w:val="a3"/>
    <w:link w:val="50"/>
    <w:uiPriority w:val="9"/>
    <w:qFormat/>
    <w:rsid w:val="0076353A"/>
    <w:pPr>
      <w:spacing w:before="240" w:after="60"/>
      <w:outlineLvl w:val="4"/>
    </w:pPr>
    <w:rPr>
      <w:b/>
      <w:bCs/>
      <w:i/>
      <w:iCs/>
      <w:sz w:val="26"/>
      <w:szCs w:val="26"/>
      <w:lang w:val="x-none" w:eastAsia="x-none"/>
    </w:rPr>
  </w:style>
  <w:style w:type="paragraph" w:styleId="6">
    <w:name w:val="heading 6"/>
    <w:basedOn w:val="a3"/>
    <w:next w:val="a3"/>
    <w:link w:val="60"/>
    <w:uiPriority w:val="9"/>
    <w:qFormat/>
    <w:rsid w:val="00D22F6D"/>
    <w:pPr>
      <w:keepNext/>
      <w:keepLines/>
      <w:spacing w:before="200"/>
      <w:outlineLvl w:val="5"/>
    </w:pPr>
    <w:rPr>
      <w:rFonts w:ascii="Cambria" w:hAnsi="Cambria"/>
      <w:i/>
      <w:iCs/>
      <w:color w:val="243F60"/>
      <w:sz w:val="20"/>
      <w:szCs w:val="20"/>
      <w:lang w:val="x-none" w:eastAsia="x-none"/>
    </w:rPr>
  </w:style>
  <w:style w:type="paragraph" w:styleId="7">
    <w:name w:val="heading 7"/>
    <w:basedOn w:val="a3"/>
    <w:next w:val="a3"/>
    <w:link w:val="70"/>
    <w:uiPriority w:val="9"/>
    <w:qFormat/>
    <w:rsid w:val="00D22F6D"/>
    <w:pPr>
      <w:keepNext/>
      <w:keepLines/>
      <w:spacing w:before="200"/>
      <w:outlineLvl w:val="6"/>
    </w:pPr>
    <w:rPr>
      <w:rFonts w:ascii="Cambria" w:hAnsi="Cambria"/>
      <w:i/>
      <w:iCs/>
      <w:color w:val="404040"/>
      <w:sz w:val="20"/>
      <w:szCs w:val="20"/>
      <w:lang w:val="x-none" w:eastAsia="x-none"/>
    </w:rPr>
  </w:style>
  <w:style w:type="paragraph" w:styleId="8">
    <w:name w:val="heading 8"/>
    <w:basedOn w:val="a3"/>
    <w:next w:val="a3"/>
    <w:link w:val="80"/>
    <w:uiPriority w:val="9"/>
    <w:qFormat/>
    <w:rsid w:val="00D22F6D"/>
    <w:pPr>
      <w:keepNext/>
      <w:keepLines/>
      <w:spacing w:before="200"/>
      <w:outlineLvl w:val="7"/>
    </w:pPr>
    <w:rPr>
      <w:rFonts w:ascii="Cambria" w:hAnsi="Cambria"/>
      <w:color w:val="4F81BD"/>
      <w:sz w:val="20"/>
      <w:szCs w:val="20"/>
      <w:lang w:val="x-none" w:eastAsia="x-none"/>
    </w:rPr>
  </w:style>
  <w:style w:type="paragraph" w:styleId="9">
    <w:name w:val="heading 9"/>
    <w:basedOn w:val="a3"/>
    <w:next w:val="a3"/>
    <w:link w:val="90"/>
    <w:uiPriority w:val="9"/>
    <w:qFormat/>
    <w:rsid w:val="0076353A"/>
    <w:pPr>
      <w:spacing w:before="240" w:after="60"/>
      <w:outlineLvl w:val="8"/>
    </w:pPr>
    <w:rPr>
      <w:rFonts w:ascii="Arial" w:hAnsi="Arial"/>
      <w:sz w:val="22"/>
      <w:szCs w:val="22"/>
      <w:lang w:val="x-none" w:eastAsia="x-none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a7">
    <w:name w:val="Название раздела инструкции"/>
    <w:basedOn w:val="a3"/>
    <w:autoRedefine/>
    <w:rsid w:val="00275328"/>
    <w:pPr>
      <w:jc w:val="center"/>
    </w:pPr>
    <w:rPr>
      <w:b/>
    </w:rPr>
  </w:style>
  <w:style w:type="paragraph" w:customStyle="1" w:styleId="a1">
    <w:name w:val="Раздел положения"/>
    <w:basedOn w:val="a3"/>
    <w:autoRedefine/>
    <w:rsid w:val="007475EE"/>
    <w:pPr>
      <w:numPr>
        <w:numId w:val="1"/>
      </w:numPr>
      <w:spacing w:before="80" w:after="80"/>
      <w:jc w:val="center"/>
    </w:pPr>
    <w:rPr>
      <w:b/>
      <w:sz w:val="32"/>
      <w:szCs w:val="32"/>
    </w:rPr>
  </w:style>
  <w:style w:type="paragraph" w:customStyle="1" w:styleId="a2">
    <w:name w:val="Подраздел раздела положения"/>
    <w:basedOn w:val="a3"/>
    <w:autoRedefine/>
    <w:rsid w:val="007475EE"/>
    <w:pPr>
      <w:numPr>
        <w:ilvl w:val="1"/>
        <w:numId w:val="1"/>
      </w:numPr>
      <w:spacing w:before="80" w:after="80"/>
      <w:jc w:val="both"/>
    </w:pPr>
  </w:style>
  <w:style w:type="paragraph" w:styleId="a8">
    <w:name w:val="footnote text"/>
    <w:basedOn w:val="a3"/>
    <w:link w:val="a9"/>
    <w:uiPriority w:val="99"/>
    <w:rsid w:val="00D561D9"/>
    <w:rPr>
      <w:sz w:val="20"/>
      <w:szCs w:val="20"/>
    </w:rPr>
  </w:style>
  <w:style w:type="character" w:styleId="aa">
    <w:name w:val="footnote reference"/>
    <w:uiPriority w:val="99"/>
    <w:rsid w:val="00D561D9"/>
    <w:rPr>
      <w:vertAlign w:val="superscript"/>
    </w:rPr>
  </w:style>
  <w:style w:type="paragraph" w:customStyle="1" w:styleId="13">
    <w:name w:val="Шапка 1"/>
    <w:basedOn w:val="a3"/>
    <w:rsid w:val="00D561D9"/>
    <w:pPr>
      <w:pBdr>
        <w:bottom w:val="thickThinSmallGap" w:sz="24" w:space="1" w:color="auto"/>
      </w:pBdr>
      <w:spacing w:after="240"/>
      <w:jc w:val="center"/>
    </w:pPr>
    <w:rPr>
      <w:sz w:val="22"/>
      <w:szCs w:val="22"/>
    </w:rPr>
  </w:style>
  <w:style w:type="paragraph" w:customStyle="1" w:styleId="25">
    <w:name w:val="Шапка 2"/>
    <w:basedOn w:val="a3"/>
    <w:rsid w:val="00D561D9"/>
    <w:pPr>
      <w:pBdr>
        <w:bottom w:val="thickThinSmallGap" w:sz="24" w:space="1" w:color="auto"/>
      </w:pBdr>
      <w:spacing w:after="120"/>
      <w:jc w:val="center"/>
    </w:pPr>
    <w:rPr>
      <w:b/>
      <w:sz w:val="22"/>
      <w:szCs w:val="22"/>
    </w:rPr>
  </w:style>
  <w:style w:type="paragraph" w:customStyle="1" w:styleId="33">
    <w:name w:val="Шапка 3"/>
    <w:basedOn w:val="a3"/>
    <w:rsid w:val="00D561D9"/>
    <w:pPr>
      <w:pBdr>
        <w:bottom w:val="thickThinSmallGap" w:sz="24" w:space="1" w:color="auto"/>
      </w:pBdr>
      <w:spacing w:before="240" w:after="360"/>
      <w:jc w:val="center"/>
    </w:pPr>
    <w:rPr>
      <w:b/>
      <w:sz w:val="24"/>
      <w:szCs w:val="24"/>
    </w:rPr>
  </w:style>
  <w:style w:type="paragraph" w:customStyle="1" w:styleId="14">
    <w:name w:val="Название1"/>
    <w:basedOn w:val="a3"/>
    <w:link w:val="ab"/>
    <w:uiPriority w:val="10"/>
    <w:qFormat/>
    <w:rsid w:val="00BD4014"/>
    <w:pPr>
      <w:jc w:val="center"/>
    </w:pPr>
    <w:rPr>
      <w:szCs w:val="20"/>
      <w:lang w:val="x-none" w:eastAsia="x-none"/>
    </w:rPr>
  </w:style>
  <w:style w:type="paragraph" w:styleId="ac">
    <w:name w:val="header"/>
    <w:basedOn w:val="a3"/>
    <w:link w:val="ad"/>
    <w:rsid w:val="0076353A"/>
    <w:pPr>
      <w:tabs>
        <w:tab w:val="center" w:pos="4677"/>
        <w:tab w:val="right" w:pos="9355"/>
      </w:tabs>
    </w:pPr>
    <w:rPr>
      <w:sz w:val="24"/>
      <w:szCs w:val="24"/>
    </w:rPr>
  </w:style>
  <w:style w:type="paragraph" w:styleId="ae">
    <w:name w:val="Body Text Indent"/>
    <w:basedOn w:val="a3"/>
    <w:link w:val="af"/>
    <w:rsid w:val="0076353A"/>
    <w:pPr>
      <w:ind w:left="360"/>
    </w:pPr>
    <w:rPr>
      <w:sz w:val="24"/>
      <w:szCs w:val="24"/>
    </w:rPr>
  </w:style>
  <w:style w:type="table" w:styleId="af0">
    <w:name w:val="Table Grid"/>
    <w:aliases w:val="Стиль таблицы,Сетка таблицы GR"/>
    <w:basedOn w:val="a5"/>
    <w:uiPriority w:val="39"/>
    <w:rsid w:val="007635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footer"/>
    <w:basedOn w:val="a3"/>
    <w:link w:val="af2"/>
    <w:rsid w:val="0076353A"/>
    <w:pPr>
      <w:tabs>
        <w:tab w:val="center" w:pos="4677"/>
        <w:tab w:val="right" w:pos="9355"/>
      </w:tabs>
    </w:pPr>
  </w:style>
  <w:style w:type="paragraph" w:styleId="af3">
    <w:name w:val="Body Text"/>
    <w:basedOn w:val="a3"/>
    <w:link w:val="af4"/>
    <w:rsid w:val="0076353A"/>
    <w:pPr>
      <w:spacing w:after="120"/>
    </w:pPr>
  </w:style>
  <w:style w:type="paragraph" w:styleId="26">
    <w:name w:val="Body Text Indent 2"/>
    <w:basedOn w:val="a3"/>
    <w:link w:val="27"/>
    <w:rsid w:val="0076353A"/>
    <w:pPr>
      <w:spacing w:after="120" w:line="480" w:lineRule="auto"/>
      <w:ind w:left="283"/>
    </w:pPr>
  </w:style>
  <w:style w:type="paragraph" w:styleId="34">
    <w:name w:val="Body Text 3"/>
    <w:basedOn w:val="a3"/>
    <w:link w:val="35"/>
    <w:rsid w:val="0076353A"/>
    <w:pPr>
      <w:spacing w:after="120"/>
    </w:pPr>
    <w:rPr>
      <w:sz w:val="16"/>
      <w:szCs w:val="16"/>
    </w:rPr>
  </w:style>
  <w:style w:type="paragraph" w:styleId="36">
    <w:name w:val="Body Text Indent 3"/>
    <w:basedOn w:val="a3"/>
    <w:link w:val="37"/>
    <w:rsid w:val="0076353A"/>
    <w:pPr>
      <w:spacing w:after="120"/>
      <w:ind w:left="283"/>
    </w:pPr>
    <w:rPr>
      <w:sz w:val="16"/>
      <w:szCs w:val="16"/>
    </w:rPr>
  </w:style>
  <w:style w:type="paragraph" w:styleId="28">
    <w:name w:val="Body Text 2"/>
    <w:basedOn w:val="a3"/>
    <w:link w:val="29"/>
    <w:rsid w:val="0076353A"/>
    <w:pPr>
      <w:spacing w:after="120" w:line="480" w:lineRule="auto"/>
    </w:pPr>
  </w:style>
  <w:style w:type="paragraph" w:styleId="af5">
    <w:name w:val="Block Text"/>
    <w:basedOn w:val="a3"/>
    <w:rsid w:val="0076353A"/>
    <w:pPr>
      <w:ind w:left="-567" w:right="-766"/>
      <w:jc w:val="center"/>
    </w:pPr>
    <w:rPr>
      <w:b/>
      <w:bCs/>
      <w:sz w:val="24"/>
      <w:szCs w:val="20"/>
    </w:rPr>
  </w:style>
  <w:style w:type="paragraph" w:customStyle="1" w:styleId="af6">
    <w:name w:val="Подпункт"/>
    <w:basedOn w:val="a3"/>
    <w:link w:val="15"/>
    <w:rsid w:val="0076353A"/>
    <w:pPr>
      <w:tabs>
        <w:tab w:val="num" w:pos="1134"/>
      </w:tabs>
      <w:snapToGrid w:val="0"/>
      <w:spacing w:line="360" w:lineRule="auto"/>
      <w:ind w:left="1134" w:hanging="1134"/>
      <w:jc w:val="both"/>
    </w:pPr>
    <w:rPr>
      <w:szCs w:val="20"/>
      <w:lang w:val="x-none" w:eastAsia="x-none"/>
    </w:rPr>
  </w:style>
  <w:style w:type="paragraph" w:customStyle="1" w:styleId="2a">
    <w:name w:val="Пункт2"/>
    <w:basedOn w:val="a3"/>
    <w:link w:val="2b"/>
    <w:rsid w:val="0076353A"/>
    <w:pPr>
      <w:keepNext/>
      <w:tabs>
        <w:tab w:val="num" w:pos="1134"/>
      </w:tabs>
      <w:suppressAutoHyphens/>
      <w:snapToGrid w:val="0"/>
      <w:spacing w:before="240" w:after="120"/>
      <w:ind w:left="1134" w:hanging="1134"/>
      <w:outlineLvl w:val="2"/>
    </w:pPr>
    <w:rPr>
      <w:b/>
      <w:szCs w:val="20"/>
    </w:rPr>
  </w:style>
  <w:style w:type="character" w:styleId="af7">
    <w:name w:val="page number"/>
    <w:basedOn w:val="a4"/>
    <w:rsid w:val="006C2F3F"/>
  </w:style>
  <w:style w:type="paragraph" w:styleId="16">
    <w:name w:val="toc 1"/>
    <w:basedOn w:val="a3"/>
    <w:next w:val="a3"/>
    <w:autoRedefine/>
    <w:uiPriority w:val="39"/>
    <w:rsid w:val="001567AF"/>
    <w:pPr>
      <w:spacing w:before="120"/>
    </w:pPr>
    <w:rPr>
      <w:rFonts w:cs="Calibri Light (Заголовки)"/>
      <w:b/>
      <w:bCs/>
      <w:sz w:val="24"/>
      <w:szCs w:val="24"/>
    </w:rPr>
  </w:style>
  <w:style w:type="paragraph" w:styleId="38">
    <w:name w:val="toc 3"/>
    <w:basedOn w:val="a3"/>
    <w:next w:val="a3"/>
    <w:autoRedefine/>
    <w:uiPriority w:val="39"/>
    <w:rsid w:val="00C01756"/>
    <w:pPr>
      <w:ind w:left="280"/>
    </w:pPr>
    <w:rPr>
      <w:rFonts w:cstheme="minorHAnsi"/>
      <w:sz w:val="20"/>
      <w:szCs w:val="20"/>
    </w:rPr>
  </w:style>
  <w:style w:type="character" w:styleId="af8">
    <w:name w:val="Hyperlink"/>
    <w:uiPriority w:val="99"/>
    <w:rsid w:val="006C2F3F"/>
    <w:rPr>
      <w:color w:val="0000FF"/>
      <w:u w:val="single"/>
    </w:rPr>
  </w:style>
  <w:style w:type="paragraph" w:customStyle="1" w:styleId="af9">
    <w:name w:val="Раздел регламента"/>
    <w:basedOn w:val="a3"/>
    <w:rsid w:val="00E228FA"/>
  </w:style>
  <w:style w:type="paragraph" w:customStyle="1" w:styleId="afa">
    <w:name w:val="Приложение к регламенту"/>
    <w:basedOn w:val="a3"/>
    <w:rsid w:val="00E228FA"/>
    <w:pPr>
      <w:jc w:val="right"/>
    </w:pPr>
  </w:style>
  <w:style w:type="paragraph" w:styleId="2c">
    <w:name w:val="toc 2"/>
    <w:basedOn w:val="a3"/>
    <w:next w:val="a3"/>
    <w:autoRedefine/>
    <w:uiPriority w:val="39"/>
    <w:rsid w:val="00C01756"/>
    <w:pPr>
      <w:spacing w:before="240"/>
    </w:pPr>
    <w:rPr>
      <w:rFonts w:cstheme="minorHAnsi"/>
      <w:b/>
      <w:bCs/>
      <w:sz w:val="20"/>
      <w:szCs w:val="20"/>
    </w:rPr>
  </w:style>
  <w:style w:type="paragraph" w:styleId="afb">
    <w:name w:val="Balloon Text"/>
    <w:basedOn w:val="a3"/>
    <w:link w:val="afc"/>
    <w:semiHidden/>
    <w:rsid w:val="00197C91"/>
    <w:rPr>
      <w:rFonts w:ascii="Tahoma" w:hAnsi="Tahoma" w:cs="Tahoma"/>
      <w:sz w:val="16"/>
      <w:szCs w:val="16"/>
    </w:rPr>
  </w:style>
  <w:style w:type="character" w:styleId="afd">
    <w:name w:val="annotation reference"/>
    <w:uiPriority w:val="99"/>
    <w:semiHidden/>
    <w:qFormat/>
    <w:rsid w:val="00B714B0"/>
    <w:rPr>
      <w:sz w:val="16"/>
      <w:szCs w:val="16"/>
    </w:rPr>
  </w:style>
  <w:style w:type="paragraph" w:styleId="afe">
    <w:name w:val="annotation text"/>
    <w:basedOn w:val="a3"/>
    <w:link w:val="aff"/>
    <w:semiHidden/>
    <w:qFormat/>
    <w:rsid w:val="00B714B0"/>
    <w:rPr>
      <w:sz w:val="20"/>
      <w:szCs w:val="20"/>
    </w:rPr>
  </w:style>
  <w:style w:type="paragraph" w:styleId="aff0">
    <w:name w:val="annotation subject"/>
    <w:basedOn w:val="afe"/>
    <w:next w:val="afe"/>
    <w:link w:val="aff1"/>
    <w:semiHidden/>
    <w:rsid w:val="00B714B0"/>
    <w:rPr>
      <w:b/>
      <w:bCs/>
    </w:rPr>
  </w:style>
  <w:style w:type="paragraph" w:customStyle="1" w:styleId="17">
    <w:name w:val="Обычный (веб)1"/>
    <w:basedOn w:val="a3"/>
    <w:uiPriority w:val="99"/>
    <w:rsid w:val="002F559A"/>
    <w:pPr>
      <w:spacing w:before="100" w:beforeAutospacing="1" w:after="100" w:afterAutospacing="1"/>
    </w:pPr>
    <w:rPr>
      <w:rFonts w:ascii="Arial Unicode MS" w:eastAsia="Arial Unicode MS" w:hAnsi="Arial Unicode MS" w:cs="Arial Unicode MS" w:hint="eastAsia"/>
      <w:sz w:val="24"/>
      <w:szCs w:val="24"/>
    </w:rPr>
  </w:style>
  <w:style w:type="paragraph" w:styleId="91">
    <w:name w:val="toc 9"/>
    <w:basedOn w:val="a3"/>
    <w:next w:val="a3"/>
    <w:autoRedefine/>
    <w:semiHidden/>
    <w:rsid w:val="00F57628"/>
    <w:pPr>
      <w:ind w:left="1960"/>
    </w:pPr>
    <w:rPr>
      <w:rFonts w:asciiTheme="minorHAnsi" w:hAnsiTheme="minorHAnsi" w:cstheme="minorHAnsi"/>
      <w:sz w:val="20"/>
      <w:szCs w:val="20"/>
    </w:rPr>
  </w:style>
  <w:style w:type="paragraph" w:styleId="51">
    <w:name w:val="toc 5"/>
    <w:basedOn w:val="a3"/>
    <w:next w:val="a3"/>
    <w:autoRedefine/>
    <w:semiHidden/>
    <w:rsid w:val="00F57628"/>
    <w:pPr>
      <w:ind w:left="840"/>
    </w:pPr>
    <w:rPr>
      <w:rFonts w:asciiTheme="minorHAnsi" w:hAnsiTheme="minorHAnsi" w:cstheme="minorHAnsi"/>
      <w:sz w:val="20"/>
      <w:szCs w:val="20"/>
    </w:rPr>
  </w:style>
  <w:style w:type="paragraph" w:styleId="41">
    <w:name w:val="toc 4"/>
    <w:basedOn w:val="a3"/>
    <w:next w:val="a3"/>
    <w:autoRedefine/>
    <w:uiPriority w:val="39"/>
    <w:rsid w:val="00C01756"/>
    <w:pPr>
      <w:ind w:left="560"/>
    </w:pPr>
    <w:rPr>
      <w:rFonts w:cstheme="minorHAnsi"/>
      <w:sz w:val="20"/>
      <w:szCs w:val="20"/>
    </w:rPr>
  </w:style>
  <w:style w:type="paragraph" w:customStyle="1" w:styleId="2d">
    <w:name w:val="Раздел положения 2"/>
    <w:basedOn w:val="a3"/>
    <w:rsid w:val="002C1E0E"/>
    <w:pPr>
      <w:pageBreakBefore/>
      <w:jc w:val="both"/>
      <w:outlineLvl w:val="0"/>
    </w:pPr>
    <w:rPr>
      <w:b/>
    </w:rPr>
  </w:style>
  <w:style w:type="character" w:styleId="aff2">
    <w:name w:val="Strong"/>
    <w:qFormat/>
    <w:rsid w:val="00165965"/>
    <w:rPr>
      <w:b/>
      <w:bCs/>
    </w:rPr>
  </w:style>
  <w:style w:type="character" w:customStyle="1" w:styleId="60">
    <w:name w:val="Заголовок 6 Знак"/>
    <w:link w:val="6"/>
    <w:uiPriority w:val="9"/>
    <w:rsid w:val="00D22F6D"/>
    <w:rPr>
      <w:rFonts w:ascii="Cambria" w:hAnsi="Cambria"/>
      <w:i/>
      <w:iCs/>
      <w:color w:val="243F60"/>
      <w:lang w:val="x-none" w:eastAsia="x-none"/>
    </w:rPr>
  </w:style>
  <w:style w:type="character" w:customStyle="1" w:styleId="70">
    <w:name w:val="Заголовок 7 Знак"/>
    <w:link w:val="7"/>
    <w:uiPriority w:val="9"/>
    <w:rsid w:val="00D22F6D"/>
    <w:rPr>
      <w:rFonts w:ascii="Cambria" w:hAnsi="Cambria"/>
      <w:i/>
      <w:iCs/>
      <w:color w:val="404040"/>
      <w:lang w:val="x-none" w:eastAsia="x-none"/>
    </w:rPr>
  </w:style>
  <w:style w:type="character" w:customStyle="1" w:styleId="80">
    <w:name w:val="Заголовок 8 Знак"/>
    <w:link w:val="8"/>
    <w:uiPriority w:val="9"/>
    <w:rsid w:val="00D22F6D"/>
    <w:rPr>
      <w:rFonts w:ascii="Cambria" w:hAnsi="Cambria"/>
      <w:color w:val="4F81BD"/>
      <w:lang w:val="x-none" w:eastAsia="x-none"/>
    </w:rPr>
  </w:style>
  <w:style w:type="character" w:customStyle="1" w:styleId="12">
    <w:name w:val="Заголовок 1 Знак"/>
    <w:aliases w:val="Document Header1 Знак,H1 Знак,Заголовок параграфа (1.) Знак,Введение... Знак,Б1 Знак,Heading 1iz Знак,Б11 Знак,Заголовок 1 Знак2 Знак Знак,Заголовок 1 Знак1 Знак Знак Знак,Заголовок 1 Знак Знак Знак Знак Знак,Заголовок 1 Знак1 Зна Знак"/>
    <w:link w:val="1"/>
    <w:rsid w:val="00353A27"/>
    <w:rPr>
      <w:rFonts w:eastAsia="Calibri"/>
      <w:b/>
      <w:sz w:val="28"/>
      <w:szCs w:val="28"/>
      <w:lang w:val="x-none" w:eastAsia="x-none"/>
    </w:rPr>
  </w:style>
  <w:style w:type="paragraph" w:customStyle="1" w:styleId="aff3">
    <w:name w:val="Знак Знак Знак Знак Знак Знак Знак Знак Знак"/>
    <w:basedOn w:val="a3"/>
    <w:rsid w:val="00D22F6D"/>
    <w:pPr>
      <w:spacing w:after="160" w:line="240" w:lineRule="exact"/>
      <w:jc w:val="both"/>
    </w:pPr>
    <w:rPr>
      <w:rFonts w:ascii="Verdana" w:hAnsi="Verdana" w:cs="Verdana"/>
      <w:sz w:val="22"/>
      <w:szCs w:val="22"/>
      <w:lang w:val="en-US" w:eastAsia="en-US"/>
    </w:rPr>
  </w:style>
  <w:style w:type="character" w:customStyle="1" w:styleId="24">
    <w:name w:val="Заголовок 2 Знак"/>
    <w:aliases w:val="Заголовок 2 Знак2 Знак,Заголовок 2 Знак1 Знак Знак1,Заголовок 2 Знак Знак Знак Знак,Заголовок 2 Знак Знак1 Знак,Заголовок 2 Знак1 Знак1,Заголовок 2 Знак Знак Знак1,Заголовок 2 Знак3 Знак,Заголовок 2 Знак1 Знак Знак Знак Знак,H2 Знак"/>
    <w:link w:val="23"/>
    <w:uiPriority w:val="9"/>
    <w:rsid w:val="00EA61A8"/>
    <w:rPr>
      <w:rFonts w:eastAsia="Calibri"/>
      <w:b/>
      <w:bCs/>
      <w:sz w:val="24"/>
      <w:szCs w:val="24"/>
      <w:lang w:val="x-none" w:eastAsia="x-none"/>
    </w:rPr>
  </w:style>
  <w:style w:type="character" w:customStyle="1" w:styleId="32">
    <w:name w:val="Заголовок 3 Знак"/>
    <w:aliases w:val="H3 Знак"/>
    <w:link w:val="30"/>
    <w:rsid w:val="007169E4"/>
    <w:rPr>
      <w:rFonts w:eastAsia="Calibri"/>
      <w:b/>
      <w:sz w:val="24"/>
      <w:szCs w:val="24"/>
      <w:lang w:val="x-none" w:eastAsia="x-none"/>
    </w:rPr>
  </w:style>
  <w:style w:type="character" w:customStyle="1" w:styleId="40">
    <w:name w:val="Заголовок 4 Знак"/>
    <w:aliases w:val="H4 Знак"/>
    <w:link w:val="4"/>
    <w:rsid w:val="006629C9"/>
    <w:rPr>
      <w:rFonts w:eastAsia="Calibri"/>
      <w:b/>
      <w:bCs/>
      <w:sz w:val="24"/>
      <w:szCs w:val="24"/>
      <w:lang w:val="x-none" w:eastAsia="x-none"/>
    </w:rPr>
  </w:style>
  <w:style w:type="character" w:customStyle="1" w:styleId="50">
    <w:name w:val="Заголовок 5 Знак"/>
    <w:link w:val="5"/>
    <w:uiPriority w:val="9"/>
    <w:rsid w:val="00D22F6D"/>
    <w:rPr>
      <w:b/>
      <w:bCs/>
      <w:i/>
      <w:iCs/>
      <w:sz w:val="26"/>
      <w:szCs w:val="26"/>
    </w:rPr>
  </w:style>
  <w:style w:type="character" w:customStyle="1" w:styleId="90">
    <w:name w:val="Заголовок 9 Знак"/>
    <w:link w:val="9"/>
    <w:uiPriority w:val="9"/>
    <w:rsid w:val="00D22F6D"/>
    <w:rPr>
      <w:rFonts w:ascii="Arial" w:hAnsi="Arial" w:cs="Arial"/>
      <w:sz w:val="22"/>
      <w:szCs w:val="22"/>
    </w:rPr>
  </w:style>
  <w:style w:type="paragraph" w:styleId="aff4">
    <w:name w:val="No Spacing"/>
    <w:basedOn w:val="a3"/>
    <w:uiPriority w:val="1"/>
    <w:qFormat/>
    <w:rsid w:val="00D22F6D"/>
    <w:pPr>
      <w:spacing w:line="360" w:lineRule="auto"/>
    </w:pPr>
    <w:rPr>
      <w:rFonts w:eastAsia="Calibri"/>
      <w:sz w:val="24"/>
      <w:szCs w:val="24"/>
    </w:rPr>
  </w:style>
  <w:style w:type="paragraph" w:styleId="aff5">
    <w:name w:val="caption"/>
    <w:aliases w:val="obj"/>
    <w:basedOn w:val="a3"/>
    <w:next w:val="a3"/>
    <w:uiPriority w:val="35"/>
    <w:qFormat/>
    <w:rsid w:val="00D22F6D"/>
    <w:rPr>
      <w:rFonts w:eastAsia="Calibri"/>
      <w:b/>
      <w:bCs/>
      <w:color w:val="4F81BD"/>
      <w:sz w:val="18"/>
      <w:szCs w:val="18"/>
    </w:rPr>
  </w:style>
  <w:style w:type="character" w:customStyle="1" w:styleId="ab">
    <w:name w:val="Название Знак"/>
    <w:link w:val="14"/>
    <w:uiPriority w:val="10"/>
    <w:rsid w:val="00D22F6D"/>
    <w:rPr>
      <w:sz w:val="28"/>
    </w:rPr>
  </w:style>
  <w:style w:type="paragraph" w:styleId="aff6">
    <w:name w:val="Subtitle"/>
    <w:basedOn w:val="a3"/>
    <w:next w:val="a3"/>
    <w:link w:val="aff7"/>
    <w:uiPriority w:val="11"/>
    <w:qFormat/>
    <w:rsid w:val="00D22F6D"/>
    <w:pPr>
      <w:numPr>
        <w:ilvl w:val="1"/>
      </w:numPr>
      <w:ind w:left="1066" w:firstLine="709"/>
    </w:pPr>
    <w:rPr>
      <w:rFonts w:ascii="Cambria" w:hAnsi="Cambria"/>
      <w:i/>
      <w:iCs/>
      <w:color w:val="4F81BD"/>
      <w:spacing w:val="15"/>
      <w:sz w:val="24"/>
      <w:szCs w:val="24"/>
      <w:lang w:val="x-none" w:eastAsia="x-none"/>
    </w:rPr>
  </w:style>
  <w:style w:type="character" w:customStyle="1" w:styleId="aff7">
    <w:name w:val="Подзаголовок Знак"/>
    <w:link w:val="aff6"/>
    <w:uiPriority w:val="11"/>
    <w:rsid w:val="00D22F6D"/>
    <w:rPr>
      <w:rFonts w:ascii="Cambria" w:hAnsi="Cambria"/>
      <w:i/>
      <w:iCs/>
      <w:color w:val="4F81BD"/>
      <w:spacing w:val="15"/>
      <w:sz w:val="24"/>
      <w:szCs w:val="24"/>
      <w:lang w:val="x-none" w:eastAsia="x-none"/>
    </w:rPr>
  </w:style>
  <w:style w:type="character" w:styleId="aff8">
    <w:name w:val="Emphasis"/>
    <w:uiPriority w:val="20"/>
    <w:qFormat/>
    <w:rsid w:val="00D22F6D"/>
    <w:rPr>
      <w:i/>
      <w:iCs/>
    </w:rPr>
  </w:style>
  <w:style w:type="paragraph" w:styleId="aff9">
    <w:name w:val="List Paragraph"/>
    <w:aliases w:val="Table-Normal,RSHB_Table-Normal,Заголовок_3,Подпись рисунка,Алроса_маркер (Уровень 4),Маркер,ПАРАГРАФ,Абзац списка2,Нумерованый список,List Paragraph1,Bullet List,FooterText,numbered,SL_Абзац списка,ФБ Абзац списка,Текстовая,Bullet_IRAO"/>
    <w:basedOn w:val="a3"/>
    <w:link w:val="affa"/>
    <w:uiPriority w:val="34"/>
    <w:qFormat/>
    <w:rsid w:val="00D22F6D"/>
    <w:pPr>
      <w:ind w:left="720"/>
      <w:contextualSpacing/>
    </w:pPr>
    <w:rPr>
      <w:rFonts w:eastAsia="Calibri"/>
      <w:sz w:val="24"/>
      <w:szCs w:val="24"/>
    </w:rPr>
  </w:style>
  <w:style w:type="paragraph" w:styleId="2e">
    <w:name w:val="Quote"/>
    <w:basedOn w:val="a3"/>
    <w:next w:val="a3"/>
    <w:link w:val="2f"/>
    <w:uiPriority w:val="29"/>
    <w:qFormat/>
    <w:rsid w:val="00D22F6D"/>
    <w:rPr>
      <w:rFonts w:ascii="Calibri" w:eastAsia="Calibri" w:hAnsi="Calibri"/>
      <w:i/>
      <w:iCs/>
      <w:color w:val="000000"/>
      <w:sz w:val="20"/>
      <w:szCs w:val="20"/>
      <w:lang w:val="x-none" w:eastAsia="x-none"/>
    </w:rPr>
  </w:style>
  <w:style w:type="character" w:customStyle="1" w:styleId="2f">
    <w:name w:val="Цитата 2 Знак"/>
    <w:link w:val="2e"/>
    <w:uiPriority w:val="29"/>
    <w:rsid w:val="00D22F6D"/>
    <w:rPr>
      <w:rFonts w:ascii="Calibri" w:eastAsia="Calibri" w:hAnsi="Calibri"/>
      <w:i/>
      <w:iCs/>
      <w:color w:val="000000"/>
      <w:lang w:val="x-none" w:eastAsia="x-none"/>
    </w:rPr>
  </w:style>
  <w:style w:type="paragraph" w:styleId="affb">
    <w:name w:val="Intense Quote"/>
    <w:basedOn w:val="a3"/>
    <w:next w:val="a3"/>
    <w:link w:val="affc"/>
    <w:uiPriority w:val="30"/>
    <w:qFormat/>
    <w:rsid w:val="00D22F6D"/>
    <w:pPr>
      <w:pBdr>
        <w:bottom w:val="single" w:sz="4" w:space="4" w:color="4F81BD"/>
      </w:pBdr>
      <w:spacing w:before="200" w:after="280"/>
      <w:ind w:left="936" w:right="936"/>
    </w:pPr>
    <w:rPr>
      <w:rFonts w:ascii="Calibri" w:eastAsia="Calibri" w:hAnsi="Calibri"/>
      <w:b/>
      <w:bCs/>
      <w:i/>
      <w:iCs/>
      <w:color w:val="4F81BD"/>
      <w:sz w:val="20"/>
      <w:szCs w:val="20"/>
      <w:lang w:val="x-none" w:eastAsia="x-none"/>
    </w:rPr>
  </w:style>
  <w:style w:type="character" w:customStyle="1" w:styleId="affc">
    <w:name w:val="Выделенная цитата Знак"/>
    <w:link w:val="affb"/>
    <w:uiPriority w:val="30"/>
    <w:rsid w:val="00D22F6D"/>
    <w:rPr>
      <w:rFonts w:ascii="Calibri" w:eastAsia="Calibri" w:hAnsi="Calibri"/>
      <w:b/>
      <w:bCs/>
      <w:i/>
      <w:iCs/>
      <w:color w:val="4F81BD"/>
      <w:lang w:val="x-none" w:eastAsia="x-none"/>
    </w:rPr>
  </w:style>
  <w:style w:type="character" w:styleId="affd">
    <w:name w:val="Subtle Emphasis"/>
    <w:uiPriority w:val="19"/>
    <w:qFormat/>
    <w:rsid w:val="00D22F6D"/>
    <w:rPr>
      <w:i/>
      <w:iCs/>
      <w:color w:val="808080"/>
    </w:rPr>
  </w:style>
  <w:style w:type="character" w:styleId="affe">
    <w:name w:val="Intense Emphasis"/>
    <w:uiPriority w:val="21"/>
    <w:qFormat/>
    <w:rsid w:val="00D22F6D"/>
    <w:rPr>
      <w:b/>
      <w:bCs/>
      <w:i/>
      <w:iCs/>
      <w:color w:val="4F81BD"/>
    </w:rPr>
  </w:style>
  <w:style w:type="character" w:styleId="afff">
    <w:name w:val="Subtle Reference"/>
    <w:uiPriority w:val="31"/>
    <w:qFormat/>
    <w:rsid w:val="00D22F6D"/>
    <w:rPr>
      <w:smallCaps/>
      <w:color w:val="C0504D"/>
      <w:u w:val="single"/>
    </w:rPr>
  </w:style>
  <w:style w:type="character" w:styleId="afff0">
    <w:name w:val="Intense Reference"/>
    <w:uiPriority w:val="32"/>
    <w:qFormat/>
    <w:rsid w:val="00D22F6D"/>
    <w:rPr>
      <w:b/>
      <w:bCs/>
      <w:smallCaps/>
      <w:color w:val="C0504D"/>
      <w:spacing w:val="5"/>
      <w:u w:val="single"/>
    </w:rPr>
  </w:style>
  <w:style w:type="character" w:styleId="afff1">
    <w:name w:val="Book Title"/>
    <w:uiPriority w:val="33"/>
    <w:qFormat/>
    <w:rsid w:val="00D22F6D"/>
    <w:rPr>
      <w:b/>
      <w:bCs/>
      <w:smallCaps/>
      <w:spacing w:val="5"/>
    </w:rPr>
  </w:style>
  <w:style w:type="paragraph" w:styleId="afff2">
    <w:name w:val="TOC Heading"/>
    <w:basedOn w:val="1"/>
    <w:next w:val="a3"/>
    <w:uiPriority w:val="39"/>
    <w:qFormat/>
    <w:rsid w:val="00D22F6D"/>
    <w:pPr>
      <w:keepLines/>
      <w:spacing w:before="480"/>
      <w:outlineLvl w:val="9"/>
    </w:pPr>
    <w:rPr>
      <w:rFonts w:ascii="Cambria" w:hAnsi="Cambria"/>
      <w:bCs/>
      <w:color w:val="365F91"/>
    </w:rPr>
  </w:style>
  <w:style w:type="paragraph" w:styleId="afff3">
    <w:name w:val="E-mail Signature"/>
    <w:basedOn w:val="a3"/>
    <w:link w:val="afff4"/>
    <w:uiPriority w:val="99"/>
    <w:unhideWhenUsed/>
    <w:rsid w:val="00D22F6D"/>
    <w:rPr>
      <w:rFonts w:eastAsia="Calibri"/>
      <w:sz w:val="24"/>
      <w:szCs w:val="24"/>
      <w:lang w:val="x-none" w:eastAsia="x-none"/>
    </w:rPr>
  </w:style>
  <w:style w:type="character" w:customStyle="1" w:styleId="afff4">
    <w:name w:val="Электронная подпись Знак"/>
    <w:link w:val="afff3"/>
    <w:uiPriority w:val="99"/>
    <w:rsid w:val="00D22F6D"/>
    <w:rPr>
      <w:rFonts w:eastAsia="Calibri"/>
      <w:sz w:val="24"/>
      <w:szCs w:val="24"/>
    </w:rPr>
  </w:style>
  <w:style w:type="paragraph" w:customStyle="1" w:styleId="afff5">
    <w:name w:val="Знак"/>
    <w:basedOn w:val="a3"/>
    <w:rsid w:val="00D22F6D"/>
    <w:pPr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paragraph" w:customStyle="1" w:styleId="31">
    <w:name w:val="Нумерованный список ур3"/>
    <w:basedOn w:val="a3"/>
    <w:rsid w:val="00D22F6D"/>
    <w:pPr>
      <w:numPr>
        <w:ilvl w:val="2"/>
        <w:numId w:val="2"/>
      </w:numPr>
      <w:jc w:val="both"/>
    </w:pPr>
    <w:rPr>
      <w:rFonts w:ascii="Garamond" w:hAnsi="Garamond"/>
      <w:sz w:val="24"/>
      <w:szCs w:val="20"/>
    </w:rPr>
  </w:style>
  <w:style w:type="paragraph" w:customStyle="1" w:styleId="10">
    <w:name w:val="Нумерованный список 1"/>
    <w:basedOn w:val="a3"/>
    <w:rsid w:val="00D22F6D"/>
    <w:pPr>
      <w:numPr>
        <w:numId w:val="2"/>
      </w:numPr>
      <w:spacing w:before="120"/>
      <w:jc w:val="both"/>
    </w:pPr>
    <w:rPr>
      <w:rFonts w:ascii="Garamond" w:hAnsi="Garamond"/>
      <w:sz w:val="24"/>
      <w:szCs w:val="20"/>
    </w:rPr>
  </w:style>
  <w:style w:type="paragraph" w:customStyle="1" w:styleId="22">
    <w:name w:val="Нумерованный список ур2"/>
    <w:basedOn w:val="a3"/>
    <w:rsid w:val="00D22F6D"/>
    <w:pPr>
      <w:numPr>
        <w:ilvl w:val="1"/>
        <w:numId w:val="2"/>
      </w:numPr>
      <w:spacing w:before="120"/>
      <w:jc w:val="both"/>
    </w:pPr>
    <w:rPr>
      <w:rFonts w:ascii="Garamond" w:hAnsi="Garamond"/>
      <w:sz w:val="24"/>
      <w:szCs w:val="20"/>
    </w:rPr>
  </w:style>
  <w:style w:type="paragraph" w:styleId="afff6">
    <w:name w:val="Revision"/>
    <w:hidden/>
    <w:uiPriority w:val="99"/>
    <w:semiHidden/>
    <w:rsid w:val="00D22F6D"/>
    <w:rPr>
      <w:rFonts w:eastAsia="Calibri"/>
      <w:sz w:val="24"/>
      <w:szCs w:val="24"/>
    </w:rPr>
  </w:style>
  <w:style w:type="paragraph" w:customStyle="1" w:styleId="ConsPlusNormal">
    <w:name w:val="ConsPlusNormal"/>
    <w:rsid w:val="00D22F6D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customStyle="1" w:styleId="39">
    <w:name w:val="Знак Знак3 Знак Знак"/>
    <w:basedOn w:val="a3"/>
    <w:rsid w:val="00D22F6D"/>
    <w:pPr>
      <w:spacing w:after="160" w:line="240" w:lineRule="exact"/>
      <w:jc w:val="both"/>
    </w:pPr>
    <w:rPr>
      <w:rFonts w:ascii="Verdana" w:hAnsi="Verdana" w:cs="Verdana"/>
      <w:sz w:val="22"/>
      <w:szCs w:val="22"/>
      <w:lang w:val="en-US" w:eastAsia="en-US"/>
    </w:rPr>
  </w:style>
  <w:style w:type="paragraph" w:customStyle="1" w:styleId="afff7">
    <w:name w:val="Пункт"/>
    <w:basedOn w:val="a3"/>
    <w:rsid w:val="00D22F6D"/>
    <w:pPr>
      <w:widowControl w:val="0"/>
      <w:tabs>
        <w:tab w:val="num" w:pos="1134"/>
      </w:tabs>
      <w:spacing w:before="120" w:line="360" w:lineRule="auto"/>
      <w:ind w:left="1134" w:right="800" w:hanging="1134"/>
      <w:jc w:val="both"/>
    </w:pPr>
    <w:rPr>
      <w:rFonts w:ascii="Arial" w:hAnsi="Arial"/>
      <w:b/>
      <w:i/>
      <w:szCs w:val="20"/>
    </w:rPr>
  </w:style>
  <w:style w:type="character" w:customStyle="1" w:styleId="15">
    <w:name w:val="Подпункт Знак1"/>
    <w:link w:val="af6"/>
    <w:locked/>
    <w:rsid w:val="00D22F6D"/>
    <w:rPr>
      <w:sz w:val="28"/>
    </w:rPr>
  </w:style>
  <w:style w:type="paragraph" w:customStyle="1" w:styleId="18">
    <w:name w:val="Абзац списка1"/>
    <w:basedOn w:val="a3"/>
    <w:rsid w:val="00D22F6D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character" w:customStyle="1" w:styleId="a9">
    <w:name w:val="Текст сноски Знак"/>
    <w:link w:val="a8"/>
    <w:uiPriority w:val="99"/>
    <w:rsid w:val="00D22F6D"/>
  </w:style>
  <w:style w:type="numbering" w:customStyle="1" w:styleId="11">
    <w:name w:val="Стиль1"/>
    <w:uiPriority w:val="99"/>
    <w:rsid w:val="00F001E4"/>
    <w:pPr>
      <w:numPr>
        <w:numId w:val="3"/>
      </w:numPr>
    </w:pPr>
  </w:style>
  <w:style w:type="paragraph" w:customStyle="1" w:styleId="afff8">
    <w:name w:val="Таблица"/>
    <w:basedOn w:val="a3"/>
    <w:qFormat/>
    <w:rsid w:val="0041356C"/>
    <w:pPr>
      <w:keepNext/>
      <w:spacing w:before="60" w:after="60"/>
      <w:jc w:val="center"/>
    </w:pPr>
    <w:rPr>
      <w:rFonts w:eastAsia="Calibri"/>
      <w:b/>
      <w:sz w:val="24"/>
      <w:szCs w:val="24"/>
      <w:lang w:val="x-none" w:eastAsia="x-none"/>
    </w:rPr>
  </w:style>
  <w:style w:type="character" w:customStyle="1" w:styleId="af4">
    <w:name w:val="Основной текст Знак"/>
    <w:link w:val="af3"/>
    <w:rsid w:val="004459A5"/>
    <w:rPr>
      <w:sz w:val="28"/>
      <w:szCs w:val="28"/>
    </w:rPr>
  </w:style>
  <w:style w:type="character" w:customStyle="1" w:styleId="blk">
    <w:name w:val="blk"/>
    <w:rsid w:val="00431ACE"/>
  </w:style>
  <w:style w:type="numbering" w:customStyle="1" w:styleId="20">
    <w:name w:val="Стиль2"/>
    <w:uiPriority w:val="99"/>
    <w:rsid w:val="006629C9"/>
    <w:pPr>
      <w:numPr>
        <w:numId w:val="5"/>
      </w:numPr>
    </w:pPr>
  </w:style>
  <w:style w:type="paragraph" w:customStyle="1" w:styleId="afff9">
    <w:name w:val="Таблица шапка"/>
    <w:basedOn w:val="a3"/>
    <w:rsid w:val="00F64089"/>
    <w:pPr>
      <w:keepNext/>
      <w:spacing w:before="40" w:after="40"/>
      <w:ind w:left="57" w:right="57"/>
    </w:pPr>
    <w:rPr>
      <w:snapToGrid w:val="0"/>
      <w:sz w:val="22"/>
      <w:szCs w:val="26"/>
    </w:rPr>
  </w:style>
  <w:style w:type="character" w:customStyle="1" w:styleId="affa">
    <w:name w:val="Абзац списка Знак"/>
    <w:aliases w:val="Table-Normal Знак,RSHB_Table-Normal Знак,Заголовок_3 Знак,Подпись рисунка Знак,Алроса_маркер (Уровень 4) Знак,Маркер Знак,ПАРАГРАФ Знак,Абзац списка2 Знак,Нумерованый список Знак,List Paragraph1 Знак,Bullet List Знак,FooterText Знак"/>
    <w:link w:val="aff9"/>
    <w:uiPriority w:val="34"/>
    <w:qFormat/>
    <w:locked/>
    <w:rsid w:val="00310EB4"/>
    <w:rPr>
      <w:rFonts w:eastAsia="Calibri"/>
      <w:sz w:val="24"/>
      <w:szCs w:val="24"/>
    </w:rPr>
  </w:style>
  <w:style w:type="character" w:customStyle="1" w:styleId="afffa">
    <w:name w:val="комментарий"/>
    <w:rsid w:val="0025139E"/>
    <w:rPr>
      <w:b/>
      <w:i/>
      <w:shd w:val="clear" w:color="auto" w:fill="FFFF99"/>
    </w:rPr>
  </w:style>
  <w:style w:type="paragraph" w:customStyle="1" w:styleId="afffb">
    <w:name w:val="Подподпункт"/>
    <w:basedOn w:val="af6"/>
    <w:link w:val="afffc"/>
    <w:rsid w:val="0025139E"/>
    <w:pPr>
      <w:tabs>
        <w:tab w:val="clear" w:pos="1134"/>
        <w:tab w:val="num" w:pos="5104"/>
      </w:tabs>
      <w:snapToGrid/>
      <w:spacing w:before="120" w:line="240" w:lineRule="auto"/>
      <w:ind w:left="5104" w:hanging="567"/>
    </w:pPr>
    <w:rPr>
      <w:snapToGrid w:val="0"/>
      <w:sz w:val="26"/>
      <w:szCs w:val="26"/>
      <w:lang w:val="ru-RU" w:eastAsia="ru-RU"/>
    </w:rPr>
  </w:style>
  <w:style w:type="character" w:customStyle="1" w:styleId="afffc">
    <w:name w:val="Подподпункт Знак"/>
    <w:link w:val="afffb"/>
    <w:locked/>
    <w:rsid w:val="0025139E"/>
    <w:rPr>
      <w:snapToGrid w:val="0"/>
      <w:sz w:val="26"/>
      <w:szCs w:val="26"/>
    </w:rPr>
  </w:style>
  <w:style w:type="paragraph" w:customStyle="1" w:styleId="a">
    <w:name w:val="УРОВЕНЬ_(а)"/>
    <w:basedOn w:val="aff9"/>
    <w:qFormat/>
    <w:rsid w:val="00B56F46"/>
    <w:pPr>
      <w:numPr>
        <w:ilvl w:val="3"/>
        <w:numId w:val="6"/>
      </w:numPr>
      <w:spacing w:before="120" w:line="360" w:lineRule="exact"/>
      <w:contextualSpacing w:val="0"/>
      <w:jc w:val="both"/>
      <w:outlineLvl w:val="3"/>
    </w:pPr>
    <w:rPr>
      <w:sz w:val="26"/>
      <w:szCs w:val="28"/>
      <w:lang w:eastAsia="en-US"/>
    </w:rPr>
  </w:style>
  <w:style w:type="paragraph" w:customStyle="1" w:styleId="-">
    <w:name w:val="УРОВЕНЬ_-"/>
    <w:basedOn w:val="aff9"/>
    <w:qFormat/>
    <w:rsid w:val="00B56F46"/>
    <w:pPr>
      <w:numPr>
        <w:ilvl w:val="4"/>
        <w:numId w:val="6"/>
      </w:numPr>
      <w:spacing w:before="120" w:line="360" w:lineRule="exact"/>
      <w:contextualSpacing w:val="0"/>
      <w:jc w:val="both"/>
      <w:outlineLvl w:val="4"/>
    </w:pPr>
    <w:rPr>
      <w:sz w:val="26"/>
      <w:szCs w:val="28"/>
      <w:lang w:eastAsia="en-US"/>
    </w:rPr>
  </w:style>
  <w:style w:type="paragraph" w:customStyle="1" w:styleId="2">
    <w:name w:val="УРОВЕНЬ_Абзац_тип2"/>
    <w:basedOn w:val="aff9"/>
    <w:qFormat/>
    <w:rsid w:val="00B56F46"/>
    <w:pPr>
      <w:numPr>
        <w:ilvl w:val="6"/>
        <w:numId w:val="6"/>
      </w:numPr>
      <w:spacing w:before="120" w:line="360" w:lineRule="exact"/>
      <w:contextualSpacing w:val="0"/>
      <w:jc w:val="both"/>
    </w:pPr>
    <w:rPr>
      <w:sz w:val="26"/>
      <w:szCs w:val="28"/>
      <w:lang w:eastAsia="en-US"/>
    </w:rPr>
  </w:style>
  <w:style w:type="paragraph" w:customStyle="1" w:styleId="3">
    <w:name w:val="УРОВЕНЬ_Абзац_тип3"/>
    <w:basedOn w:val="aff9"/>
    <w:link w:val="3a"/>
    <w:qFormat/>
    <w:rsid w:val="00B56F46"/>
    <w:pPr>
      <w:numPr>
        <w:ilvl w:val="7"/>
        <w:numId w:val="6"/>
      </w:numPr>
      <w:spacing w:before="120" w:line="360" w:lineRule="exact"/>
      <w:contextualSpacing w:val="0"/>
      <w:jc w:val="both"/>
    </w:pPr>
    <w:rPr>
      <w:sz w:val="26"/>
      <w:szCs w:val="28"/>
      <w:lang w:eastAsia="en-US"/>
    </w:rPr>
  </w:style>
  <w:style w:type="paragraph" w:customStyle="1" w:styleId="a0">
    <w:name w:val="УРОВЕНЬ_Подпись"/>
    <w:basedOn w:val="aff9"/>
    <w:qFormat/>
    <w:rsid w:val="00B56F46"/>
    <w:pPr>
      <w:keepNext/>
      <w:numPr>
        <w:ilvl w:val="5"/>
        <w:numId w:val="6"/>
      </w:numPr>
      <w:spacing w:before="120" w:after="120" w:line="360" w:lineRule="exact"/>
      <w:contextualSpacing w:val="0"/>
      <w:jc w:val="right"/>
      <w:outlineLvl w:val="3"/>
    </w:pPr>
    <w:rPr>
      <w:sz w:val="26"/>
      <w:szCs w:val="28"/>
      <w:lang w:eastAsia="en-US"/>
    </w:rPr>
  </w:style>
  <w:style w:type="character" w:customStyle="1" w:styleId="3a">
    <w:name w:val="УРОВЕНЬ_Абзац_тип3 Знак"/>
    <w:link w:val="3"/>
    <w:rsid w:val="00B56F46"/>
    <w:rPr>
      <w:rFonts w:eastAsia="Calibri"/>
      <w:sz w:val="26"/>
      <w:szCs w:val="28"/>
      <w:lang w:eastAsia="en-US"/>
    </w:rPr>
  </w:style>
  <w:style w:type="character" w:customStyle="1" w:styleId="ad">
    <w:name w:val="Верхний колонтитул Знак"/>
    <w:link w:val="ac"/>
    <w:rsid w:val="002F31AF"/>
    <w:rPr>
      <w:sz w:val="24"/>
      <w:szCs w:val="24"/>
    </w:rPr>
  </w:style>
  <w:style w:type="character" w:customStyle="1" w:styleId="aff">
    <w:name w:val="Текст примечания Знак"/>
    <w:link w:val="afe"/>
    <w:semiHidden/>
    <w:qFormat/>
    <w:rsid w:val="00DC0F7D"/>
  </w:style>
  <w:style w:type="paragraph" w:customStyle="1" w:styleId="19">
    <w:name w:val="Стиль Заголовок 1 + по ширине"/>
    <w:basedOn w:val="1"/>
    <w:rsid w:val="005773B2"/>
    <w:pPr>
      <w:keepLines/>
      <w:numPr>
        <w:numId w:val="0"/>
      </w:numPr>
      <w:tabs>
        <w:tab w:val="num" w:pos="567"/>
      </w:tabs>
      <w:suppressAutoHyphens/>
      <w:spacing w:before="480" w:after="240"/>
      <w:ind w:left="567" w:hanging="567"/>
      <w:jc w:val="both"/>
    </w:pPr>
    <w:rPr>
      <w:rFonts w:ascii="Arial" w:eastAsia="Times New Roman" w:hAnsi="Arial"/>
      <w:bCs/>
      <w:kern w:val="28"/>
      <w:sz w:val="40"/>
      <w:szCs w:val="20"/>
      <w:lang w:val="ru-RU" w:eastAsia="ru-RU"/>
    </w:rPr>
  </w:style>
  <w:style w:type="paragraph" w:styleId="afffd">
    <w:name w:val="endnote text"/>
    <w:basedOn w:val="a3"/>
    <w:link w:val="afffe"/>
    <w:rsid w:val="003879D4"/>
    <w:rPr>
      <w:sz w:val="20"/>
      <w:szCs w:val="20"/>
    </w:rPr>
  </w:style>
  <w:style w:type="character" w:customStyle="1" w:styleId="afffe">
    <w:name w:val="Текст концевой сноски Знак"/>
    <w:basedOn w:val="a4"/>
    <w:link w:val="afffd"/>
    <w:rsid w:val="003879D4"/>
  </w:style>
  <w:style w:type="character" w:styleId="affff">
    <w:name w:val="endnote reference"/>
    <w:basedOn w:val="a4"/>
    <w:rsid w:val="003879D4"/>
    <w:rPr>
      <w:vertAlign w:val="superscript"/>
    </w:rPr>
  </w:style>
  <w:style w:type="paragraph" w:customStyle="1" w:styleId="21">
    <w:name w:val="Заголовок 2 КВВ"/>
    <w:basedOn w:val="a3"/>
    <w:qFormat/>
    <w:rsid w:val="00CB35E8"/>
    <w:pPr>
      <w:keepNext/>
      <w:numPr>
        <w:numId w:val="7"/>
      </w:numPr>
      <w:suppressAutoHyphens/>
      <w:spacing w:before="120" w:after="120"/>
      <w:jc w:val="both"/>
      <w:outlineLvl w:val="0"/>
    </w:pPr>
    <w:rPr>
      <w:b/>
      <w:kern w:val="28"/>
      <w:sz w:val="24"/>
      <w:szCs w:val="20"/>
      <w:lang w:eastAsia="x-none"/>
    </w:rPr>
  </w:style>
  <w:style w:type="character" w:customStyle="1" w:styleId="2b">
    <w:name w:val="Пункт2 Знак"/>
    <w:link w:val="2a"/>
    <w:rsid w:val="00DE52BC"/>
    <w:rPr>
      <w:b/>
      <w:sz w:val="28"/>
    </w:rPr>
  </w:style>
  <w:style w:type="paragraph" w:customStyle="1" w:styleId="affff0">
    <w:name w:val="Таблица текст"/>
    <w:basedOn w:val="a3"/>
    <w:rsid w:val="00343E95"/>
    <w:pPr>
      <w:spacing w:before="40" w:after="40"/>
      <w:ind w:left="57" w:right="57"/>
    </w:pPr>
    <w:rPr>
      <w:snapToGrid w:val="0"/>
      <w:sz w:val="24"/>
      <w:szCs w:val="26"/>
    </w:rPr>
  </w:style>
  <w:style w:type="paragraph" w:styleId="affff1">
    <w:name w:val="Normal (Web)"/>
    <w:basedOn w:val="a3"/>
    <w:uiPriority w:val="99"/>
    <w:unhideWhenUsed/>
    <w:rsid w:val="00265D9F"/>
    <w:pPr>
      <w:spacing w:before="100" w:beforeAutospacing="1" w:after="100" w:afterAutospacing="1"/>
    </w:pPr>
    <w:rPr>
      <w:sz w:val="24"/>
      <w:szCs w:val="24"/>
    </w:rPr>
  </w:style>
  <w:style w:type="paragraph" w:customStyle="1" w:styleId="1a">
    <w:name w:val="УРОВЕНЬ_1."/>
    <w:basedOn w:val="aff9"/>
    <w:link w:val="1b"/>
    <w:qFormat/>
    <w:rsid w:val="004A17AE"/>
    <w:pPr>
      <w:keepNext/>
      <w:keepLines/>
      <w:spacing w:before="240" w:after="120" w:line="276" w:lineRule="auto"/>
      <w:ind w:left="0"/>
      <w:contextualSpacing w:val="0"/>
      <w:jc w:val="both"/>
      <w:outlineLvl w:val="0"/>
    </w:pPr>
    <w:rPr>
      <w:caps/>
      <w:sz w:val="28"/>
      <w:szCs w:val="28"/>
      <w:lang w:eastAsia="en-US"/>
    </w:rPr>
  </w:style>
  <w:style w:type="character" w:customStyle="1" w:styleId="1b">
    <w:name w:val="УРОВЕНЬ_1. Знак"/>
    <w:link w:val="1a"/>
    <w:rsid w:val="004A17AE"/>
    <w:rPr>
      <w:rFonts w:eastAsia="Calibri"/>
      <w:caps/>
      <w:sz w:val="28"/>
      <w:szCs w:val="28"/>
      <w:lang w:eastAsia="en-US"/>
    </w:rPr>
  </w:style>
  <w:style w:type="table" w:customStyle="1" w:styleId="1c">
    <w:name w:val="Сетка таблицы1"/>
    <w:basedOn w:val="a5"/>
    <w:next w:val="af0"/>
    <w:uiPriority w:val="39"/>
    <w:rsid w:val="00214B9F"/>
    <w:rPr>
      <w:rFonts w:asciiTheme="minorHAnsi" w:eastAsiaTheme="minorHAnsi" w:hAnsiTheme="minorHAnsi" w:cstheme="minorBidi"/>
      <w:sz w:val="24"/>
      <w:szCs w:val="24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61">
    <w:name w:val="toc 6"/>
    <w:basedOn w:val="a3"/>
    <w:next w:val="a3"/>
    <w:autoRedefine/>
    <w:unhideWhenUsed/>
    <w:rsid w:val="00D849AA"/>
    <w:pPr>
      <w:ind w:left="1120"/>
    </w:pPr>
    <w:rPr>
      <w:rFonts w:asciiTheme="minorHAnsi" w:hAnsiTheme="minorHAnsi" w:cstheme="minorHAnsi"/>
      <w:sz w:val="20"/>
      <w:szCs w:val="20"/>
    </w:rPr>
  </w:style>
  <w:style w:type="paragraph" w:styleId="71">
    <w:name w:val="toc 7"/>
    <w:basedOn w:val="a3"/>
    <w:next w:val="a3"/>
    <w:autoRedefine/>
    <w:unhideWhenUsed/>
    <w:rsid w:val="00D849AA"/>
    <w:pPr>
      <w:ind w:left="1400"/>
    </w:pPr>
    <w:rPr>
      <w:rFonts w:asciiTheme="minorHAnsi" w:hAnsiTheme="minorHAnsi" w:cstheme="minorHAnsi"/>
      <w:sz w:val="20"/>
      <w:szCs w:val="20"/>
    </w:rPr>
  </w:style>
  <w:style w:type="paragraph" w:styleId="81">
    <w:name w:val="toc 8"/>
    <w:basedOn w:val="a3"/>
    <w:next w:val="a3"/>
    <w:autoRedefine/>
    <w:unhideWhenUsed/>
    <w:rsid w:val="00D849AA"/>
    <w:pPr>
      <w:ind w:left="1680"/>
    </w:pPr>
    <w:rPr>
      <w:rFonts w:asciiTheme="minorHAnsi" w:hAnsiTheme="minorHAnsi" w:cstheme="minorHAnsi"/>
      <w:sz w:val="20"/>
      <w:szCs w:val="20"/>
    </w:rPr>
  </w:style>
  <w:style w:type="character" w:customStyle="1" w:styleId="1d">
    <w:name w:val="Неразрешенное упоминание1"/>
    <w:basedOn w:val="a4"/>
    <w:uiPriority w:val="99"/>
    <w:semiHidden/>
    <w:unhideWhenUsed/>
    <w:rsid w:val="00C36F30"/>
    <w:rPr>
      <w:color w:val="605E5C"/>
      <w:shd w:val="clear" w:color="auto" w:fill="E1DFDD"/>
    </w:rPr>
  </w:style>
  <w:style w:type="character" w:customStyle="1" w:styleId="37">
    <w:name w:val="Основной текст с отступом 3 Знак"/>
    <w:link w:val="36"/>
    <w:rsid w:val="00C36F30"/>
    <w:rPr>
      <w:sz w:val="16"/>
      <w:szCs w:val="16"/>
    </w:rPr>
  </w:style>
  <w:style w:type="paragraph" w:customStyle="1" w:styleId="1e">
    <w:name w:val="Список 1"/>
    <w:basedOn w:val="a3"/>
    <w:link w:val="1f"/>
    <w:qFormat/>
    <w:rsid w:val="00870F20"/>
    <w:pPr>
      <w:spacing w:before="60" w:line="276" w:lineRule="auto"/>
      <w:ind w:left="1247" w:hanging="396"/>
    </w:pPr>
    <w:rPr>
      <w:rFonts w:eastAsia="Calibri"/>
      <w:color w:val="000000"/>
      <w:sz w:val="24"/>
      <w:szCs w:val="20"/>
      <w:lang w:eastAsia="en-US"/>
    </w:rPr>
  </w:style>
  <w:style w:type="character" w:customStyle="1" w:styleId="1f">
    <w:name w:val="Список 1 Знак"/>
    <w:link w:val="1e"/>
    <w:locked/>
    <w:rsid w:val="00870F20"/>
    <w:rPr>
      <w:rFonts w:eastAsia="Calibri"/>
      <w:color w:val="000000"/>
      <w:sz w:val="24"/>
      <w:lang w:eastAsia="en-US"/>
    </w:rPr>
  </w:style>
  <w:style w:type="character" w:customStyle="1" w:styleId="af">
    <w:name w:val="Основной текст с отступом Знак"/>
    <w:basedOn w:val="a4"/>
    <w:link w:val="ae"/>
    <w:rsid w:val="00493768"/>
    <w:rPr>
      <w:sz w:val="24"/>
      <w:szCs w:val="24"/>
    </w:rPr>
  </w:style>
  <w:style w:type="character" w:customStyle="1" w:styleId="af2">
    <w:name w:val="Нижний колонтитул Знак"/>
    <w:basedOn w:val="a4"/>
    <w:link w:val="af1"/>
    <w:rsid w:val="00493768"/>
    <w:rPr>
      <w:sz w:val="28"/>
      <w:szCs w:val="28"/>
    </w:rPr>
  </w:style>
  <w:style w:type="character" w:customStyle="1" w:styleId="27">
    <w:name w:val="Основной текст с отступом 2 Знак"/>
    <w:basedOn w:val="a4"/>
    <w:link w:val="26"/>
    <w:rsid w:val="00493768"/>
    <w:rPr>
      <w:sz w:val="28"/>
      <w:szCs w:val="28"/>
    </w:rPr>
  </w:style>
  <w:style w:type="character" w:customStyle="1" w:styleId="35">
    <w:name w:val="Основной текст 3 Знак"/>
    <w:basedOn w:val="a4"/>
    <w:link w:val="34"/>
    <w:rsid w:val="00493768"/>
    <w:rPr>
      <w:sz w:val="16"/>
      <w:szCs w:val="16"/>
    </w:rPr>
  </w:style>
  <w:style w:type="character" w:customStyle="1" w:styleId="29">
    <w:name w:val="Основной текст 2 Знак"/>
    <w:basedOn w:val="a4"/>
    <w:link w:val="28"/>
    <w:rsid w:val="00493768"/>
    <w:rPr>
      <w:sz w:val="28"/>
      <w:szCs w:val="28"/>
    </w:rPr>
  </w:style>
  <w:style w:type="character" w:customStyle="1" w:styleId="afc">
    <w:name w:val="Текст выноски Знак"/>
    <w:basedOn w:val="a4"/>
    <w:link w:val="afb"/>
    <w:semiHidden/>
    <w:rsid w:val="00493768"/>
    <w:rPr>
      <w:rFonts w:ascii="Tahoma" w:hAnsi="Tahoma" w:cs="Tahoma"/>
      <w:sz w:val="16"/>
      <w:szCs w:val="16"/>
    </w:rPr>
  </w:style>
  <w:style w:type="character" w:customStyle="1" w:styleId="aff1">
    <w:name w:val="Тема примечания Знак"/>
    <w:basedOn w:val="aff"/>
    <w:link w:val="aff0"/>
    <w:semiHidden/>
    <w:rsid w:val="00493768"/>
    <w:rPr>
      <w:b/>
      <w:bCs/>
    </w:rPr>
  </w:style>
  <w:style w:type="paragraph" w:customStyle="1" w:styleId="rtext">
    <w:name w:val="r_text"/>
    <w:basedOn w:val="a3"/>
    <w:link w:val="rtext0"/>
    <w:qFormat/>
    <w:rsid w:val="00493768"/>
    <w:pPr>
      <w:suppressAutoHyphens/>
      <w:spacing w:line="276" w:lineRule="auto"/>
      <w:ind w:firstLine="567"/>
      <w:jc w:val="both"/>
    </w:pPr>
    <w:rPr>
      <w:color w:val="000000"/>
      <w:sz w:val="24"/>
      <w:szCs w:val="26"/>
      <w:shd w:val="clear" w:color="auto" w:fill="FFFFFF"/>
    </w:rPr>
  </w:style>
  <w:style w:type="character" w:customStyle="1" w:styleId="rtext0">
    <w:name w:val="r_text Знак"/>
    <w:basedOn w:val="a4"/>
    <w:link w:val="rtext"/>
    <w:rsid w:val="00493768"/>
    <w:rPr>
      <w:color w:val="000000"/>
      <w:sz w:val="24"/>
      <w:szCs w:val="26"/>
    </w:rPr>
  </w:style>
  <w:style w:type="paragraph" w:customStyle="1" w:styleId="t3">
    <w:name w:val="t3"/>
    <w:basedOn w:val="a3"/>
    <w:link w:val="t30"/>
    <w:qFormat/>
    <w:rsid w:val="00493768"/>
    <w:pPr>
      <w:spacing w:line="276" w:lineRule="auto"/>
      <w:ind w:left="1224" w:hanging="504"/>
      <w:jc w:val="both"/>
    </w:pPr>
    <w:rPr>
      <w:rFonts w:eastAsia="Calibri"/>
      <w:color w:val="000000"/>
      <w:sz w:val="24"/>
      <w:szCs w:val="24"/>
    </w:rPr>
  </w:style>
  <w:style w:type="character" w:customStyle="1" w:styleId="t30">
    <w:name w:val="t3 Знак"/>
    <w:link w:val="t3"/>
    <w:locked/>
    <w:rsid w:val="00493768"/>
    <w:rPr>
      <w:rFonts w:eastAsia="Calibri"/>
      <w:color w:val="000000"/>
      <w:sz w:val="24"/>
      <w:szCs w:val="24"/>
    </w:rPr>
  </w:style>
  <w:style w:type="paragraph" w:customStyle="1" w:styleId="Default">
    <w:name w:val="Default"/>
    <w:rsid w:val="00493768"/>
    <w:pPr>
      <w:autoSpaceDE w:val="0"/>
      <w:autoSpaceDN w:val="0"/>
      <w:adjustRightInd w:val="0"/>
    </w:pPr>
    <w:rPr>
      <w:rFonts w:eastAsiaTheme="minorHAnsi"/>
      <w:color w:val="000000"/>
      <w:sz w:val="24"/>
      <w:szCs w:val="24"/>
      <w:lang w:eastAsia="en-US"/>
    </w:rPr>
  </w:style>
  <w:style w:type="character" w:styleId="affff2">
    <w:name w:val="FollowedHyperlink"/>
    <w:basedOn w:val="a4"/>
    <w:uiPriority w:val="99"/>
    <w:semiHidden/>
    <w:unhideWhenUsed/>
    <w:rsid w:val="00493768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5683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7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89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22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192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354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135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304198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7313210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6801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205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160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802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149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755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844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1777481">
          <w:marLeft w:val="36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6017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038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5419155">
              <w:marLeft w:val="0"/>
              <w:marRight w:val="-27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0106406">
                  <w:marLeft w:val="0"/>
                  <w:marRight w:val="27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7497178">
                      <w:marLeft w:val="80"/>
                      <w:marRight w:val="8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94272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99230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121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221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736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664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093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692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591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89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922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18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721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1217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104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250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79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2144365">
          <w:marLeft w:val="360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9045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093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032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212492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296325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284276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5169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724361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604426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67880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3258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922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844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958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016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806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688689">
          <w:marLeft w:val="0"/>
          <w:marRight w:val="0"/>
          <w:marTop w:val="19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0362079">
          <w:marLeft w:val="0"/>
          <w:marRight w:val="0"/>
          <w:marTop w:val="19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3141253">
          <w:marLeft w:val="0"/>
          <w:marRight w:val="0"/>
          <w:marTop w:val="19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6959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613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2495770">
          <w:marLeft w:val="274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6177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578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269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7582264">
          <w:marLeft w:val="274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3746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4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s://reestr.digital.gov.ru/" TargetMode="External"/><Relationship Id="rId17" Type="http://schemas.openxmlformats.org/officeDocument/2006/relationships/package" Target="embeddings/_________Microsoft_Visio.vsdx"/><Relationship Id="rId2" Type="http://schemas.openxmlformats.org/officeDocument/2006/relationships/numbering" Target="numbering.xml"/><Relationship Id="rId16" Type="http://schemas.openxmlformats.org/officeDocument/2006/relationships/image" Target="media/image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rushydro.ru/upload/iblock/d86/STO-RusGidro-01.01.78-2012_Normi-tehnologicheskogo-proektirovaniya.pdf" TargetMode="External"/><Relationship Id="rId5" Type="http://schemas.openxmlformats.org/officeDocument/2006/relationships/webSettings" Target="webSettings.xml"/><Relationship Id="rId15" Type="http://schemas.openxmlformats.org/officeDocument/2006/relationships/header" Target="header6.xml"/><Relationship Id="rId23" Type="http://schemas.microsoft.com/office/2016/09/relationships/commentsIds" Target="commentsIds.xml"/><Relationship Id="rId10" Type="http://schemas.openxmlformats.org/officeDocument/2006/relationships/header" Target="header3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5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F159ED-C15E-4BA2-9D7E-8C248139FC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</TotalTime>
  <Pages>102</Pages>
  <Words>13709</Words>
  <Characters>95178</Characters>
  <Application>Microsoft Office Word</Application>
  <DocSecurity>0</DocSecurity>
  <Lines>793</Lines>
  <Paragraphs>2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Российское открытое акционерное общество энергетики и электрификации</vt:lpstr>
    </vt:vector>
  </TitlesOfParts>
  <Company>Microsoft</Company>
  <LinksUpToDate>false</LinksUpToDate>
  <CharactersWithSpaces>108670</CharactersWithSpaces>
  <SharedDoc>false</SharedDoc>
  <HLinks>
    <vt:vector size="168" baseType="variant">
      <vt:variant>
        <vt:i4>1835062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5351378</vt:lpwstr>
      </vt:variant>
      <vt:variant>
        <vt:i4>1245238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5351377</vt:lpwstr>
      </vt:variant>
      <vt:variant>
        <vt:i4>1179702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5351376</vt:lpwstr>
      </vt:variant>
      <vt:variant>
        <vt:i4>1114166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5351375</vt:lpwstr>
      </vt:variant>
      <vt:variant>
        <vt:i4>104863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5351374</vt:lpwstr>
      </vt:variant>
      <vt:variant>
        <vt:i4>1507382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5351373</vt:lpwstr>
      </vt:variant>
      <vt:variant>
        <vt:i4>1441846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5351372</vt:lpwstr>
      </vt:variant>
      <vt:variant>
        <vt:i4>137631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5351371</vt:lpwstr>
      </vt:variant>
      <vt:variant>
        <vt:i4>131077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5351370</vt:lpwstr>
      </vt:variant>
      <vt:variant>
        <vt:i4>190059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5351369</vt:lpwstr>
      </vt:variant>
      <vt:variant>
        <vt:i4>1835063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5351368</vt:lpwstr>
      </vt:variant>
      <vt:variant>
        <vt:i4>124523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5351367</vt:lpwstr>
      </vt:variant>
      <vt:variant>
        <vt:i4>1179703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5351366</vt:lpwstr>
      </vt:variant>
      <vt:variant>
        <vt:i4>111416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5351365</vt:lpwstr>
      </vt:variant>
      <vt:variant>
        <vt:i4>104863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5351364</vt:lpwstr>
      </vt:variant>
      <vt:variant>
        <vt:i4>150738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5351363</vt:lpwstr>
      </vt:variant>
      <vt:variant>
        <vt:i4>144184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5351362</vt:lpwstr>
      </vt:variant>
      <vt:variant>
        <vt:i4>137631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5351361</vt:lpwstr>
      </vt:variant>
      <vt:variant>
        <vt:i4>131077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5351360</vt:lpwstr>
      </vt:variant>
      <vt:variant>
        <vt:i4>190059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5351359</vt:lpwstr>
      </vt:variant>
      <vt:variant>
        <vt:i4>183506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5351358</vt:lpwstr>
      </vt:variant>
      <vt:variant>
        <vt:i4>124523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5351357</vt:lpwstr>
      </vt:variant>
      <vt:variant>
        <vt:i4>117970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5351356</vt:lpwstr>
      </vt:variant>
      <vt:variant>
        <vt:i4>111416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5351355</vt:lpwstr>
      </vt:variant>
      <vt:variant>
        <vt:i4>104862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5351354</vt:lpwstr>
      </vt:variant>
      <vt:variant>
        <vt:i4>150738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5351353</vt:lpwstr>
      </vt:variant>
      <vt:variant>
        <vt:i4>144184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5351352</vt:lpwstr>
      </vt:variant>
      <vt:variant>
        <vt:i4>137630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535135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оссийское открытое акционерное общество энергетики и электрификации</dc:title>
  <dc:subject/>
  <dc:creator>Быстров Олег Геннадьевич</dc:creator>
  <cp:keywords/>
  <dc:description/>
  <cp:lastModifiedBy>Максимов Алексей Геннадьевич</cp:lastModifiedBy>
  <cp:revision>6</cp:revision>
  <cp:lastPrinted>2025-01-15T02:22:00Z</cp:lastPrinted>
  <dcterms:created xsi:type="dcterms:W3CDTF">2025-01-30T08:40:00Z</dcterms:created>
  <dcterms:modified xsi:type="dcterms:W3CDTF">2025-01-31T10:33:00Z</dcterms:modified>
</cp:coreProperties>
</file>